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94617399"/>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7DF4042" w:rsidR="006821CD" w:rsidRDefault="005E404C" w:rsidP="00A32EE8">
      <w:pPr>
        <w:spacing w:before="120"/>
        <w:jc w:val="center"/>
        <w:rPr>
          <w:lang w:val="en-GB"/>
        </w:rPr>
      </w:pPr>
      <w:r>
        <w:rPr>
          <w:lang w:val="en-GB"/>
        </w:rPr>
        <w:t xml:space="preserve">Version 7.0 </w:t>
      </w:r>
      <w:r w:rsidR="00757A9B">
        <w:rPr>
          <w:lang w:val="en-GB"/>
        </w:rPr>
        <w:t>(</w:t>
      </w:r>
      <w:r w:rsidR="009607C6">
        <w:rPr>
          <w:lang w:val="en-GB"/>
        </w:rPr>
        <w:t>June</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7B726E00" w14:textId="26022754" w:rsidR="00666B28"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94617399" w:history="1">
        <w:r w:rsidR="00666B28" w:rsidRPr="00801B88">
          <w:rPr>
            <w:rStyle w:val="Hyperlink"/>
            <w:rFonts w:ascii="Arial Black" w:hAnsi="Arial Black"/>
            <w:noProof/>
            <w:lang w:val="en-GB"/>
          </w:rPr>
          <w:t>An Introduction to the Source Code of the Pyrrho DBMS</w:t>
        </w:r>
        <w:r w:rsidR="00666B28">
          <w:rPr>
            <w:noProof/>
            <w:webHidden/>
          </w:rPr>
          <w:tab/>
        </w:r>
        <w:r w:rsidR="00666B28">
          <w:rPr>
            <w:noProof/>
            <w:webHidden/>
          </w:rPr>
          <w:fldChar w:fldCharType="begin"/>
        </w:r>
        <w:r w:rsidR="00666B28">
          <w:rPr>
            <w:noProof/>
            <w:webHidden/>
          </w:rPr>
          <w:instrText xml:space="preserve"> PAGEREF _Toc94617399 \h </w:instrText>
        </w:r>
        <w:r w:rsidR="00666B28">
          <w:rPr>
            <w:noProof/>
            <w:webHidden/>
          </w:rPr>
        </w:r>
        <w:r w:rsidR="00666B28">
          <w:rPr>
            <w:noProof/>
            <w:webHidden/>
          </w:rPr>
          <w:fldChar w:fldCharType="separate"/>
        </w:r>
        <w:r w:rsidR="00E76FB3">
          <w:rPr>
            <w:noProof/>
            <w:webHidden/>
          </w:rPr>
          <w:t>1</w:t>
        </w:r>
        <w:r w:rsidR="00666B28">
          <w:rPr>
            <w:noProof/>
            <w:webHidden/>
          </w:rPr>
          <w:fldChar w:fldCharType="end"/>
        </w:r>
      </w:hyperlink>
    </w:p>
    <w:p w14:paraId="6FF2E544" w14:textId="48E826D0"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400" w:history="1">
        <w:r w:rsidR="00666B28" w:rsidRPr="00801B88">
          <w:rPr>
            <w:rStyle w:val="Hyperlink"/>
            <w:noProof/>
            <w:lang w:val="en-GB"/>
          </w:rPr>
          <w:t>1. Introduction</w:t>
        </w:r>
        <w:r w:rsidR="00666B28">
          <w:rPr>
            <w:noProof/>
            <w:webHidden/>
          </w:rPr>
          <w:tab/>
        </w:r>
        <w:r w:rsidR="00666B28">
          <w:rPr>
            <w:noProof/>
            <w:webHidden/>
          </w:rPr>
          <w:fldChar w:fldCharType="begin"/>
        </w:r>
        <w:r w:rsidR="00666B28">
          <w:rPr>
            <w:noProof/>
            <w:webHidden/>
          </w:rPr>
          <w:instrText xml:space="preserve"> PAGEREF _Toc94617400 \h </w:instrText>
        </w:r>
        <w:r w:rsidR="00666B28">
          <w:rPr>
            <w:noProof/>
            <w:webHidden/>
          </w:rPr>
        </w:r>
        <w:r w:rsidR="00666B28">
          <w:rPr>
            <w:noProof/>
            <w:webHidden/>
          </w:rPr>
          <w:fldChar w:fldCharType="separate"/>
        </w:r>
        <w:r w:rsidR="00E76FB3">
          <w:rPr>
            <w:noProof/>
            <w:webHidden/>
          </w:rPr>
          <w:t>5</w:t>
        </w:r>
        <w:r w:rsidR="00666B28">
          <w:rPr>
            <w:noProof/>
            <w:webHidden/>
          </w:rPr>
          <w:fldChar w:fldCharType="end"/>
        </w:r>
      </w:hyperlink>
    </w:p>
    <w:p w14:paraId="545257DD" w14:textId="7F9EE2EA"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1" w:history="1">
        <w:r w:rsidR="00666B28" w:rsidRPr="00801B88">
          <w:rPr>
            <w:rStyle w:val="Hyperlink"/>
            <w:noProof/>
            <w:lang w:val="en-GB"/>
          </w:rPr>
          <w:t>1.1</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ACID and Serializable Transactions</w:t>
        </w:r>
        <w:r w:rsidR="00666B28">
          <w:rPr>
            <w:noProof/>
            <w:webHidden/>
          </w:rPr>
          <w:tab/>
        </w:r>
        <w:r w:rsidR="00666B28">
          <w:rPr>
            <w:noProof/>
            <w:webHidden/>
          </w:rPr>
          <w:fldChar w:fldCharType="begin"/>
        </w:r>
        <w:r w:rsidR="00666B28">
          <w:rPr>
            <w:noProof/>
            <w:webHidden/>
          </w:rPr>
          <w:instrText xml:space="preserve"> PAGEREF _Toc94617401 \h </w:instrText>
        </w:r>
        <w:r w:rsidR="00666B28">
          <w:rPr>
            <w:noProof/>
            <w:webHidden/>
          </w:rPr>
        </w:r>
        <w:r w:rsidR="00666B28">
          <w:rPr>
            <w:noProof/>
            <w:webHidden/>
          </w:rPr>
          <w:fldChar w:fldCharType="separate"/>
        </w:r>
        <w:r w:rsidR="00E76FB3">
          <w:rPr>
            <w:noProof/>
            <w:webHidden/>
          </w:rPr>
          <w:t>6</w:t>
        </w:r>
        <w:r w:rsidR="00666B28">
          <w:rPr>
            <w:noProof/>
            <w:webHidden/>
          </w:rPr>
          <w:fldChar w:fldCharType="end"/>
        </w:r>
      </w:hyperlink>
    </w:p>
    <w:p w14:paraId="7601A45B" w14:textId="3AE45CCC"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2" w:history="1">
        <w:r w:rsidR="00666B28" w:rsidRPr="00801B88">
          <w:rPr>
            <w:rStyle w:val="Hyperlink"/>
            <w:noProof/>
            <w:lang w:val="en-GB"/>
          </w:rPr>
          <w:t>1.2</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he transaction log</w:t>
        </w:r>
        <w:r w:rsidR="00666B28">
          <w:rPr>
            <w:noProof/>
            <w:webHidden/>
          </w:rPr>
          <w:tab/>
        </w:r>
        <w:r w:rsidR="00666B28">
          <w:rPr>
            <w:noProof/>
            <w:webHidden/>
          </w:rPr>
          <w:fldChar w:fldCharType="begin"/>
        </w:r>
        <w:r w:rsidR="00666B28">
          <w:rPr>
            <w:noProof/>
            <w:webHidden/>
          </w:rPr>
          <w:instrText xml:space="preserve"> PAGEREF _Toc94617402 \h </w:instrText>
        </w:r>
        <w:r w:rsidR="00666B28">
          <w:rPr>
            <w:noProof/>
            <w:webHidden/>
          </w:rPr>
        </w:r>
        <w:r w:rsidR="00666B28">
          <w:rPr>
            <w:noProof/>
            <w:webHidden/>
          </w:rPr>
          <w:fldChar w:fldCharType="separate"/>
        </w:r>
        <w:r w:rsidR="00E76FB3">
          <w:rPr>
            <w:noProof/>
            <w:webHidden/>
          </w:rPr>
          <w:t>6</w:t>
        </w:r>
        <w:r w:rsidR="00666B28">
          <w:rPr>
            <w:noProof/>
            <w:webHidden/>
          </w:rPr>
          <w:fldChar w:fldCharType="end"/>
        </w:r>
      </w:hyperlink>
    </w:p>
    <w:p w14:paraId="380B268D" w14:textId="65E32D82"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3" w:history="1">
        <w:r w:rsidR="00666B28" w:rsidRPr="00801B88">
          <w:rPr>
            <w:rStyle w:val="Hyperlink"/>
            <w:noProof/>
            <w:lang w:val="en-GB"/>
          </w:rPr>
          <w:t>1.3</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DBMS implementation principles</w:t>
        </w:r>
        <w:r w:rsidR="00666B28">
          <w:rPr>
            <w:noProof/>
            <w:webHidden/>
          </w:rPr>
          <w:tab/>
        </w:r>
        <w:r w:rsidR="00666B28">
          <w:rPr>
            <w:noProof/>
            <w:webHidden/>
          </w:rPr>
          <w:fldChar w:fldCharType="begin"/>
        </w:r>
        <w:r w:rsidR="00666B28">
          <w:rPr>
            <w:noProof/>
            <w:webHidden/>
          </w:rPr>
          <w:instrText xml:space="preserve"> PAGEREF _Toc94617403 \h </w:instrText>
        </w:r>
        <w:r w:rsidR="00666B28">
          <w:rPr>
            <w:noProof/>
            <w:webHidden/>
          </w:rPr>
        </w:r>
        <w:r w:rsidR="00666B28">
          <w:rPr>
            <w:noProof/>
            <w:webHidden/>
          </w:rPr>
          <w:fldChar w:fldCharType="separate"/>
        </w:r>
        <w:r w:rsidR="00E76FB3">
          <w:rPr>
            <w:noProof/>
            <w:webHidden/>
          </w:rPr>
          <w:t>7</w:t>
        </w:r>
        <w:r w:rsidR="00666B28">
          <w:rPr>
            <w:noProof/>
            <w:webHidden/>
          </w:rPr>
          <w:fldChar w:fldCharType="end"/>
        </w:r>
      </w:hyperlink>
    </w:p>
    <w:p w14:paraId="1ED2D3DB" w14:textId="0DDB2A27"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4" w:history="1">
        <w:r w:rsidR="00666B28" w:rsidRPr="00801B88">
          <w:rPr>
            <w:rStyle w:val="Hyperlink"/>
            <w:noProof/>
            <w:lang w:val="en-GB"/>
          </w:rPr>
          <w:t>1.4</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data</w:t>
        </w:r>
        <w:r w:rsidR="00666B28">
          <w:rPr>
            <w:noProof/>
            <w:webHidden/>
          </w:rPr>
          <w:tab/>
        </w:r>
        <w:r w:rsidR="00666B28">
          <w:rPr>
            <w:noProof/>
            <w:webHidden/>
          </w:rPr>
          <w:fldChar w:fldCharType="begin"/>
        </w:r>
        <w:r w:rsidR="00666B28">
          <w:rPr>
            <w:noProof/>
            <w:webHidden/>
          </w:rPr>
          <w:instrText xml:space="preserve"> PAGEREF _Toc94617404 \h </w:instrText>
        </w:r>
        <w:r w:rsidR="00666B28">
          <w:rPr>
            <w:noProof/>
            <w:webHidden/>
          </w:rPr>
        </w:r>
        <w:r w:rsidR="00666B28">
          <w:rPr>
            <w:noProof/>
            <w:webHidden/>
          </w:rPr>
          <w:fldChar w:fldCharType="separate"/>
        </w:r>
        <w:r w:rsidR="00E76FB3">
          <w:rPr>
            <w:noProof/>
            <w:webHidden/>
          </w:rPr>
          <w:t>7</w:t>
        </w:r>
        <w:r w:rsidR="00666B28">
          <w:rPr>
            <w:noProof/>
            <w:webHidden/>
          </w:rPr>
          <w:fldChar w:fldCharType="end"/>
        </w:r>
      </w:hyperlink>
    </w:p>
    <w:p w14:paraId="191629DD" w14:textId="36356924"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5" w:history="1">
        <w:r w:rsidR="00666B28" w:rsidRPr="00801B88">
          <w:rPr>
            <w:rStyle w:val="Hyperlink"/>
            <w:noProof/>
            <w:lang w:val="en-GB"/>
          </w:rPr>
          <w:t>1.5</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conflict</w:t>
        </w:r>
        <w:r w:rsidR="00666B28">
          <w:rPr>
            <w:noProof/>
            <w:webHidden/>
          </w:rPr>
          <w:tab/>
        </w:r>
        <w:r w:rsidR="00666B28">
          <w:rPr>
            <w:noProof/>
            <w:webHidden/>
          </w:rPr>
          <w:fldChar w:fldCharType="begin"/>
        </w:r>
        <w:r w:rsidR="00666B28">
          <w:rPr>
            <w:noProof/>
            <w:webHidden/>
          </w:rPr>
          <w:instrText xml:space="preserve"> PAGEREF _Toc94617405 \h </w:instrText>
        </w:r>
        <w:r w:rsidR="00666B28">
          <w:rPr>
            <w:noProof/>
            <w:webHidden/>
          </w:rPr>
        </w:r>
        <w:r w:rsidR="00666B28">
          <w:rPr>
            <w:noProof/>
            <w:webHidden/>
          </w:rPr>
          <w:fldChar w:fldCharType="separate"/>
        </w:r>
        <w:r w:rsidR="00E76FB3">
          <w:rPr>
            <w:noProof/>
            <w:webHidden/>
          </w:rPr>
          <w:t>8</w:t>
        </w:r>
        <w:r w:rsidR="00666B28">
          <w:rPr>
            <w:noProof/>
            <w:webHidden/>
          </w:rPr>
          <w:fldChar w:fldCharType="end"/>
        </w:r>
      </w:hyperlink>
    </w:p>
    <w:p w14:paraId="0250CAB2" w14:textId="7A0630B9"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6" w:history="1">
        <w:r w:rsidR="00666B28" w:rsidRPr="00801B88">
          <w:rPr>
            <w:rStyle w:val="Hyperlink"/>
            <w:noProof/>
            <w:lang w:val="en-GB"/>
          </w:rPr>
          <w:t>1.6</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Transaction Validation</w:t>
        </w:r>
        <w:r w:rsidR="00666B28">
          <w:rPr>
            <w:noProof/>
            <w:webHidden/>
          </w:rPr>
          <w:tab/>
        </w:r>
        <w:r w:rsidR="00666B28">
          <w:rPr>
            <w:noProof/>
            <w:webHidden/>
          </w:rPr>
          <w:fldChar w:fldCharType="begin"/>
        </w:r>
        <w:r w:rsidR="00666B28">
          <w:rPr>
            <w:noProof/>
            <w:webHidden/>
          </w:rPr>
          <w:instrText xml:space="preserve"> PAGEREF _Toc94617406 \h </w:instrText>
        </w:r>
        <w:r w:rsidR="00666B28">
          <w:rPr>
            <w:noProof/>
            <w:webHidden/>
          </w:rPr>
        </w:r>
        <w:r w:rsidR="00666B28">
          <w:rPr>
            <w:noProof/>
            <w:webHidden/>
          </w:rPr>
          <w:fldChar w:fldCharType="separate"/>
        </w:r>
        <w:r w:rsidR="00E76FB3">
          <w:rPr>
            <w:noProof/>
            <w:webHidden/>
          </w:rPr>
          <w:t>9</w:t>
        </w:r>
        <w:r w:rsidR="00666B28">
          <w:rPr>
            <w:noProof/>
            <w:webHidden/>
          </w:rPr>
          <w:fldChar w:fldCharType="end"/>
        </w:r>
      </w:hyperlink>
    </w:p>
    <w:p w14:paraId="707CC61C" w14:textId="33C65D09"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7" w:history="1">
        <w:r w:rsidR="00666B28" w:rsidRPr="00801B88">
          <w:rPr>
            <w:rStyle w:val="Hyperlink"/>
            <w:noProof/>
            <w:lang w:val="en-GB"/>
          </w:rPr>
          <w:t>1.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Shareable structures</w:t>
        </w:r>
        <w:r w:rsidR="00666B28">
          <w:rPr>
            <w:noProof/>
            <w:webHidden/>
          </w:rPr>
          <w:tab/>
        </w:r>
        <w:r w:rsidR="00666B28">
          <w:rPr>
            <w:noProof/>
            <w:webHidden/>
          </w:rPr>
          <w:fldChar w:fldCharType="begin"/>
        </w:r>
        <w:r w:rsidR="00666B28">
          <w:rPr>
            <w:noProof/>
            <w:webHidden/>
          </w:rPr>
          <w:instrText xml:space="preserve"> PAGEREF _Toc94617407 \h </w:instrText>
        </w:r>
        <w:r w:rsidR="00666B28">
          <w:rPr>
            <w:noProof/>
            <w:webHidden/>
          </w:rPr>
        </w:r>
        <w:r w:rsidR="00666B28">
          <w:rPr>
            <w:noProof/>
            <w:webHidden/>
          </w:rPr>
          <w:fldChar w:fldCharType="separate"/>
        </w:r>
        <w:r w:rsidR="00E76FB3">
          <w:rPr>
            <w:noProof/>
            <w:webHidden/>
          </w:rPr>
          <w:t>9</w:t>
        </w:r>
        <w:r w:rsidR="00666B28">
          <w:rPr>
            <w:noProof/>
            <w:webHidden/>
          </w:rPr>
          <w:fldChar w:fldCharType="end"/>
        </w:r>
      </w:hyperlink>
    </w:p>
    <w:p w14:paraId="7DC909E5" w14:textId="042E52A3" w:rsidR="00666B28" w:rsidRDefault="00AE2DB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94617408" w:history="1">
        <w:r w:rsidR="00666B28" w:rsidRPr="00801B88">
          <w:rPr>
            <w:rStyle w:val="Hyperlink"/>
            <w:noProof/>
          </w:rPr>
          <w:t>1.8</w:t>
        </w:r>
        <w:r w:rsidR="00666B28">
          <w:rPr>
            <w:rFonts w:asciiTheme="minorHAnsi" w:eastAsiaTheme="minorEastAsia" w:hAnsiTheme="minorHAnsi" w:cstheme="minorBidi"/>
            <w:noProof/>
            <w:sz w:val="22"/>
            <w:szCs w:val="22"/>
            <w:lang w:val="en-GB" w:eastAsia="en-GB"/>
          </w:rPr>
          <w:tab/>
        </w:r>
        <w:r w:rsidR="00666B28" w:rsidRPr="00801B88">
          <w:rPr>
            <w:rStyle w:val="Hyperlink"/>
            <w:noProof/>
          </w:rPr>
          <w:t>Transformation: adding a node</w:t>
        </w:r>
        <w:r w:rsidR="00666B28">
          <w:rPr>
            <w:noProof/>
            <w:webHidden/>
          </w:rPr>
          <w:tab/>
        </w:r>
        <w:r w:rsidR="00666B28">
          <w:rPr>
            <w:noProof/>
            <w:webHidden/>
          </w:rPr>
          <w:fldChar w:fldCharType="begin"/>
        </w:r>
        <w:r w:rsidR="00666B28">
          <w:rPr>
            <w:noProof/>
            <w:webHidden/>
          </w:rPr>
          <w:instrText xml:space="preserve"> PAGEREF _Toc94617408 \h </w:instrText>
        </w:r>
        <w:r w:rsidR="00666B28">
          <w:rPr>
            <w:noProof/>
            <w:webHidden/>
          </w:rPr>
        </w:r>
        <w:r w:rsidR="00666B28">
          <w:rPr>
            <w:noProof/>
            <w:webHidden/>
          </w:rPr>
          <w:fldChar w:fldCharType="separate"/>
        </w:r>
        <w:r w:rsidR="00E76FB3">
          <w:rPr>
            <w:noProof/>
            <w:webHidden/>
          </w:rPr>
          <w:t>9</w:t>
        </w:r>
        <w:r w:rsidR="00666B28">
          <w:rPr>
            <w:noProof/>
            <w:webHidden/>
          </w:rPr>
          <w:fldChar w:fldCharType="end"/>
        </w:r>
      </w:hyperlink>
    </w:p>
    <w:p w14:paraId="248D9259" w14:textId="22A2C19B"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09" w:history="1">
        <w:r w:rsidR="00666B28" w:rsidRPr="00801B88">
          <w:rPr>
            <w:rStyle w:val="Hyperlink"/>
            <w:noProof/>
          </w:rPr>
          <w:t>1.9 The choice of programming language</w:t>
        </w:r>
        <w:r w:rsidR="00666B28">
          <w:rPr>
            <w:noProof/>
            <w:webHidden/>
          </w:rPr>
          <w:tab/>
        </w:r>
        <w:r w:rsidR="00666B28">
          <w:rPr>
            <w:noProof/>
            <w:webHidden/>
          </w:rPr>
          <w:fldChar w:fldCharType="begin"/>
        </w:r>
        <w:r w:rsidR="00666B28">
          <w:rPr>
            <w:noProof/>
            <w:webHidden/>
          </w:rPr>
          <w:instrText xml:space="preserve"> PAGEREF _Toc94617409 \h </w:instrText>
        </w:r>
        <w:r w:rsidR="00666B28">
          <w:rPr>
            <w:noProof/>
            <w:webHidden/>
          </w:rPr>
        </w:r>
        <w:r w:rsidR="00666B28">
          <w:rPr>
            <w:noProof/>
            <w:webHidden/>
          </w:rPr>
          <w:fldChar w:fldCharType="separate"/>
        </w:r>
        <w:r w:rsidR="00E76FB3">
          <w:rPr>
            <w:noProof/>
            <w:webHidden/>
          </w:rPr>
          <w:t>10</w:t>
        </w:r>
        <w:r w:rsidR="00666B28">
          <w:rPr>
            <w:noProof/>
            <w:webHidden/>
          </w:rPr>
          <w:fldChar w:fldCharType="end"/>
        </w:r>
      </w:hyperlink>
    </w:p>
    <w:p w14:paraId="6634396B" w14:textId="278CAB7B"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0" w:history="1">
        <w:r w:rsidR="00666B28" w:rsidRPr="00801B88">
          <w:rPr>
            <w:rStyle w:val="Hyperlink"/>
            <w:noProof/>
          </w:rPr>
          <w:t>1.10 Shareable database objects</w:t>
        </w:r>
        <w:r w:rsidR="00666B28">
          <w:rPr>
            <w:noProof/>
            <w:webHidden/>
          </w:rPr>
          <w:tab/>
        </w:r>
        <w:r w:rsidR="00666B28">
          <w:rPr>
            <w:noProof/>
            <w:webHidden/>
          </w:rPr>
          <w:fldChar w:fldCharType="begin"/>
        </w:r>
        <w:r w:rsidR="00666B28">
          <w:rPr>
            <w:noProof/>
            <w:webHidden/>
          </w:rPr>
          <w:instrText xml:space="preserve"> PAGEREF _Toc94617410 \h </w:instrText>
        </w:r>
        <w:r w:rsidR="00666B28">
          <w:rPr>
            <w:noProof/>
            <w:webHidden/>
          </w:rPr>
        </w:r>
        <w:r w:rsidR="00666B28">
          <w:rPr>
            <w:noProof/>
            <w:webHidden/>
          </w:rPr>
          <w:fldChar w:fldCharType="separate"/>
        </w:r>
        <w:r w:rsidR="00E76FB3">
          <w:rPr>
            <w:noProof/>
            <w:webHidden/>
          </w:rPr>
          <w:t>11</w:t>
        </w:r>
        <w:r w:rsidR="00666B28">
          <w:rPr>
            <w:noProof/>
            <w:webHidden/>
          </w:rPr>
          <w:fldChar w:fldCharType="end"/>
        </w:r>
      </w:hyperlink>
    </w:p>
    <w:p w14:paraId="7C8BBCF2" w14:textId="166F3666"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1" w:history="1">
        <w:r w:rsidR="00666B28" w:rsidRPr="00801B88">
          <w:rPr>
            <w:rStyle w:val="Hyperlink"/>
            <w:noProof/>
          </w:rPr>
          <w:t>1.11 An implementation library: first steps</w:t>
        </w:r>
        <w:r w:rsidR="00666B28">
          <w:rPr>
            <w:noProof/>
            <w:webHidden/>
          </w:rPr>
          <w:tab/>
        </w:r>
        <w:r w:rsidR="00666B28">
          <w:rPr>
            <w:noProof/>
            <w:webHidden/>
          </w:rPr>
          <w:fldChar w:fldCharType="begin"/>
        </w:r>
        <w:r w:rsidR="00666B28">
          <w:rPr>
            <w:noProof/>
            <w:webHidden/>
          </w:rPr>
          <w:instrText xml:space="preserve"> PAGEREF _Toc94617411 \h </w:instrText>
        </w:r>
        <w:r w:rsidR="00666B28">
          <w:rPr>
            <w:noProof/>
            <w:webHidden/>
          </w:rPr>
        </w:r>
        <w:r w:rsidR="00666B28">
          <w:rPr>
            <w:noProof/>
            <w:webHidden/>
          </w:rPr>
          <w:fldChar w:fldCharType="separate"/>
        </w:r>
        <w:r w:rsidR="00E76FB3">
          <w:rPr>
            <w:noProof/>
            <w:webHidden/>
          </w:rPr>
          <w:t>11</w:t>
        </w:r>
        <w:r w:rsidR="00666B28">
          <w:rPr>
            <w:noProof/>
            <w:webHidden/>
          </w:rPr>
          <w:fldChar w:fldCharType="end"/>
        </w:r>
      </w:hyperlink>
    </w:p>
    <w:p w14:paraId="17DC9284" w14:textId="1EE8B950"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2" w:history="1">
        <w:r w:rsidR="00666B28" w:rsidRPr="00801B88">
          <w:rPr>
            <w:rStyle w:val="Hyperlink"/>
            <w:noProof/>
          </w:rPr>
          <w:t>1.12 DBObject and Database</w:t>
        </w:r>
        <w:r w:rsidR="00666B28">
          <w:rPr>
            <w:noProof/>
            <w:webHidden/>
          </w:rPr>
          <w:tab/>
        </w:r>
        <w:r w:rsidR="00666B28">
          <w:rPr>
            <w:noProof/>
            <w:webHidden/>
          </w:rPr>
          <w:fldChar w:fldCharType="begin"/>
        </w:r>
        <w:r w:rsidR="00666B28">
          <w:rPr>
            <w:noProof/>
            <w:webHidden/>
          </w:rPr>
          <w:instrText xml:space="preserve"> PAGEREF _Toc94617412 \h </w:instrText>
        </w:r>
        <w:r w:rsidR="00666B28">
          <w:rPr>
            <w:noProof/>
            <w:webHidden/>
          </w:rPr>
        </w:r>
        <w:r w:rsidR="00666B28">
          <w:rPr>
            <w:noProof/>
            <w:webHidden/>
          </w:rPr>
          <w:fldChar w:fldCharType="separate"/>
        </w:r>
        <w:r w:rsidR="00E76FB3">
          <w:rPr>
            <w:noProof/>
            <w:webHidden/>
          </w:rPr>
          <w:t>11</w:t>
        </w:r>
        <w:r w:rsidR="00666B28">
          <w:rPr>
            <w:noProof/>
            <w:webHidden/>
          </w:rPr>
          <w:fldChar w:fldCharType="end"/>
        </w:r>
      </w:hyperlink>
    </w:p>
    <w:p w14:paraId="03ED9C83" w14:textId="3AC102B5"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3" w:history="1">
        <w:r w:rsidR="00666B28" w:rsidRPr="00801B88">
          <w:rPr>
            <w:rStyle w:val="Hyperlink"/>
            <w:noProof/>
          </w:rPr>
          <w:t>1.13 Transaction and B-Tree</w:t>
        </w:r>
        <w:r w:rsidR="00666B28">
          <w:rPr>
            <w:noProof/>
            <w:webHidden/>
          </w:rPr>
          <w:tab/>
        </w:r>
        <w:r w:rsidR="00666B28">
          <w:rPr>
            <w:noProof/>
            <w:webHidden/>
          </w:rPr>
          <w:fldChar w:fldCharType="begin"/>
        </w:r>
        <w:r w:rsidR="00666B28">
          <w:rPr>
            <w:noProof/>
            <w:webHidden/>
          </w:rPr>
          <w:instrText xml:space="preserve"> PAGEREF _Toc94617413 \h </w:instrText>
        </w:r>
        <w:r w:rsidR="00666B28">
          <w:rPr>
            <w:noProof/>
            <w:webHidden/>
          </w:rPr>
        </w:r>
        <w:r w:rsidR="00666B28">
          <w:rPr>
            <w:noProof/>
            <w:webHidden/>
          </w:rPr>
          <w:fldChar w:fldCharType="separate"/>
        </w:r>
        <w:r w:rsidR="00E76FB3">
          <w:rPr>
            <w:noProof/>
            <w:webHidden/>
          </w:rPr>
          <w:t>11</w:t>
        </w:r>
        <w:r w:rsidR="00666B28">
          <w:rPr>
            <w:noProof/>
            <w:webHidden/>
          </w:rPr>
          <w:fldChar w:fldCharType="end"/>
        </w:r>
      </w:hyperlink>
    </w:p>
    <w:p w14:paraId="4D99F6CD" w14:textId="073EAD67"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4" w:history="1">
        <w:r w:rsidR="00666B28" w:rsidRPr="00801B88">
          <w:rPr>
            <w:rStyle w:val="Hyperlink"/>
            <w:noProof/>
          </w:rPr>
          <w:t>1.14 RowSet review</w:t>
        </w:r>
        <w:r w:rsidR="00666B28">
          <w:rPr>
            <w:noProof/>
            <w:webHidden/>
          </w:rPr>
          <w:tab/>
        </w:r>
        <w:r w:rsidR="00666B28">
          <w:rPr>
            <w:noProof/>
            <w:webHidden/>
          </w:rPr>
          <w:fldChar w:fldCharType="begin"/>
        </w:r>
        <w:r w:rsidR="00666B28">
          <w:rPr>
            <w:noProof/>
            <w:webHidden/>
          </w:rPr>
          <w:instrText xml:space="preserve"> PAGEREF _Toc94617414 \h </w:instrText>
        </w:r>
        <w:r w:rsidR="00666B28">
          <w:rPr>
            <w:noProof/>
            <w:webHidden/>
          </w:rPr>
        </w:r>
        <w:r w:rsidR="00666B28">
          <w:rPr>
            <w:noProof/>
            <w:webHidden/>
          </w:rPr>
          <w:fldChar w:fldCharType="separate"/>
        </w:r>
        <w:r w:rsidR="00E76FB3">
          <w:rPr>
            <w:noProof/>
            <w:webHidden/>
          </w:rPr>
          <w:t>12</w:t>
        </w:r>
        <w:r w:rsidR="00666B28">
          <w:rPr>
            <w:noProof/>
            <w:webHidden/>
          </w:rPr>
          <w:fldChar w:fldCharType="end"/>
        </w:r>
      </w:hyperlink>
    </w:p>
    <w:p w14:paraId="269DEC91" w14:textId="283D4A91"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5" w:history="1">
        <w:r w:rsidR="00666B28" w:rsidRPr="00801B88">
          <w:rPr>
            <w:rStyle w:val="Hyperlink"/>
            <w:noProof/>
          </w:rPr>
          <w:t>1.15 Integrity Constraints</w:t>
        </w:r>
        <w:r w:rsidR="00666B28">
          <w:rPr>
            <w:noProof/>
            <w:webHidden/>
          </w:rPr>
          <w:tab/>
        </w:r>
        <w:r w:rsidR="00666B28">
          <w:rPr>
            <w:noProof/>
            <w:webHidden/>
          </w:rPr>
          <w:fldChar w:fldCharType="begin"/>
        </w:r>
        <w:r w:rsidR="00666B28">
          <w:rPr>
            <w:noProof/>
            <w:webHidden/>
          </w:rPr>
          <w:instrText xml:space="preserve"> PAGEREF _Toc94617415 \h </w:instrText>
        </w:r>
        <w:r w:rsidR="00666B28">
          <w:rPr>
            <w:noProof/>
            <w:webHidden/>
          </w:rPr>
        </w:r>
        <w:r w:rsidR="00666B28">
          <w:rPr>
            <w:noProof/>
            <w:webHidden/>
          </w:rPr>
          <w:fldChar w:fldCharType="separate"/>
        </w:r>
        <w:r w:rsidR="00E76FB3">
          <w:rPr>
            <w:noProof/>
            <w:webHidden/>
          </w:rPr>
          <w:t>13</w:t>
        </w:r>
        <w:r w:rsidR="00666B28">
          <w:rPr>
            <w:noProof/>
            <w:webHidden/>
          </w:rPr>
          <w:fldChar w:fldCharType="end"/>
        </w:r>
      </w:hyperlink>
    </w:p>
    <w:p w14:paraId="13894534" w14:textId="23923859"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6" w:history="1">
        <w:r w:rsidR="00666B28" w:rsidRPr="00801B88">
          <w:rPr>
            <w:rStyle w:val="Hyperlink"/>
            <w:noProof/>
          </w:rPr>
          <w:t>1.16 Roles, Security, Views and Triggers</w:t>
        </w:r>
        <w:r w:rsidR="00666B28">
          <w:rPr>
            <w:noProof/>
            <w:webHidden/>
          </w:rPr>
          <w:tab/>
        </w:r>
        <w:r w:rsidR="00666B28">
          <w:rPr>
            <w:noProof/>
            <w:webHidden/>
          </w:rPr>
          <w:fldChar w:fldCharType="begin"/>
        </w:r>
        <w:r w:rsidR="00666B28">
          <w:rPr>
            <w:noProof/>
            <w:webHidden/>
          </w:rPr>
          <w:instrText xml:space="preserve"> PAGEREF _Toc94617416 \h </w:instrText>
        </w:r>
        <w:r w:rsidR="00666B28">
          <w:rPr>
            <w:noProof/>
            <w:webHidden/>
          </w:rPr>
        </w:r>
        <w:r w:rsidR="00666B28">
          <w:rPr>
            <w:noProof/>
            <w:webHidden/>
          </w:rPr>
          <w:fldChar w:fldCharType="separate"/>
        </w:r>
        <w:r w:rsidR="00E76FB3">
          <w:rPr>
            <w:noProof/>
            <w:webHidden/>
          </w:rPr>
          <w:t>13</w:t>
        </w:r>
        <w:r w:rsidR="00666B28">
          <w:rPr>
            <w:noProof/>
            <w:webHidden/>
          </w:rPr>
          <w:fldChar w:fldCharType="end"/>
        </w:r>
      </w:hyperlink>
    </w:p>
    <w:p w14:paraId="14309D28" w14:textId="7B1168E0"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7" w:history="1">
        <w:r w:rsidR="00666B28" w:rsidRPr="00801B88">
          <w:rPr>
            <w:rStyle w:val="Hyperlink"/>
            <w:noProof/>
          </w:rPr>
          <w:t>1.17 Compiled database objects</w:t>
        </w:r>
        <w:r w:rsidR="00666B28">
          <w:rPr>
            <w:noProof/>
            <w:webHidden/>
          </w:rPr>
          <w:tab/>
        </w:r>
        <w:r w:rsidR="00666B28">
          <w:rPr>
            <w:noProof/>
            <w:webHidden/>
          </w:rPr>
          <w:fldChar w:fldCharType="begin"/>
        </w:r>
        <w:r w:rsidR="00666B28">
          <w:rPr>
            <w:noProof/>
            <w:webHidden/>
          </w:rPr>
          <w:instrText xml:space="preserve"> PAGEREF _Toc94617417 \h </w:instrText>
        </w:r>
        <w:r w:rsidR="00666B28">
          <w:rPr>
            <w:noProof/>
            <w:webHidden/>
          </w:rPr>
        </w:r>
        <w:r w:rsidR="00666B28">
          <w:rPr>
            <w:noProof/>
            <w:webHidden/>
          </w:rPr>
          <w:fldChar w:fldCharType="separate"/>
        </w:r>
        <w:r w:rsidR="00E76FB3">
          <w:rPr>
            <w:noProof/>
            <w:webHidden/>
          </w:rPr>
          <w:t>13</w:t>
        </w:r>
        <w:r w:rsidR="00666B28">
          <w:rPr>
            <w:noProof/>
            <w:webHidden/>
          </w:rPr>
          <w:fldChar w:fldCharType="end"/>
        </w:r>
      </w:hyperlink>
    </w:p>
    <w:p w14:paraId="2809C307" w14:textId="76347E06"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18" w:history="1">
        <w:r w:rsidR="00666B28" w:rsidRPr="00801B88">
          <w:rPr>
            <w:rStyle w:val="Hyperlink"/>
            <w:noProof/>
            <w:lang w:val="en-GB"/>
          </w:rPr>
          <w:t>1.18 Type Tracker</w:t>
        </w:r>
        <w:r w:rsidR="00666B28">
          <w:rPr>
            <w:noProof/>
            <w:webHidden/>
          </w:rPr>
          <w:tab/>
        </w:r>
        <w:r w:rsidR="00666B28">
          <w:rPr>
            <w:noProof/>
            <w:webHidden/>
          </w:rPr>
          <w:fldChar w:fldCharType="begin"/>
        </w:r>
        <w:r w:rsidR="00666B28">
          <w:rPr>
            <w:noProof/>
            <w:webHidden/>
          </w:rPr>
          <w:instrText xml:space="preserve"> PAGEREF _Toc94617418 \h </w:instrText>
        </w:r>
        <w:r w:rsidR="00666B28">
          <w:rPr>
            <w:noProof/>
            <w:webHidden/>
          </w:rPr>
        </w:r>
        <w:r w:rsidR="00666B28">
          <w:rPr>
            <w:noProof/>
            <w:webHidden/>
          </w:rPr>
          <w:fldChar w:fldCharType="separate"/>
        </w:r>
        <w:r w:rsidR="00E76FB3">
          <w:rPr>
            <w:noProof/>
            <w:webHidden/>
          </w:rPr>
          <w:t>14</w:t>
        </w:r>
        <w:r w:rsidR="00666B28">
          <w:rPr>
            <w:noProof/>
            <w:webHidden/>
          </w:rPr>
          <w:fldChar w:fldCharType="end"/>
        </w:r>
      </w:hyperlink>
    </w:p>
    <w:p w14:paraId="198B9F90" w14:textId="12A590A0"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419" w:history="1">
        <w:r w:rsidR="00666B28" w:rsidRPr="00801B88">
          <w:rPr>
            <w:rStyle w:val="Hyperlink"/>
            <w:noProof/>
            <w:lang w:val="en-GB"/>
          </w:rPr>
          <w:t>2. Overall structure of the DBMS</w:t>
        </w:r>
        <w:r w:rsidR="00666B28">
          <w:rPr>
            <w:noProof/>
            <w:webHidden/>
          </w:rPr>
          <w:tab/>
        </w:r>
        <w:r w:rsidR="00666B28">
          <w:rPr>
            <w:noProof/>
            <w:webHidden/>
          </w:rPr>
          <w:fldChar w:fldCharType="begin"/>
        </w:r>
        <w:r w:rsidR="00666B28">
          <w:rPr>
            <w:noProof/>
            <w:webHidden/>
          </w:rPr>
          <w:instrText xml:space="preserve"> PAGEREF _Toc94617419 \h </w:instrText>
        </w:r>
        <w:r w:rsidR="00666B28">
          <w:rPr>
            <w:noProof/>
            <w:webHidden/>
          </w:rPr>
        </w:r>
        <w:r w:rsidR="00666B28">
          <w:rPr>
            <w:noProof/>
            <w:webHidden/>
          </w:rPr>
          <w:fldChar w:fldCharType="separate"/>
        </w:r>
        <w:r w:rsidR="00E76FB3">
          <w:rPr>
            <w:noProof/>
            <w:webHidden/>
          </w:rPr>
          <w:t>15</w:t>
        </w:r>
        <w:r w:rsidR="00666B28">
          <w:rPr>
            <w:noProof/>
            <w:webHidden/>
          </w:rPr>
          <w:fldChar w:fldCharType="end"/>
        </w:r>
      </w:hyperlink>
    </w:p>
    <w:p w14:paraId="1C751DBF" w14:textId="36D2015F"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20" w:history="1">
        <w:r w:rsidR="00666B28" w:rsidRPr="00801B88">
          <w:rPr>
            <w:rStyle w:val="Hyperlink"/>
            <w:noProof/>
            <w:lang w:val="en-GB"/>
          </w:rPr>
          <w:t>2.1 Architecture</w:t>
        </w:r>
        <w:r w:rsidR="00666B28">
          <w:rPr>
            <w:noProof/>
            <w:webHidden/>
          </w:rPr>
          <w:tab/>
        </w:r>
        <w:r w:rsidR="00666B28">
          <w:rPr>
            <w:noProof/>
            <w:webHidden/>
          </w:rPr>
          <w:fldChar w:fldCharType="begin"/>
        </w:r>
        <w:r w:rsidR="00666B28">
          <w:rPr>
            <w:noProof/>
            <w:webHidden/>
          </w:rPr>
          <w:instrText xml:space="preserve"> PAGEREF _Toc94617420 \h </w:instrText>
        </w:r>
        <w:r w:rsidR="00666B28">
          <w:rPr>
            <w:noProof/>
            <w:webHidden/>
          </w:rPr>
        </w:r>
        <w:r w:rsidR="00666B28">
          <w:rPr>
            <w:noProof/>
            <w:webHidden/>
          </w:rPr>
          <w:fldChar w:fldCharType="separate"/>
        </w:r>
        <w:r w:rsidR="00E76FB3">
          <w:rPr>
            <w:noProof/>
            <w:webHidden/>
          </w:rPr>
          <w:t>15</w:t>
        </w:r>
        <w:r w:rsidR="00666B28">
          <w:rPr>
            <w:noProof/>
            <w:webHidden/>
          </w:rPr>
          <w:fldChar w:fldCharType="end"/>
        </w:r>
      </w:hyperlink>
    </w:p>
    <w:p w14:paraId="5402F856" w14:textId="4B56F214"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21" w:history="1">
        <w:r w:rsidR="00666B28" w:rsidRPr="00801B88">
          <w:rPr>
            <w:rStyle w:val="Hyperlink"/>
            <w:noProof/>
            <w:lang w:val="en-GB"/>
          </w:rPr>
          <w:t>2.2 Key Features of the Design</w:t>
        </w:r>
        <w:r w:rsidR="00666B28">
          <w:rPr>
            <w:noProof/>
            <w:webHidden/>
          </w:rPr>
          <w:tab/>
        </w:r>
        <w:r w:rsidR="00666B28">
          <w:rPr>
            <w:noProof/>
            <w:webHidden/>
          </w:rPr>
          <w:fldChar w:fldCharType="begin"/>
        </w:r>
        <w:r w:rsidR="00666B28">
          <w:rPr>
            <w:noProof/>
            <w:webHidden/>
          </w:rPr>
          <w:instrText xml:space="preserve"> PAGEREF _Toc94617421 \h </w:instrText>
        </w:r>
        <w:r w:rsidR="00666B28">
          <w:rPr>
            <w:noProof/>
            <w:webHidden/>
          </w:rPr>
        </w:r>
        <w:r w:rsidR="00666B28">
          <w:rPr>
            <w:noProof/>
            <w:webHidden/>
          </w:rPr>
          <w:fldChar w:fldCharType="separate"/>
        </w:r>
        <w:r w:rsidR="00E76FB3">
          <w:rPr>
            <w:noProof/>
            <w:webHidden/>
          </w:rPr>
          <w:t>16</w:t>
        </w:r>
        <w:r w:rsidR="00666B28">
          <w:rPr>
            <w:noProof/>
            <w:webHidden/>
          </w:rPr>
          <w:fldChar w:fldCharType="end"/>
        </w:r>
      </w:hyperlink>
    </w:p>
    <w:p w14:paraId="10FDCDD1" w14:textId="2F053F58"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22" w:history="1">
        <w:r w:rsidR="00666B28" w:rsidRPr="00801B88">
          <w:rPr>
            <w:rStyle w:val="Hyperlink"/>
            <w:noProof/>
            <w:lang w:val="en-GB"/>
          </w:rPr>
          <w:t>2.3 Data Formats</w:t>
        </w:r>
        <w:r w:rsidR="00666B28">
          <w:rPr>
            <w:noProof/>
            <w:webHidden/>
          </w:rPr>
          <w:tab/>
        </w:r>
        <w:r w:rsidR="00666B28">
          <w:rPr>
            <w:noProof/>
            <w:webHidden/>
          </w:rPr>
          <w:fldChar w:fldCharType="begin"/>
        </w:r>
        <w:r w:rsidR="00666B28">
          <w:rPr>
            <w:noProof/>
            <w:webHidden/>
          </w:rPr>
          <w:instrText xml:space="preserve"> PAGEREF _Toc94617422 \h </w:instrText>
        </w:r>
        <w:r w:rsidR="00666B28">
          <w:rPr>
            <w:noProof/>
            <w:webHidden/>
          </w:rPr>
        </w:r>
        <w:r w:rsidR="00666B28">
          <w:rPr>
            <w:noProof/>
            <w:webHidden/>
          </w:rPr>
          <w:fldChar w:fldCharType="separate"/>
        </w:r>
        <w:r w:rsidR="00E76FB3">
          <w:rPr>
            <w:noProof/>
            <w:webHidden/>
          </w:rPr>
          <w:t>17</w:t>
        </w:r>
        <w:r w:rsidR="00666B28">
          <w:rPr>
            <w:noProof/>
            <w:webHidden/>
          </w:rPr>
          <w:fldChar w:fldCharType="end"/>
        </w:r>
      </w:hyperlink>
    </w:p>
    <w:p w14:paraId="73CD84D8" w14:textId="1CA9D21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23" w:history="1">
        <w:r w:rsidR="00666B28" w:rsidRPr="00801B88">
          <w:rPr>
            <w:rStyle w:val="Hyperlink"/>
            <w:noProof/>
            <w:lang w:val="en-GB"/>
          </w:rPr>
          <w:t>2.3.1 Implementing the data file formats</w:t>
        </w:r>
        <w:r w:rsidR="00666B28">
          <w:rPr>
            <w:noProof/>
            <w:webHidden/>
          </w:rPr>
          <w:tab/>
        </w:r>
        <w:r w:rsidR="00666B28">
          <w:rPr>
            <w:noProof/>
            <w:webHidden/>
          </w:rPr>
          <w:fldChar w:fldCharType="begin"/>
        </w:r>
        <w:r w:rsidR="00666B28">
          <w:rPr>
            <w:noProof/>
            <w:webHidden/>
          </w:rPr>
          <w:instrText xml:space="preserve"> PAGEREF _Toc94617423 \h </w:instrText>
        </w:r>
        <w:r w:rsidR="00666B28">
          <w:rPr>
            <w:noProof/>
            <w:webHidden/>
          </w:rPr>
        </w:r>
        <w:r w:rsidR="00666B28">
          <w:rPr>
            <w:noProof/>
            <w:webHidden/>
          </w:rPr>
          <w:fldChar w:fldCharType="separate"/>
        </w:r>
        <w:r w:rsidR="00E76FB3">
          <w:rPr>
            <w:noProof/>
            <w:webHidden/>
          </w:rPr>
          <w:t>17</w:t>
        </w:r>
        <w:r w:rsidR="00666B28">
          <w:rPr>
            <w:noProof/>
            <w:webHidden/>
          </w:rPr>
          <w:fldChar w:fldCharType="end"/>
        </w:r>
      </w:hyperlink>
    </w:p>
    <w:p w14:paraId="2E6E3BF8" w14:textId="726174DB"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24" w:history="1">
        <w:r w:rsidR="00666B28" w:rsidRPr="00801B88">
          <w:rPr>
            <w:rStyle w:val="Hyperlink"/>
            <w:noProof/>
            <w:lang w:val="en-GB"/>
          </w:rPr>
          <w:t>2.3.2 Implementing SQL formats</w:t>
        </w:r>
        <w:r w:rsidR="00666B28">
          <w:rPr>
            <w:noProof/>
            <w:webHidden/>
          </w:rPr>
          <w:tab/>
        </w:r>
        <w:r w:rsidR="00666B28">
          <w:rPr>
            <w:noProof/>
            <w:webHidden/>
          </w:rPr>
          <w:fldChar w:fldCharType="begin"/>
        </w:r>
        <w:r w:rsidR="00666B28">
          <w:rPr>
            <w:noProof/>
            <w:webHidden/>
          </w:rPr>
          <w:instrText xml:space="preserve"> PAGEREF _Toc94617424 \h </w:instrText>
        </w:r>
        <w:r w:rsidR="00666B28">
          <w:rPr>
            <w:noProof/>
            <w:webHidden/>
          </w:rPr>
        </w:r>
        <w:r w:rsidR="00666B28">
          <w:rPr>
            <w:noProof/>
            <w:webHidden/>
          </w:rPr>
          <w:fldChar w:fldCharType="separate"/>
        </w:r>
        <w:r w:rsidR="00E76FB3">
          <w:rPr>
            <w:noProof/>
            <w:webHidden/>
          </w:rPr>
          <w:t>17</w:t>
        </w:r>
        <w:r w:rsidR="00666B28">
          <w:rPr>
            <w:noProof/>
            <w:webHidden/>
          </w:rPr>
          <w:fldChar w:fldCharType="end"/>
        </w:r>
      </w:hyperlink>
    </w:p>
    <w:p w14:paraId="55FF6957" w14:textId="1575C628"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25" w:history="1">
        <w:r w:rsidR="00666B28" w:rsidRPr="00801B88">
          <w:rPr>
            <w:rStyle w:val="Hyperlink"/>
            <w:noProof/>
          </w:rPr>
          <w:t>2.3.3 Formats in the in-memory data structures</w:t>
        </w:r>
        <w:r w:rsidR="00666B28">
          <w:rPr>
            <w:noProof/>
            <w:webHidden/>
          </w:rPr>
          <w:tab/>
        </w:r>
        <w:r w:rsidR="00666B28">
          <w:rPr>
            <w:noProof/>
            <w:webHidden/>
          </w:rPr>
          <w:fldChar w:fldCharType="begin"/>
        </w:r>
        <w:r w:rsidR="00666B28">
          <w:rPr>
            <w:noProof/>
            <w:webHidden/>
          </w:rPr>
          <w:instrText xml:space="preserve"> PAGEREF _Toc94617425 \h </w:instrText>
        </w:r>
        <w:r w:rsidR="00666B28">
          <w:rPr>
            <w:noProof/>
            <w:webHidden/>
          </w:rPr>
        </w:r>
        <w:r w:rsidR="00666B28">
          <w:rPr>
            <w:noProof/>
            <w:webHidden/>
          </w:rPr>
          <w:fldChar w:fldCharType="separate"/>
        </w:r>
        <w:r w:rsidR="00E76FB3">
          <w:rPr>
            <w:noProof/>
            <w:webHidden/>
          </w:rPr>
          <w:t>17</w:t>
        </w:r>
        <w:r w:rsidR="00666B28">
          <w:rPr>
            <w:noProof/>
            <w:webHidden/>
          </w:rPr>
          <w:fldChar w:fldCharType="end"/>
        </w:r>
      </w:hyperlink>
    </w:p>
    <w:p w14:paraId="42791D0D" w14:textId="41B2F2D1"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26" w:history="1">
        <w:r w:rsidR="00666B28" w:rsidRPr="00801B88">
          <w:rPr>
            <w:rStyle w:val="Hyperlink"/>
            <w:noProof/>
            <w:lang w:val="en-GB"/>
          </w:rPr>
          <w:t>2.3.4 Client-server communications</w:t>
        </w:r>
        <w:r w:rsidR="00666B28">
          <w:rPr>
            <w:noProof/>
            <w:webHidden/>
          </w:rPr>
          <w:tab/>
        </w:r>
        <w:r w:rsidR="00666B28">
          <w:rPr>
            <w:noProof/>
            <w:webHidden/>
          </w:rPr>
          <w:fldChar w:fldCharType="begin"/>
        </w:r>
        <w:r w:rsidR="00666B28">
          <w:rPr>
            <w:noProof/>
            <w:webHidden/>
          </w:rPr>
          <w:instrText xml:space="preserve"> PAGEREF _Toc94617426 \h </w:instrText>
        </w:r>
        <w:r w:rsidR="00666B28">
          <w:rPr>
            <w:noProof/>
            <w:webHidden/>
          </w:rPr>
        </w:r>
        <w:r w:rsidR="00666B28">
          <w:rPr>
            <w:noProof/>
            <w:webHidden/>
          </w:rPr>
          <w:fldChar w:fldCharType="separate"/>
        </w:r>
        <w:r w:rsidR="00E76FB3">
          <w:rPr>
            <w:noProof/>
            <w:webHidden/>
          </w:rPr>
          <w:t>18</w:t>
        </w:r>
        <w:r w:rsidR="00666B28">
          <w:rPr>
            <w:noProof/>
            <w:webHidden/>
          </w:rPr>
          <w:fldChar w:fldCharType="end"/>
        </w:r>
      </w:hyperlink>
    </w:p>
    <w:p w14:paraId="3B5C4B86" w14:textId="47887FF9"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27" w:history="1">
        <w:r w:rsidR="00666B28" w:rsidRPr="00801B88">
          <w:rPr>
            <w:rStyle w:val="Hyperlink"/>
            <w:noProof/>
            <w:lang w:val="en-GB"/>
          </w:rPr>
          <w:t>2.4 Multi-threading, uids, and dynamic memory layout</w:t>
        </w:r>
        <w:r w:rsidR="00666B28">
          <w:rPr>
            <w:noProof/>
            <w:webHidden/>
          </w:rPr>
          <w:tab/>
        </w:r>
        <w:r w:rsidR="00666B28">
          <w:rPr>
            <w:noProof/>
            <w:webHidden/>
          </w:rPr>
          <w:fldChar w:fldCharType="begin"/>
        </w:r>
        <w:r w:rsidR="00666B28">
          <w:rPr>
            <w:noProof/>
            <w:webHidden/>
          </w:rPr>
          <w:instrText xml:space="preserve"> PAGEREF _Toc94617427 \h </w:instrText>
        </w:r>
        <w:r w:rsidR="00666B28">
          <w:rPr>
            <w:noProof/>
            <w:webHidden/>
          </w:rPr>
        </w:r>
        <w:r w:rsidR="00666B28">
          <w:rPr>
            <w:noProof/>
            <w:webHidden/>
          </w:rPr>
          <w:fldChar w:fldCharType="separate"/>
        </w:r>
        <w:r w:rsidR="00E76FB3">
          <w:rPr>
            <w:noProof/>
            <w:webHidden/>
          </w:rPr>
          <w:t>18</w:t>
        </w:r>
        <w:r w:rsidR="00666B28">
          <w:rPr>
            <w:noProof/>
            <w:webHidden/>
          </w:rPr>
          <w:fldChar w:fldCharType="end"/>
        </w:r>
      </w:hyperlink>
    </w:p>
    <w:p w14:paraId="5ECA1850" w14:textId="1DBEA254"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28" w:history="1">
        <w:r w:rsidR="00666B28" w:rsidRPr="00801B88">
          <w:rPr>
            <w:rStyle w:val="Hyperlink"/>
            <w:noProof/>
            <w:lang w:val="en-GB"/>
          </w:rPr>
          <w:t>2.5 The folder and project structure for the source code</w:t>
        </w:r>
        <w:r w:rsidR="00666B28">
          <w:rPr>
            <w:noProof/>
            <w:webHidden/>
          </w:rPr>
          <w:tab/>
        </w:r>
        <w:r w:rsidR="00666B28">
          <w:rPr>
            <w:noProof/>
            <w:webHidden/>
          </w:rPr>
          <w:fldChar w:fldCharType="begin"/>
        </w:r>
        <w:r w:rsidR="00666B28">
          <w:rPr>
            <w:noProof/>
            <w:webHidden/>
          </w:rPr>
          <w:instrText xml:space="preserve"> PAGEREF _Toc94617428 \h </w:instrText>
        </w:r>
        <w:r w:rsidR="00666B28">
          <w:rPr>
            <w:noProof/>
            <w:webHidden/>
          </w:rPr>
        </w:r>
        <w:r w:rsidR="00666B28">
          <w:rPr>
            <w:noProof/>
            <w:webHidden/>
          </w:rPr>
          <w:fldChar w:fldCharType="separate"/>
        </w:r>
        <w:r w:rsidR="00E76FB3">
          <w:rPr>
            <w:noProof/>
            <w:webHidden/>
          </w:rPr>
          <w:t>20</w:t>
        </w:r>
        <w:r w:rsidR="00666B28">
          <w:rPr>
            <w:noProof/>
            <w:webHidden/>
          </w:rPr>
          <w:fldChar w:fldCharType="end"/>
        </w:r>
      </w:hyperlink>
    </w:p>
    <w:p w14:paraId="0A139D97" w14:textId="2E2B8EA8"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429" w:history="1">
        <w:r w:rsidR="00666B28" w:rsidRPr="00801B88">
          <w:rPr>
            <w:rStyle w:val="Hyperlink"/>
            <w:noProof/>
            <w:lang w:val="en-GB"/>
          </w:rPr>
          <w:t>3. Basic Data Structures</w:t>
        </w:r>
        <w:r w:rsidR="00666B28">
          <w:rPr>
            <w:noProof/>
            <w:webHidden/>
          </w:rPr>
          <w:tab/>
        </w:r>
        <w:r w:rsidR="00666B28">
          <w:rPr>
            <w:noProof/>
            <w:webHidden/>
          </w:rPr>
          <w:fldChar w:fldCharType="begin"/>
        </w:r>
        <w:r w:rsidR="00666B28">
          <w:rPr>
            <w:noProof/>
            <w:webHidden/>
          </w:rPr>
          <w:instrText xml:space="preserve"> PAGEREF _Toc94617429 \h </w:instrText>
        </w:r>
        <w:r w:rsidR="00666B28">
          <w:rPr>
            <w:noProof/>
            <w:webHidden/>
          </w:rPr>
        </w:r>
        <w:r w:rsidR="00666B28">
          <w:rPr>
            <w:noProof/>
            <w:webHidden/>
          </w:rPr>
          <w:fldChar w:fldCharType="separate"/>
        </w:r>
        <w:r w:rsidR="00E76FB3">
          <w:rPr>
            <w:noProof/>
            <w:webHidden/>
          </w:rPr>
          <w:t>21</w:t>
        </w:r>
        <w:r w:rsidR="00666B28">
          <w:rPr>
            <w:noProof/>
            <w:webHidden/>
          </w:rPr>
          <w:fldChar w:fldCharType="end"/>
        </w:r>
      </w:hyperlink>
    </w:p>
    <w:p w14:paraId="2D916C3E" w14:textId="761ED1DD"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30" w:history="1">
        <w:r w:rsidR="00666B28" w:rsidRPr="00801B88">
          <w:rPr>
            <w:rStyle w:val="Hyperlink"/>
            <w:noProof/>
            <w:lang w:val="en-GB"/>
          </w:rPr>
          <w:t>3.1 B-Trees and BLists</w:t>
        </w:r>
        <w:r w:rsidR="00666B28">
          <w:rPr>
            <w:noProof/>
            <w:webHidden/>
          </w:rPr>
          <w:tab/>
        </w:r>
        <w:r w:rsidR="00666B28">
          <w:rPr>
            <w:noProof/>
            <w:webHidden/>
          </w:rPr>
          <w:fldChar w:fldCharType="begin"/>
        </w:r>
        <w:r w:rsidR="00666B28">
          <w:rPr>
            <w:noProof/>
            <w:webHidden/>
          </w:rPr>
          <w:instrText xml:space="preserve"> PAGEREF _Toc94617430 \h </w:instrText>
        </w:r>
        <w:r w:rsidR="00666B28">
          <w:rPr>
            <w:noProof/>
            <w:webHidden/>
          </w:rPr>
        </w:r>
        <w:r w:rsidR="00666B28">
          <w:rPr>
            <w:noProof/>
            <w:webHidden/>
          </w:rPr>
          <w:fldChar w:fldCharType="separate"/>
        </w:r>
        <w:r w:rsidR="00E76FB3">
          <w:rPr>
            <w:noProof/>
            <w:webHidden/>
          </w:rPr>
          <w:t>21</w:t>
        </w:r>
        <w:r w:rsidR="00666B28">
          <w:rPr>
            <w:noProof/>
            <w:webHidden/>
          </w:rPr>
          <w:fldChar w:fldCharType="end"/>
        </w:r>
      </w:hyperlink>
    </w:p>
    <w:p w14:paraId="3EF25DD1" w14:textId="3E9D45B6"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1" w:history="1">
        <w:r w:rsidR="00666B28" w:rsidRPr="00801B88">
          <w:rPr>
            <w:rStyle w:val="Hyperlink"/>
            <w:noProof/>
            <w:lang w:val="en-GB"/>
          </w:rPr>
          <w:t>3.1.1 B-Tree structure</w:t>
        </w:r>
        <w:r w:rsidR="00666B28">
          <w:rPr>
            <w:noProof/>
            <w:webHidden/>
          </w:rPr>
          <w:tab/>
        </w:r>
        <w:r w:rsidR="00666B28">
          <w:rPr>
            <w:noProof/>
            <w:webHidden/>
          </w:rPr>
          <w:fldChar w:fldCharType="begin"/>
        </w:r>
        <w:r w:rsidR="00666B28">
          <w:rPr>
            <w:noProof/>
            <w:webHidden/>
          </w:rPr>
          <w:instrText xml:space="preserve"> PAGEREF _Toc94617431 \h </w:instrText>
        </w:r>
        <w:r w:rsidR="00666B28">
          <w:rPr>
            <w:noProof/>
            <w:webHidden/>
          </w:rPr>
        </w:r>
        <w:r w:rsidR="00666B28">
          <w:rPr>
            <w:noProof/>
            <w:webHidden/>
          </w:rPr>
          <w:fldChar w:fldCharType="separate"/>
        </w:r>
        <w:r w:rsidR="00E76FB3">
          <w:rPr>
            <w:noProof/>
            <w:webHidden/>
          </w:rPr>
          <w:t>21</w:t>
        </w:r>
        <w:r w:rsidR="00666B28">
          <w:rPr>
            <w:noProof/>
            <w:webHidden/>
          </w:rPr>
          <w:fldChar w:fldCharType="end"/>
        </w:r>
      </w:hyperlink>
    </w:p>
    <w:p w14:paraId="7305E5DA" w14:textId="2AFF38E1"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2" w:history="1">
        <w:r w:rsidR="00666B28" w:rsidRPr="00801B88">
          <w:rPr>
            <w:rStyle w:val="Hyperlink"/>
            <w:noProof/>
            <w:lang w:val="en-GB"/>
          </w:rPr>
          <w:t>3.1.2 ATree&lt;K,V&gt;</w:t>
        </w:r>
        <w:r w:rsidR="00666B28">
          <w:rPr>
            <w:noProof/>
            <w:webHidden/>
          </w:rPr>
          <w:tab/>
        </w:r>
        <w:r w:rsidR="00666B28">
          <w:rPr>
            <w:noProof/>
            <w:webHidden/>
          </w:rPr>
          <w:fldChar w:fldCharType="begin"/>
        </w:r>
        <w:r w:rsidR="00666B28">
          <w:rPr>
            <w:noProof/>
            <w:webHidden/>
          </w:rPr>
          <w:instrText xml:space="preserve"> PAGEREF _Toc94617432 \h </w:instrText>
        </w:r>
        <w:r w:rsidR="00666B28">
          <w:rPr>
            <w:noProof/>
            <w:webHidden/>
          </w:rPr>
        </w:r>
        <w:r w:rsidR="00666B28">
          <w:rPr>
            <w:noProof/>
            <w:webHidden/>
          </w:rPr>
          <w:fldChar w:fldCharType="separate"/>
        </w:r>
        <w:r w:rsidR="00E76FB3">
          <w:rPr>
            <w:noProof/>
            <w:webHidden/>
          </w:rPr>
          <w:t>21</w:t>
        </w:r>
        <w:r w:rsidR="00666B28">
          <w:rPr>
            <w:noProof/>
            <w:webHidden/>
          </w:rPr>
          <w:fldChar w:fldCharType="end"/>
        </w:r>
      </w:hyperlink>
    </w:p>
    <w:p w14:paraId="444FCE9C" w14:textId="59CA95E5"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3" w:history="1">
        <w:r w:rsidR="00666B28" w:rsidRPr="00801B88">
          <w:rPr>
            <w:rStyle w:val="Hyperlink"/>
            <w:noProof/>
            <w:lang w:val="en-GB"/>
          </w:rPr>
          <w:t>3.1.3 TreeInfo</w:t>
        </w:r>
        <w:r w:rsidR="00666B28">
          <w:rPr>
            <w:noProof/>
            <w:webHidden/>
          </w:rPr>
          <w:tab/>
        </w:r>
        <w:r w:rsidR="00666B28">
          <w:rPr>
            <w:noProof/>
            <w:webHidden/>
          </w:rPr>
          <w:fldChar w:fldCharType="begin"/>
        </w:r>
        <w:r w:rsidR="00666B28">
          <w:rPr>
            <w:noProof/>
            <w:webHidden/>
          </w:rPr>
          <w:instrText xml:space="preserve"> PAGEREF _Toc94617433 \h </w:instrText>
        </w:r>
        <w:r w:rsidR="00666B28">
          <w:rPr>
            <w:noProof/>
            <w:webHidden/>
          </w:rPr>
        </w:r>
        <w:r w:rsidR="00666B28">
          <w:rPr>
            <w:noProof/>
            <w:webHidden/>
          </w:rPr>
          <w:fldChar w:fldCharType="separate"/>
        </w:r>
        <w:r w:rsidR="00E76FB3">
          <w:rPr>
            <w:noProof/>
            <w:webHidden/>
          </w:rPr>
          <w:t>22</w:t>
        </w:r>
        <w:r w:rsidR="00666B28">
          <w:rPr>
            <w:noProof/>
            <w:webHidden/>
          </w:rPr>
          <w:fldChar w:fldCharType="end"/>
        </w:r>
      </w:hyperlink>
    </w:p>
    <w:p w14:paraId="44B61E99" w14:textId="3974201E"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4" w:history="1">
        <w:r w:rsidR="00666B28" w:rsidRPr="00801B88">
          <w:rPr>
            <w:rStyle w:val="Hyperlink"/>
            <w:noProof/>
            <w:lang w:val="en-GB"/>
          </w:rPr>
          <w:t>3.1.4 ABookmark&lt;K,V&gt;</w:t>
        </w:r>
        <w:r w:rsidR="00666B28">
          <w:rPr>
            <w:noProof/>
            <w:webHidden/>
          </w:rPr>
          <w:tab/>
        </w:r>
        <w:r w:rsidR="00666B28">
          <w:rPr>
            <w:noProof/>
            <w:webHidden/>
          </w:rPr>
          <w:fldChar w:fldCharType="begin"/>
        </w:r>
        <w:r w:rsidR="00666B28">
          <w:rPr>
            <w:noProof/>
            <w:webHidden/>
          </w:rPr>
          <w:instrText xml:space="preserve"> PAGEREF _Toc94617434 \h </w:instrText>
        </w:r>
        <w:r w:rsidR="00666B28">
          <w:rPr>
            <w:noProof/>
            <w:webHidden/>
          </w:rPr>
        </w:r>
        <w:r w:rsidR="00666B28">
          <w:rPr>
            <w:noProof/>
            <w:webHidden/>
          </w:rPr>
          <w:fldChar w:fldCharType="separate"/>
        </w:r>
        <w:r w:rsidR="00E76FB3">
          <w:rPr>
            <w:noProof/>
            <w:webHidden/>
          </w:rPr>
          <w:t>22</w:t>
        </w:r>
        <w:r w:rsidR="00666B28">
          <w:rPr>
            <w:noProof/>
            <w:webHidden/>
          </w:rPr>
          <w:fldChar w:fldCharType="end"/>
        </w:r>
      </w:hyperlink>
    </w:p>
    <w:p w14:paraId="19C0AAF3" w14:textId="3B789AA7"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5" w:history="1">
        <w:r w:rsidR="00666B28" w:rsidRPr="00801B88">
          <w:rPr>
            <w:rStyle w:val="Hyperlink"/>
            <w:noProof/>
            <w:lang w:val="en-GB"/>
          </w:rPr>
          <w:t>3.1.5 ATree&lt;K,V&gt; Subclasses</w:t>
        </w:r>
        <w:r w:rsidR="00666B28">
          <w:rPr>
            <w:noProof/>
            <w:webHidden/>
          </w:rPr>
          <w:tab/>
        </w:r>
        <w:r w:rsidR="00666B28">
          <w:rPr>
            <w:noProof/>
            <w:webHidden/>
          </w:rPr>
          <w:fldChar w:fldCharType="begin"/>
        </w:r>
        <w:r w:rsidR="00666B28">
          <w:rPr>
            <w:noProof/>
            <w:webHidden/>
          </w:rPr>
          <w:instrText xml:space="preserve"> PAGEREF _Toc94617435 \h </w:instrText>
        </w:r>
        <w:r w:rsidR="00666B28">
          <w:rPr>
            <w:noProof/>
            <w:webHidden/>
          </w:rPr>
        </w:r>
        <w:r w:rsidR="00666B28">
          <w:rPr>
            <w:noProof/>
            <w:webHidden/>
          </w:rPr>
          <w:fldChar w:fldCharType="separate"/>
        </w:r>
        <w:r w:rsidR="00E76FB3">
          <w:rPr>
            <w:noProof/>
            <w:webHidden/>
          </w:rPr>
          <w:t>23</w:t>
        </w:r>
        <w:r w:rsidR="00666B28">
          <w:rPr>
            <w:noProof/>
            <w:webHidden/>
          </w:rPr>
          <w:fldChar w:fldCharType="end"/>
        </w:r>
      </w:hyperlink>
    </w:p>
    <w:p w14:paraId="0F6AFE2D" w14:textId="362CD1EE"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36" w:history="1">
        <w:r w:rsidR="00666B28" w:rsidRPr="00801B88">
          <w:rPr>
            <w:rStyle w:val="Hyperlink"/>
            <w:noProof/>
            <w:lang w:val="en-GB"/>
          </w:rPr>
          <w:t>3.2 Other Common Data Structures</w:t>
        </w:r>
        <w:r w:rsidR="00666B28">
          <w:rPr>
            <w:noProof/>
            <w:webHidden/>
          </w:rPr>
          <w:tab/>
        </w:r>
        <w:r w:rsidR="00666B28">
          <w:rPr>
            <w:noProof/>
            <w:webHidden/>
          </w:rPr>
          <w:fldChar w:fldCharType="begin"/>
        </w:r>
        <w:r w:rsidR="00666B28">
          <w:rPr>
            <w:noProof/>
            <w:webHidden/>
          </w:rPr>
          <w:instrText xml:space="preserve"> PAGEREF _Toc94617436 \h </w:instrText>
        </w:r>
        <w:r w:rsidR="00666B28">
          <w:rPr>
            <w:noProof/>
            <w:webHidden/>
          </w:rPr>
        </w:r>
        <w:r w:rsidR="00666B28">
          <w:rPr>
            <w:noProof/>
            <w:webHidden/>
          </w:rPr>
          <w:fldChar w:fldCharType="separate"/>
        </w:r>
        <w:r w:rsidR="00E76FB3">
          <w:rPr>
            <w:noProof/>
            <w:webHidden/>
          </w:rPr>
          <w:t>23</w:t>
        </w:r>
        <w:r w:rsidR="00666B28">
          <w:rPr>
            <w:noProof/>
            <w:webHidden/>
          </w:rPr>
          <w:fldChar w:fldCharType="end"/>
        </w:r>
      </w:hyperlink>
    </w:p>
    <w:p w14:paraId="16A5CC48" w14:textId="3A946DC3"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7" w:history="1">
        <w:r w:rsidR="00666B28" w:rsidRPr="00801B88">
          <w:rPr>
            <w:rStyle w:val="Hyperlink"/>
            <w:noProof/>
            <w:lang w:val="en-GB"/>
          </w:rPr>
          <w:t>3.2.1 Integer</w:t>
        </w:r>
        <w:r w:rsidR="00666B28">
          <w:rPr>
            <w:noProof/>
            <w:webHidden/>
          </w:rPr>
          <w:tab/>
        </w:r>
        <w:r w:rsidR="00666B28">
          <w:rPr>
            <w:noProof/>
            <w:webHidden/>
          </w:rPr>
          <w:fldChar w:fldCharType="begin"/>
        </w:r>
        <w:r w:rsidR="00666B28">
          <w:rPr>
            <w:noProof/>
            <w:webHidden/>
          </w:rPr>
          <w:instrText xml:space="preserve"> PAGEREF _Toc94617437 \h </w:instrText>
        </w:r>
        <w:r w:rsidR="00666B28">
          <w:rPr>
            <w:noProof/>
            <w:webHidden/>
          </w:rPr>
        </w:r>
        <w:r w:rsidR="00666B28">
          <w:rPr>
            <w:noProof/>
            <w:webHidden/>
          </w:rPr>
          <w:fldChar w:fldCharType="separate"/>
        </w:r>
        <w:r w:rsidR="00E76FB3">
          <w:rPr>
            <w:noProof/>
            <w:webHidden/>
          </w:rPr>
          <w:t>23</w:t>
        </w:r>
        <w:r w:rsidR="00666B28">
          <w:rPr>
            <w:noProof/>
            <w:webHidden/>
          </w:rPr>
          <w:fldChar w:fldCharType="end"/>
        </w:r>
      </w:hyperlink>
    </w:p>
    <w:p w14:paraId="719AA804" w14:textId="1D158FC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8" w:history="1">
        <w:r w:rsidR="00666B28" w:rsidRPr="00801B88">
          <w:rPr>
            <w:rStyle w:val="Hyperlink"/>
            <w:noProof/>
            <w:lang w:val="en-GB"/>
          </w:rPr>
          <w:t>3.2.2 Decimal</w:t>
        </w:r>
        <w:r w:rsidR="00666B28">
          <w:rPr>
            <w:noProof/>
            <w:webHidden/>
          </w:rPr>
          <w:tab/>
        </w:r>
        <w:r w:rsidR="00666B28">
          <w:rPr>
            <w:noProof/>
            <w:webHidden/>
          </w:rPr>
          <w:fldChar w:fldCharType="begin"/>
        </w:r>
        <w:r w:rsidR="00666B28">
          <w:rPr>
            <w:noProof/>
            <w:webHidden/>
          </w:rPr>
          <w:instrText xml:space="preserve"> PAGEREF _Toc94617438 \h </w:instrText>
        </w:r>
        <w:r w:rsidR="00666B28">
          <w:rPr>
            <w:noProof/>
            <w:webHidden/>
          </w:rPr>
        </w:r>
        <w:r w:rsidR="00666B28">
          <w:rPr>
            <w:noProof/>
            <w:webHidden/>
          </w:rPr>
          <w:fldChar w:fldCharType="separate"/>
        </w:r>
        <w:r w:rsidR="00E76FB3">
          <w:rPr>
            <w:noProof/>
            <w:webHidden/>
          </w:rPr>
          <w:t>24</w:t>
        </w:r>
        <w:r w:rsidR="00666B28">
          <w:rPr>
            <w:noProof/>
            <w:webHidden/>
          </w:rPr>
          <w:fldChar w:fldCharType="end"/>
        </w:r>
      </w:hyperlink>
    </w:p>
    <w:p w14:paraId="552C94B1" w14:textId="45A27316"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39" w:history="1">
        <w:r w:rsidR="00666B28" w:rsidRPr="00801B88">
          <w:rPr>
            <w:rStyle w:val="Hyperlink"/>
            <w:noProof/>
            <w:lang w:val="en-GB"/>
          </w:rPr>
          <w:t>3.2.3 Character Data</w:t>
        </w:r>
        <w:r w:rsidR="00666B28">
          <w:rPr>
            <w:noProof/>
            <w:webHidden/>
          </w:rPr>
          <w:tab/>
        </w:r>
        <w:r w:rsidR="00666B28">
          <w:rPr>
            <w:noProof/>
            <w:webHidden/>
          </w:rPr>
          <w:fldChar w:fldCharType="begin"/>
        </w:r>
        <w:r w:rsidR="00666B28">
          <w:rPr>
            <w:noProof/>
            <w:webHidden/>
          </w:rPr>
          <w:instrText xml:space="preserve"> PAGEREF _Toc94617439 \h </w:instrText>
        </w:r>
        <w:r w:rsidR="00666B28">
          <w:rPr>
            <w:noProof/>
            <w:webHidden/>
          </w:rPr>
        </w:r>
        <w:r w:rsidR="00666B28">
          <w:rPr>
            <w:noProof/>
            <w:webHidden/>
          </w:rPr>
          <w:fldChar w:fldCharType="separate"/>
        </w:r>
        <w:r w:rsidR="00E76FB3">
          <w:rPr>
            <w:noProof/>
            <w:webHidden/>
          </w:rPr>
          <w:t>24</w:t>
        </w:r>
        <w:r w:rsidR="00666B28">
          <w:rPr>
            <w:noProof/>
            <w:webHidden/>
          </w:rPr>
          <w:fldChar w:fldCharType="end"/>
        </w:r>
      </w:hyperlink>
    </w:p>
    <w:p w14:paraId="2A51323A" w14:textId="3D32421B"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0" w:history="1">
        <w:r w:rsidR="00666B28" w:rsidRPr="00801B88">
          <w:rPr>
            <w:rStyle w:val="Hyperlink"/>
            <w:noProof/>
            <w:lang w:val="en-GB"/>
          </w:rPr>
          <w:t>3.2.4 Documents</w:t>
        </w:r>
        <w:r w:rsidR="00666B28">
          <w:rPr>
            <w:noProof/>
            <w:webHidden/>
          </w:rPr>
          <w:tab/>
        </w:r>
        <w:r w:rsidR="00666B28">
          <w:rPr>
            <w:noProof/>
            <w:webHidden/>
          </w:rPr>
          <w:fldChar w:fldCharType="begin"/>
        </w:r>
        <w:r w:rsidR="00666B28">
          <w:rPr>
            <w:noProof/>
            <w:webHidden/>
          </w:rPr>
          <w:instrText xml:space="preserve"> PAGEREF _Toc94617440 \h </w:instrText>
        </w:r>
        <w:r w:rsidR="00666B28">
          <w:rPr>
            <w:noProof/>
            <w:webHidden/>
          </w:rPr>
        </w:r>
        <w:r w:rsidR="00666B28">
          <w:rPr>
            <w:noProof/>
            <w:webHidden/>
          </w:rPr>
          <w:fldChar w:fldCharType="separate"/>
        </w:r>
        <w:r w:rsidR="00E76FB3">
          <w:rPr>
            <w:noProof/>
            <w:webHidden/>
          </w:rPr>
          <w:t>24</w:t>
        </w:r>
        <w:r w:rsidR="00666B28">
          <w:rPr>
            <w:noProof/>
            <w:webHidden/>
          </w:rPr>
          <w:fldChar w:fldCharType="end"/>
        </w:r>
      </w:hyperlink>
    </w:p>
    <w:p w14:paraId="0800B271" w14:textId="54A25591"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1" w:history="1">
        <w:r w:rsidR="00666B28" w:rsidRPr="00801B88">
          <w:rPr>
            <w:rStyle w:val="Hyperlink"/>
            <w:noProof/>
            <w:lang w:val="en-GB"/>
          </w:rPr>
          <w:t>3.2.5 Domain</w:t>
        </w:r>
        <w:r w:rsidR="00666B28">
          <w:rPr>
            <w:noProof/>
            <w:webHidden/>
          </w:rPr>
          <w:tab/>
        </w:r>
        <w:r w:rsidR="00666B28">
          <w:rPr>
            <w:noProof/>
            <w:webHidden/>
          </w:rPr>
          <w:fldChar w:fldCharType="begin"/>
        </w:r>
        <w:r w:rsidR="00666B28">
          <w:rPr>
            <w:noProof/>
            <w:webHidden/>
          </w:rPr>
          <w:instrText xml:space="preserve"> PAGEREF _Toc94617441 \h </w:instrText>
        </w:r>
        <w:r w:rsidR="00666B28">
          <w:rPr>
            <w:noProof/>
            <w:webHidden/>
          </w:rPr>
        </w:r>
        <w:r w:rsidR="00666B28">
          <w:rPr>
            <w:noProof/>
            <w:webHidden/>
          </w:rPr>
          <w:fldChar w:fldCharType="separate"/>
        </w:r>
        <w:r w:rsidR="00E76FB3">
          <w:rPr>
            <w:noProof/>
            <w:webHidden/>
          </w:rPr>
          <w:t>24</w:t>
        </w:r>
        <w:r w:rsidR="00666B28">
          <w:rPr>
            <w:noProof/>
            <w:webHidden/>
          </w:rPr>
          <w:fldChar w:fldCharType="end"/>
        </w:r>
      </w:hyperlink>
    </w:p>
    <w:p w14:paraId="1DCA4496" w14:textId="503456BF"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2" w:history="1">
        <w:r w:rsidR="00666B28" w:rsidRPr="00801B88">
          <w:rPr>
            <w:rStyle w:val="Hyperlink"/>
            <w:noProof/>
            <w:lang w:val="en-GB"/>
          </w:rPr>
          <w:t>3.2.6 TypedValue</w:t>
        </w:r>
        <w:r w:rsidR="00666B28">
          <w:rPr>
            <w:noProof/>
            <w:webHidden/>
          </w:rPr>
          <w:tab/>
        </w:r>
        <w:r w:rsidR="00666B28">
          <w:rPr>
            <w:noProof/>
            <w:webHidden/>
          </w:rPr>
          <w:fldChar w:fldCharType="begin"/>
        </w:r>
        <w:r w:rsidR="00666B28">
          <w:rPr>
            <w:noProof/>
            <w:webHidden/>
          </w:rPr>
          <w:instrText xml:space="preserve"> PAGEREF _Toc94617442 \h </w:instrText>
        </w:r>
        <w:r w:rsidR="00666B28">
          <w:rPr>
            <w:noProof/>
            <w:webHidden/>
          </w:rPr>
        </w:r>
        <w:r w:rsidR="00666B28">
          <w:rPr>
            <w:noProof/>
            <w:webHidden/>
          </w:rPr>
          <w:fldChar w:fldCharType="separate"/>
        </w:r>
        <w:r w:rsidR="00E76FB3">
          <w:rPr>
            <w:noProof/>
            <w:webHidden/>
          </w:rPr>
          <w:t>25</w:t>
        </w:r>
        <w:r w:rsidR="00666B28">
          <w:rPr>
            <w:noProof/>
            <w:webHidden/>
          </w:rPr>
          <w:fldChar w:fldCharType="end"/>
        </w:r>
      </w:hyperlink>
    </w:p>
    <w:p w14:paraId="73B5F66C" w14:textId="66590D42"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3" w:history="1">
        <w:r w:rsidR="00666B28" w:rsidRPr="00801B88">
          <w:rPr>
            <w:rStyle w:val="Hyperlink"/>
            <w:noProof/>
            <w:lang w:val="en-GB"/>
          </w:rPr>
          <w:t>3.2.7 Ident</w:t>
        </w:r>
        <w:r w:rsidR="00666B28">
          <w:rPr>
            <w:noProof/>
            <w:webHidden/>
          </w:rPr>
          <w:tab/>
        </w:r>
        <w:r w:rsidR="00666B28">
          <w:rPr>
            <w:noProof/>
            <w:webHidden/>
          </w:rPr>
          <w:fldChar w:fldCharType="begin"/>
        </w:r>
        <w:r w:rsidR="00666B28">
          <w:rPr>
            <w:noProof/>
            <w:webHidden/>
          </w:rPr>
          <w:instrText xml:space="preserve"> PAGEREF _Toc94617443 \h </w:instrText>
        </w:r>
        <w:r w:rsidR="00666B28">
          <w:rPr>
            <w:noProof/>
            <w:webHidden/>
          </w:rPr>
        </w:r>
        <w:r w:rsidR="00666B28">
          <w:rPr>
            <w:noProof/>
            <w:webHidden/>
          </w:rPr>
          <w:fldChar w:fldCharType="separate"/>
        </w:r>
        <w:r w:rsidR="00E76FB3">
          <w:rPr>
            <w:noProof/>
            <w:webHidden/>
          </w:rPr>
          <w:t>26</w:t>
        </w:r>
        <w:r w:rsidR="00666B28">
          <w:rPr>
            <w:noProof/>
            <w:webHidden/>
          </w:rPr>
          <w:fldChar w:fldCharType="end"/>
        </w:r>
      </w:hyperlink>
    </w:p>
    <w:p w14:paraId="26BB7576" w14:textId="250E9E68"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44" w:history="1">
        <w:r w:rsidR="00666B28" w:rsidRPr="00801B88">
          <w:rPr>
            <w:rStyle w:val="Hyperlink"/>
            <w:noProof/>
            <w:lang w:val="en-GB"/>
          </w:rPr>
          <w:t>3.3 File Storage (level 1)</w:t>
        </w:r>
        <w:r w:rsidR="00666B28">
          <w:rPr>
            <w:noProof/>
            <w:webHidden/>
          </w:rPr>
          <w:tab/>
        </w:r>
        <w:r w:rsidR="00666B28">
          <w:rPr>
            <w:noProof/>
            <w:webHidden/>
          </w:rPr>
          <w:fldChar w:fldCharType="begin"/>
        </w:r>
        <w:r w:rsidR="00666B28">
          <w:rPr>
            <w:noProof/>
            <w:webHidden/>
          </w:rPr>
          <w:instrText xml:space="preserve"> PAGEREF _Toc94617444 \h </w:instrText>
        </w:r>
        <w:r w:rsidR="00666B28">
          <w:rPr>
            <w:noProof/>
            <w:webHidden/>
          </w:rPr>
        </w:r>
        <w:r w:rsidR="00666B28">
          <w:rPr>
            <w:noProof/>
            <w:webHidden/>
          </w:rPr>
          <w:fldChar w:fldCharType="separate"/>
        </w:r>
        <w:r w:rsidR="00E76FB3">
          <w:rPr>
            <w:noProof/>
            <w:webHidden/>
          </w:rPr>
          <w:t>26</w:t>
        </w:r>
        <w:r w:rsidR="00666B28">
          <w:rPr>
            <w:noProof/>
            <w:webHidden/>
          </w:rPr>
          <w:fldChar w:fldCharType="end"/>
        </w:r>
      </w:hyperlink>
    </w:p>
    <w:p w14:paraId="0095FCD3" w14:textId="6EB1D8DC"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5" w:history="1">
        <w:r w:rsidR="00666B28" w:rsidRPr="00801B88">
          <w:rPr>
            <w:rStyle w:val="Hyperlink"/>
            <w:noProof/>
            <w:lang w:val="en-GB"/>
          </w:rPr>
          <w:t>3.3.1 Client-server protocol</w:t>
        </w:r>
        <w:r w:rsidR="00666B28">
          <w:rPr>
            <w:noProof/>
            <w:webHidden/>
          </w:rPr>
          <w:tab/>
        </w:r>
        <w:r w:rsidR="00666B28">
          <w:rPr>
            <w:noProof/>
            <w:webHidden/>
          </w:rPr>
          <w:fldChar w:fldCharType="begin"/>
        </w:r>
        <w:r w:rsidR="00666B28">
          <w:rPr>
            <w:noProof/>
            <w:webHidden/>
          </w:rPr>
          <w:instrText xml:space="preserve"> PAGEREF _Toc94617445 \h </w:instrText>
        </w:r>
        <w:r w:rsidR="00666B28">
          <w:rPr>
            <w:noProof/>
            <w:webHidden/>
          </w:rPr>
        </w:r>
        <w:r w:rsidR="00666B28">
          <w:rPr>
            <w:noProof/>
            <w:webHidden/>
          </w:rPr>
          <w:fldChar w:fldCharType="separate"/>
        </w:r>
        <w:r w:rsidR="00E76FB3">
          <w:rPr>
            <w:noProof/>
            <w:webHidden/>
          </w:rPr>
          <w:t>27</w:t>
        </w:r>
        <w:r w:rsidR="00666B28">
          <w:rPr>
            <w:noProof/>
            <w:webHidden/>
          </w:rPr>
          <w:fldChar w:fldCharType="end"/>
        </w:r>
      </w:hyperlink>
    </w:p>
    <w:p w14:paraId="1510CCAC" w14:textId="29FD40D4"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46" w:history="1">
        <w:r w:rsidR="00666B28" w:rsidRPr="00801B88">
          <w:rPr>
            <w:rStyle w:val="Hyperlink"/>
            <w:noProof/>
            <w:lang w:val="en-GB"/>
          </w:rPr>
          <w:t>3.4 Physical (level 2)</w:t>
        </w:r>
        <w:r w:rsidR="00666B28">
          <w:rPr>
            <w:noProof/>
            <w:webHidden/>
          </w:rPr>
          <w:tab/>
        </w:r>
        <w:r w:rsidR="00666B28">
          <w:rPr>
            <w:noProof/>
            <w:webHidden/>
          </w:rPr>
          <w:fldChar w:fldCharType="begin"/>
        </w:r>
        <w:r w:rsidR="00666B28">
          <w:rPr>
            <w:noProof/>
            <w:webHidden/>
          </w:rPr>
          <w:instrText xml:space="preserve"> PAGEREF _Toc94617446 \h </w:instrText>
        </w:r>
        <w:r w:rsidR="00666B28">
          <w:rPr>
            <w:noProof/>
            <w:webHidden/>
          </w:rPr>
        </w:r>
        <w:r w:rsidR="00666B28">
          <w:rPr>
            <w:noProof/>
            <w:webHidden/>
          </w:rPr>
          <w:fldChar w:fldCharType="separate"/>
        </w:r>
        <w:r w:rsidR="00E76FB3">
          <w:rPr>
            <w:noProof/>
            <w:webHidden/>
          </w:rPr>
          <w:t>28</w:t>
        </w:r>
        <w:r w:rsidR="00666B28">
          <w:rPr>
            <w:noProof/>
            <w:webHidden/>
          </w:rPr>
          <w:fldChar w:fldCharType="end"/>
        </w:r>
      </w:hyperlink>
    </w:p>
    <w:p w14:paraId="4088A7CB" w14:textId="45621D9B"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7" w:history="1">
        <w:r w:rsidR="00666B28" w:rsidRPr="00801B88">
          <w:rPr>
            <w:rStyle w:val="Hyperlink"/>
            <w:noProof/>
            <w:lang w:val="en-GB"/>
          </w:rPr>
          <w:t>3.4.1 Physical subclasses (Level 2)</w:t>
        </w:r>
        <w:r w:rsidR="00666B28">
          <w:rPr>
            <w:noProof/>
            <w:webHidden/>
          </w:rPr>
          <w:tab/>
        </w:r>
        <w:r w:rsidR="00666B28">
          <w:rPr>
            <w:noProof/>
            <w:webHidden/>
          </w:rPr>
          <w:fldChar w:fldCharType="begin"/>
        </w:r>
        <w:r w:rsidR="00666B28">
          <w:rPr>
            <w:noProof/>
            <w:webHidden/>
          </w:rPr>
          <w:instrText xml:space="preserve"> PAGEREF _Toc94617447 \h </w:instrText>
        </w:r>
        <w:r w:rsidR="00666B28">
          <w:rPr>
            <w:noProof/>
            <w:webHidden/>
          </w:rPr>
        </w:r>
        <w:r w:rsidR="00666B28">
          <w:rPr>
            <w:noProof/>
            <w:webHidden/>
          </w:rPr>
          <w:fldChar w:fldCharType="separate"/>
        </w:r>
        <w:r w:rsidR="00E76FB3">
          <w:rPr>
            <w:noProof/>
            <w:webHidden/>
          </w:rPr>
          <w:t>28</w:t>
        </w:r>
        <w:r w:rsidR="00666B28">
          <w:rPr>
            <w:noProof/>
            <w:webHidden/>
          </w:rPr>
          <w:fldChar w:fldCharType="end"/>
        </w:r>
      </w:hyperlink>
    </w:p>
    <w:p w14:paraId="5599FCC3" w14:textId="6171ABA0"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48" w:history="1">
        <w:r w:rsidR="00666B28" w:rsidRPr="00801B88">
          <w:rPr>
            <w:rStyle w:val="Hyperlink"/>
            <w:noProof/>
            <w:lang w:val="en-GB"/>
          </w:rPr>
          <w:t>3.4.2 Compiled and Framing</w:t>
        </w:r>
        <w:r w:rsidR="00666B28">
          <w:rPr>
            <w:noProof/>
            <w:webHidden/>
          </w:rPr>
          <w:tab/>
        </w:r>
        <w:r w:rsidR="00666B28">
          <w:rPr>
            <w:noProof/>
            <w:webHidden/>
          </w:rPr>
          <w:fldChar w:fldCharType="begin"/>
        </w:r>
        <w:r w:rsidR="00666B28">
          <w:rPr>
            <w:noProof/>
            <w:webHidden/>
          </w:rPr>
          <w:instrText xml:space="preserve"> PAGEREF _Toc94617448 \h </w:instrText>
        </w:r>
        <w:r w:rsidR="00666B28">
          <w:rPr>
            <w:noProof/>
            <w:webHidden/>
          </w:rPr>
        </w:r>
        <w:r w:rsidR="00666B28">
          <w:rPr>
            <w:noProof/>
            <w:webHidden/>
          </w:rPr>
          <w:fldChar w:fldCharType="separate"/>
        </w:r>
        <w:r w:rsidR="00E76FB3">
          <w:rPr>
            <w:noProof/>
            <w:webHidden/>
          </w:rPr>
          <w:t>29</w:t>
        </w:r>
        <w:r w:rsidR="00666B28">
          <w:rPr>
            <w:noProof/>
            <w:webHidden/>
          </w:rPr>
          <w:fldChar w:fldCharType="end"/>
        </w:r>
      </w:hyperlink>
    </w:p>
    <w:p w14:paraId="0F82971D" w14:textId="756D90D8"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49" w:history="1">
        <w:r w:rsidR="00666B28" w:rsidRPr="00801B88">
          <w:rPr>
            <w:rStyle w:val="Hyperlink"/>
            <w:noProof/>
            <w:lang w:val="en-GB"/>
          </w:rPr>
          <w:t>3.5 Database Level Data Structures (Level 3)</w:t>
        </w:r>
        <w:r w:rsidR="00666B28">
          <w:rPr>
            <w:noProof/>
            <w:webHidden/>
          </w:rPr>
          <w:tab/>
        </w:r>
        <w:r w:rsidR="00666B28">
          <w:rPr>
            <w:noProof/>
            <w:webHidden/>
          </w:rPr>
          <w:fldChar w:fldCharType="begin"/>
        </w:r>
        <w:r w:rsidR="00666B28">
          <w:rPr>
            <w:noProof/>
            <w:webHidden/>
          </w:rPr>
          <w:instrText xml:space="preserve"> PAGEREF _Toc94617449 \h </w:instrText>
        </w:r>
        <w:r w:rsidR="00666B28">
          <w:rPr>
            <w:noProof/>
            <w:webHidden/>
          </w:rPr>
        </w:r>
        <w:r w:rsidR="00666B28">
          <w:rPr>
            <w:noProof/>
            <w:webHidden/>
          </w:rPr>
          <w:fldChar w:fldCharType="separate"/>
        </w:r>
        <w:r w:rsidR="00E76FB3">
          <w:rPr>
            <w:noProof/>
            <w:webHidden/>
          </w:rPr>
          <w:t>31</w:t>
        </w:r>
        <w:r w:rsidR="00666B28">
          <w:rPr>
            <w:noProof/>
            <w:webHidden/>
          </w:rPr>
          <w:fldChar w:fldCharType="end"/>
        </w:r>
      </w:hyperlink>
    </w:p>
    <w:p w14:paraId="1FEBF7F2" w14:textId="38FDBB7F"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0" w:history="1">
        <w:r w:rsidR="00666B28" w:rsidRPr="00801B88">
          <w:rPr>
            <w:rStyle w:val="Hyperlink"/>
            <w:noProof/>
            <w:lang w:val="en-GB"/>
          </w:rPr>
          <w:t>3.5.1 Basis</w:t>
        </w:r>
        <w:r w:rsidR="00666B28">
          <w:rPr>
            <w:noProof/>
            <w:webHidden/>
          </w:rPr>
          <w:tab/>
        </w:r>
        <w:r w:rsidR="00666B28">
          <w:rPr>
            <w:noProof/>
            <w:webHidden/>
          </w:rPr>
          <w:fldChar w:fldCharType="begin"/>
        </w:r>
        <w:r w:rsidR="00666B28">
          <w:rPr>
            <w:noProof/>
            <w:webHidden/>
          </w:rPr>
          <w:instrText xml:space="preserve"> PAGEREF _Toc94617450 \h </w:instrText>
        </w:r>
        <w:r w:rsidR="00666B28">
          <w:rPr>
            <w:noProof/>
            <w:webHidden/>
          </w:rPr>
        </w:r>
        <w:r w:rsidR="00666B28">
          <w:rPr>
            <w:noProof/>
            <w:webHidden/>
          </w:rPr>
          <w:fldChar w:fldCharType="separate"/>
        </w:r>
        <w:r w:rsidR="00E76FB3">
          <w:rPr>
            <w:noProof/>
            <w:webHidden/>
          </w:rPr>
          <w:t>31</w:t>
        </w:r>
        <w:r w:rsidR="00666B28">
          <w:rPr>
            <w:noProof/>
            <w:webHidden/>
          </w:rPr>
          <w:fldChar w:fldCharType="end"/>
        </w:r>
      </w:hyperlink>
    </w:p>
    <w:p w14:paraId="3A93D289" w14:textId="471DC7E2"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1" w:history="1">
        <w:r w:rsidR="00666B28" w:rsidRPr="00801B88">
          <w:rPr>
            <w:rStyle w:val="Hyperlink"/>
            <w:noProof/>
            <w:lang w:val="en-GB"/>
          </w:rPr>
          <w:t>3.5.2 Database</w:t>
        </w:r>
        <w:r w:rsidR="00666B28">
          <w:rPr>
            <w:noProof/>
            <w:webHidden/>
          </w:rPr>
          <w:tab/>
        </w:r>
        <w:r w:rsidR="00666B28">
          <w:rPr>
            <w:noProof/>
            <w:webHidden/>
          </w:rPr>
          <w:fldChar w:fldCharType="begin"/>
        </w:r>
        <w:r w:rsidR="00666B28">
          <w:rPr>
            <w:noProof/>
            <w:webHidden/>
          </w:rPr>
          <w:instrText xml:space="preserve"> PAGEREF _Toc94617451 \h </w:instrText>
        </w:r>
        <w:r w:rsidR="00666B28">
          <w:rPr>
            <w:noProof/>
            <w:webHidden/>
          </w:rPr>
        </w:r>
        <w:r w:rsidR="00666B28">
          <w:rPr>
            <w:noProof/>
            <w:webHidden/>
          </w:rPr>
          <w:fldChar w:fldCharType="separate"/>
        </w:r>
        <w:r w:rsidR="00E76FB3">
          <w:rPr>
            <w:noProof/>
            <w:webHidden/>
          </w:rPr>
          <w:t>32</w:t>
        </w:r>
        <w:r w:rsidR="00666B28">
          <w:rPr>
            <w:noProof/>
            <w:webHidden/>
          </w:rPr>
          <w:fldChar w:fldCharType="end"/>
        </w:r>
      </w:hyperlink>
    </w:p>
    <w:p w14:paraId="5400A085" w14:textId="3452383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2" w:history="1">
        <w:r w:rsidR="00666B28" w:rsidRPr="00801B88">
          <w:rPr>
            <w:rStyle w:val="Hyperlink"/>
            <w:noProof/>
            <w:lang w:val="en-GB"/>
          </w:rPr>
          <w:t>3.5.3 Transaction</w:t>
        </w:r>
        <w:r w:rsidR="00666B28">
          <w:rPr>
            <w:noProof/>
            <w:webHidden/>
          </w:rPr>
          <w:tab/>
        </w:r>
        <w:r w:rsidR="00666B28">
          <w:rPr>
            <w:noProof/>
            <w:webHidden/>
          </w:rPr>
          <w:fldChar w:fldCharType="begin"/>
        </w:r>
        <w:r w:rsidR="00666B28">
          <w:rPr>
            <w:noProof/>
            <w:webHidden/>
          </w:rPr>
          <w:instrText xml:space="preserve"> PAGEREF _Toc94617452 \h </w:instrText>
        </w:r>
        <w:r w:rsidR="00666B28">
          <w:rPr>
            <w:noProof/>
            <w:webHidden/>
          </w:rPr>
        </w:r>
        <w:r w:rsidR="00666B28">
          <w:rPr>
            <w:noProof/>
            <w:webHidden/>
          </w:rPr>
          <w:fldChar w:fldCharType="separate"/>
        </w:r>
        <w:r w:rsidR="00E76FB3">
          <w:rPr>
            <w:noProof/>
            <w:webHidden/>
          </w:rPr>
          <w:t>34</w:t>
        </w:r>
        <w:r w:rsidR="00666B28">
          <w:rPr>
            <w:noProof/>
            <w:webHidden/>
          </w:rPr>
          <w:fldChar w:fldCharType="end"/>
        </w:r>
      </w:hyperlink>
    </w:p>
    <w:p w14:paraId="371AE47C" w14:textId="313A3AC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3" w:history="1">
        <w:r w:rsidR="00666B28" w:rsidRPr="00801B88">
          <w:rPr>
            <w:rStyle w:val="Hyperlink"/>
            <w:noProof/>
            <w:lang w:val="en-GB"/>
          </w:rPr>
          <w:t>3.5.4 Role</w:t>
        </w:r>
        <w:r w:rsidR="00666B28">
          <w:rPr>
            <w:noProof/>
            <w:webHidden/>
          </w:rPr>
          <w:tab/>
        </w:r>
        <w:r w:rsidR="00666B28">
          <w:rPr>
            <w:noProof/>
            <w:webHidden/>
          </w:rPr>
          <w:fldChar w:fldCharType="begin"/>
        </w:r>
        <w:r w:rsidR="00666B28">
          <w:rPr>
            <w:noProof/>
            <w:webHidden/>
          </w:rPr>
          <w:instrText xml:space="preserve"> PAGEREF _Toc94617453 \h </w:instrText>
        </w:r>
        <w:r w:rsidR="00666B28">
          <w:rPr>
            <w:noProof/>
            <w:webHidden/>
          </w:rPr>
        </w:r>
        <w:r w:rsidR="00666B28">
          <w:rPr>
            <w:noProof/>
            <w:webHidden/>
          </w:rPr>
          <w:fldChar w:fldCharType="separate"/>
        </w:r>
        <w:r w:rsidR="00E76FB3">
          <w:rPr>
            <w:noProof/>
            <w:webHidden/>
          </w:rPr>
          <w:t>34</w:t>
        </w:r>
        <w:r w:rsidR="00666B28">
          <w:rPr>
            <w:noProof/>
            <w:webHidden/>
          </w:rPr>
          <w:fldChar w:fldCharType="end"/>
        </w:r>
      </w:hyperlink>
    </w:p>
    <w:p w14:paraId="1DBC3E8B" w14:textId="45C158F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4" w:history="1">
        <w:r w:rsidR="00666B28" w:rsidRPr="00801B88">
          <w:rPr>
            <w:rStyle w:val="Hyperlink"/>
            <w:noProof/>
            <w:lang w:val="en-GB"/>
          </w:rPr>
          <w:t>3.5.5 DBObject</w:t>
        </w:r>
        <w:r w:rsidR="00666B28">
          <w:rPr>
            <w:noProof/>
            <w:webHidden/>
          </w:rPr>
          <w:tab/>
        </w:r>
        <w:r w:rsidR="00666B28">
          <w:rPr>
            <w:noProof/>
            <w:webHidden/>
          </w:rPr>
          <w:fldChar w:fldCharType="begin"/>
        </w:r>
        <w:r w:rsidR="00666B28">
          <w:rPr>
            <w:noProof/>
            <w:webHidden/>
          </w:rPr>
          <w:instrText xml:space="preserve"> PAGEREF _Toc94617454 \h </w:instrText>
        </w:r>
        <w:r w:rsidR="00666B28">
          <w:rPr>
            <w:noProof/>
            <w:webHidden/>
          </w:rPr>
        </w:r>
        <w:r w:rsidR="00666B28">
          <w:rPr>
            <w:noProof/>
            <w:webHidden/>
          </w:rPr>
          <w:fldChar w:fldCharType="separate"/>
        </w:r>
        <w:r w:rsidR="00E76FB3">
          <w:rPr>
            <w:noProof/>
            <w:webHidden/>
          </w:rPr>
          <w:t>35</w:t>
        </w:r>
        <w:r w:rsidR="00666B28">
          <w:rPr>
            <w:noProof/>
            <w:webHidden/>
          </w:rPr>
          <w:fldChar w:fldCharType="end"/>
        </w:r>
      </w:hyperlink>
    </w:p>
    <w:p w14:paraId="59B817A3" w14:textId="16906F1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5" w:history="1">
        <w:r w:rsidR="00666B28" w:rsidRPr="00801B88">
          <w:rPr>
            <w:rStyle w:val="Hyperlink"/>
            <w:noProof/>
            <w:lang w:val="en-GB"/>
          </w:rPr>
          <w:t>3.5.6 ObInfo</w:t>
        </w:r>
        <w:r w:rsidR="00666B28">
          <w:rPr>
            <w:noProof/>
            <w:webHidden/>
          </w:rPr>
          <w:tab/>
        </w:r>
        <w:r w:rsidR="00666B28">
          <w:rPr>
            <w:noProof/>
            <w:webHidden/>
          </w:rPr>
          <w:fldChar w:fldCharType="begin"/>
        </w:r>
        <w:r w:rsidR="00666B28">
          <w:rPr>
            <w:noProof/>
            <w:webHidden/>
          </w:rPr>
          <w:instrText xml:space="preserve"> PAGEREF _Toc94617455 \h </w:instrText>
        </w:r>
        <w:r w:rsidR="00666B28">
          <w:rPr>
            <w:noProof/>
            <w:webHidden/>
          </w:rPr>
        </w:r>
        <w:r w:rsidR="00666B28">
          <w:rPr>
            <w:noProof/>
            <w:webHidden/>
          </w:rPr>
          <w:fldChar w:fldCharType="separate"/>
        </w:r>
        <w:r w:rsidR="00E76FB3">
          <w:rPr>
            <w:noProof/>
            <w:webHidden/>
          </w:rPr>
          <w:t>37</w:t>
        </w:r>
        <w:r w:rsidR="00666B28">
          <w:rPr>
            <w:noProof/>
            <w:webHidden/>
          </w:rPr>
          <w:fldChar w:fldCharType="end"/>
        </w:r>
      </w:hyperlink>
    </w:p>
    <w:p w14:paraId="066FAA73" w14:textId="0DC33535"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6" w:history="1">
        <w:r w:rsidR="00666B28" w:rsidRPr="00801B88">
          <w:rPr>
            <w:rStyle w:val="Hyperlink"/>
            <w:noProof/>
            <w:lang w:val="en-GB"/>
          </w:rPr>
          <w:t>3.5.7 Domain</w:t>
        </w:r>
        <w:r w:rsidR="00666B28">
          <w:rPr>
            <w:noProof/>
            <w:webHidden/>
          </w:rPr>
          <w:tab/>
        </w:r>
        <w:r w:rsidR="00666B28">
          <w:rPr>
            <w:noProof/>
            <w:webHidden/>
          </w:rPr>
          <w:fldChar w:fldCharType="begin"/>
        </w:r>
        <w:r w:rsidR="00666B28">
          <w:rPr>
            <w:noProof/>
            <w:webHidden/>
          </w:rPr>
          <w:instrText xml:space="preserve"> PAGEREF _Toc94617456 \h </w:instrText>
        </w:r>
        <w:r w:rsidR="00666B28">
          <w:rPr>
            <w:noProof/>
            <w:webHidden/>
          </w:rPr>
        </w:r>
        <w:r w:rsidR="00666B28">
          <w:rPr>
            <w:noProof/>
            <w:webHidden/>
          </w:rPr>
          <w:fldChar w:fldCharType="separate"/>
        </w:r>
        <w:r w:rsidR="00E76FB3">
          <w:rPr>
            <w:noProof/>
            <w:webHidden/>
          </w:rPr>
          <w:t>37</w:t>
        </w:r>
        <w:r w:rsidR="00666B28">
          <w:rPr>
            <w:noProof/>
            <w:webHidden/>
          </w:rPr>
          <w:fldChar w:fldCharType="end"/>
        </w:r>
      </w:hyperlink>
    </w:p>
    <w:p w14:paraId="04EAB647" w14:textId="7AA23A60"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7" w:history="1">
        <w:r w:rsidR="00666B28" w:rsidRPr="00801B88">
          <w:rPr>
            <w:rStyle w:val="Hyperlink"/>
            <w:noProof/>
            <w:lang w:val="en-GB"/>
          </w:rPr>
          <w:t>3.5.8 Table</w:t>
        </w:r>
        <w:r w:rsidR="00666B28">
          <w:rPr>
            <w:noProof/>
            <w:webHidden/>
          </w:rPr>
          <w:tab/>
        </w:r>
        <w:r w:rsidR="00666B28">
          <w:rPr>
            <w:noProof/>
            <w:webHidden/>
          </w:rPr>
          <w:fldChar w:fldCharType="begin"/>
        </w:r>
        <w:r w:rsidR="00666B28">
          <w:rPr>
            <w:noProof/>
            <w:webHidden/>
          </w:rPr>
          <w:instrText xml:space="preserve"> PAGEREF _Toc94617457 \h </w:instrText>
        </w:r>
        <w:r w:rsidR="00666B28">
          <w:rPr>
            <w:noProof/>
            <w:webHidden/>
          </w:rPr>
        </w:r>
        <w:r w:rsidR="00666B28">
          <w:rPr>
            <w:noProof/>
            <w:webHidden/>
          </w:rPr>
          <w:fldChar w:fldCharType="separate"/>
        </w:r>
        <w:r w:rsidR="00E76FB3">
          <w:rPr>
            <w:noProof/>
            <w:webHidden/>
          </w:rPr>
          <w:t>38</w:t>
        </w:r>
        <w:r w:rsidR="00666B28">
          <w:rPr>
            <w:noProof/>
            <w:webHidden/>
          </w:rPr>
          <w:fldChar w:fldCharType="end"/>
        </w:r>
      </w:hyperlink>
    </w:p>
    <w:p w14:paraId="3B5F739F" w14:textId="59E346A1"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8" w:history="1">
        <w:r w:rsidR="00666B28" w:rsidRPr="00801B88">
          <w:rPr>
            <w:rStyle w:val="Hyperlink"/>
            <w:noProof/>
            <w:lang w:val="en-GB"/>
          </w:rPr>
          <w:t>3.5.9 Index</w:t>
        </w:r>
        <w:r w:rsidR="00666B28">
          <w:rPr>
            <w:noProof/>
            <w:webHidden/>
          </w:rPr>
          <w:tab/>
        </w:r>
        <w:r w:rsidR="00666B28">
          <w:rPr>
            <w:noProof/>
            <w:webHidden/>
          </w:rPr>
          <w:fldChar w:fldCharType="begin"/>
        </w:r>
        <w:r w:rsidR="00666B28">
          <w:rPr>
            <w:noProof/>
            <w:webHidden/>
          </w:rPr>
          <w:instrText xml:space="preserve"> PAGEREF _Toc94617458 \h </w:instrText>
        </w:r>
        <w:r w:rsidR="00666B28">
          <w:rPr>
            <w:noProof/>
            <w:webHidden/>
          </w:rPr>
        </w:r>
        <w:r w:rsidR="00666B28">
          <w:rPr>
            <w:noProof/>
            <w:webHidden/>
          </w:rPr>
          <w:fldChar w:fldCharType="separate"/>
        </w:r>
        <w:r w:rsidR="00E76FB3">
          <w:rPr>
            <w:noProof/>
            <w:webHidden/>
          </w:rPr>
          <w:t>38</w:t>
        </w:r>
        <w:r w:rsidR="00666B28">
          <w:rPr>
            <w:noProof/>
            <w:webHidden/>
          </w:rPr>
          <w:fldChar w:fldCharType="end"/>
        </w:r>
      </w:hyperlink>
    </w:p>
    <w:p w14:paraId="57E36C95" w14:textId="10E320B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59" w:history="1">
        <w:r w:rsidR="00666B28" w:rsidRPr="00801B88">
          <w:rPr>
            <w:rStyle w:val="Hyperlink"/>
            <w:noProof/>
            <w:lang w:val="en-GB"/>
          </w:rPr>
          <w:t>3.5.10 SqlValue</w:t>
        </w:r>
        <w:r w:rsidR="00666B28">
          <w:rPr>
            <w:noProof/>
            <w:webHidden/>
          </w:rPr>
          <w:tab/>
        </w:r>
        <w:r w:rsidR="00666B28">
          <w:rPr>
            <w:noProof/>
            <w:webHidden/>
          </w:rPr>
          <w:fldChar w:fldCharType="begin"/>
        </w:r>
        <w:r w:rsidR="00666B28">
          <w:rPr>
            <w:noProof/>
            <w:webHidden/>
          </w:rPr>
          <w:instrText xml:space="preserve"> PAGEREF _Toc94617459 \h </w:instrText>
        </w:r>
        <w:r w:rsidR="00666B28">
          <w:rPr>
            <w:noProof/>
            <w:webHidden/>
          </w:rPr>
        </w:r>
        <w:r w:rsidR="00666B28">
          <w:rPr>
            <w:noProof/>
            <w:webHidden/>
          </w:rPr>
          <w:fldChar w:fldCharType="separate"/>
        </w:r>
        <w:r w:rsidR="00E76FB3">
          <w:rPr>
            <w:noProof/>
            <w:webHidden/>
          </w:rPr>
          <w:t>39</w:t>
        </w:r>
        <w:r w:rsidR="00666B28">
          <w:rPr>
            <w:noProof/>
            <w:webHidden/>
          </w:rPr>
          <w:fldChar w:fldCharType="end"/>
        </w:r>
      </w:hyperlink>
    </w:p>
    <w:p w14:paraId="4AC97774" w14:textId="52D3BF87"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0" w:history="1">
        <w:r w:rsidR="00666B28" w:rsidRPr="00801B88">
          <w:rPr>
            <w:rStyle w:val="Hyperlink"/>
            <w:noProof/>
            <w:lang w:val="en-GB"/>
          </w:rPr>
          <w:t>3.5.11 Check</w:t>
        </w:r>
        <w:r w:rsidR="00666B28">
          <w:rPr>
            <w:noProof/>
            <w:webHidden/>
          </w:rPr>
          <w:tab/>
        </w:r>
        <w:r w:rsidR="00666B28">
          <w:rPr>
            <w:noProof/>
            <w:webHidden/>
          </w:rPr>
          <w:fldChar w:fldCharType="begin"/>
        </w:r>
        <w:r w:rsidR="00666B28">
          <w:rPr>
            <w:noProof/>
            <w:webHidden/>
          </w:rPr>
          <w:instrText xml:space="preserve"> PAGEREF _Toc94617460 \h </w:instrText>
        </w:r>
        <w:r w:rsidR="00666B28">
          <w:rPr>
            <w:noProof/>
            <w:webHidden/>
          </w:rPr>
        </w:r>
        <w:r w:rsidR="00666B28">
          <w:rPr>
            <w:noProof/>
            <w:webHidden/>
          </w:rPr>
          <w:fldChar w:fldCharType="separate"/>
        </w:r>
        <w:r w:rsidR="00E76FB3">
          <w:rPr>
            <w:noProof/>
            <w:webHidden/>
          </w:rPr>
          <w:t>41</w:t>
        </w:r>
        <w:r w:rsidR="00666B28">
          <w:rPr>
            <w:noProof/>
            <w:webHidden/>
          </w:rPr>
          <w:fldChar w:fldCharType="end"/>
        </w:r>
      </w:hyperlink>
    </w:p>
    <w:p w14:paraId="2DF8897D" w14:textId="3B7D75A3"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1" w:history="1">
        <w:r w:rsidR="00666B28" w:rsidRPr="00801B88">
          <w:rPr>
            <w:rStyle w:val="Hyperlink"/>
            <w:noProof/>
            <w:lang w:val="en-GB"/>
          </w:rPr>
          <w:t>3.5.12 Procedure</w:t>
        </w:r>
        <w:r w:rsidR="00666B28">
          <w:rPr>
            <w:noProof/>
            <w:webHidden/>
          </w:rPr>
          <w:tab/>
        </w:r>
        <w:r w:rsidR="00666B28">
          <w:rPr>
            <w:noProof/>
            <w:webHidden/>
          </w:rPr>
          <w:fldChar w:fldCharType="begin"/>
        </w:r>
        <w:r w:rsidR="00666B28">
          <w:rPr>
            <w:noProof/>
            <w:webHidden/>
          </w:rPr>
          <w:instrText xml:space="preserve"> PAGEREF _Toc94617461 \h </w:instrText>
        </w:r>
        <w:r w:rsidR="00666B28">
          <w:rPr>
            <w:noProof/>
            <w:webHidden/>
          </w:rPr>
        </w:r>
        <w:r w:rsidR="00666B28">
          <w:rPr>
            <w:noProof/>
            <w:webHidden/>
          </w:rPr>
          <w:fldChar w:fldCharType="separate"/>
        </w:r>
        <w:r w:rsidR="00E76FB3">
          <w:rPr>
            <w:noProof/>
            <w:webHidden/>
          </w:rPr>
          <w:t>41</w:t>
        </w:r>
        <w:r w:rsidR="00666B28">
          <w:rPr>
            <w:noProof/>
            <w:webHidden/>
          </w:rPr>
          <w:fldChar w:fldCharType="end"/>
        </w:r>
      </w:hyperlink>
    </w:p>
    <w:p w14:paraId="32BF4CEA" w14:textId="2016D1FC"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2" w:history="1">
        <w:r w:rsidR="00666B28" w:rsidRPr="00801B88">
          <w:rPr>
            <w:rStyle w:val="Hyperlink"/>
            <w:noProof/>
            <w:lang w:val="en-GB"/>
          </w:rPr>
          <w:t>3.5.13 Method</w:t>
        </w:r>
        <w:r w:rsidR="00666B28">
          <w:rPr>
            <w:noProof/>
            <w:webHidden/>
          </w:rPr>
          <w:tab/>
        </w:r>
        <w:r w:rsidR="00666B28">
          <w:rPr>
            <w:noProof/>
            <w:webHidden/>
          </w:rPr>
          <w:fldChar w:fldCharType="begin"/>
        </w:r>
        <w:r w:rsidR="00666B28">
          <w:rPr>
            <w:noProof/>
            <w:webHidden/>
          </w:rPr>
          <w:instrText xml:space="preserve"> PAGEREF _Toc94617462 \h </w:instrText>
        </w:r>
        <w:r w:rsidR="00666B28">
          <w:rPr>
            <w:noProof/>
            <w:webHidden/>
          </w:rPr>
        </w:r>
        <w:r w:rsidR="00666B28">
          <w:rPr>
            <w:noProof/>
            <w:webHidden/>
          </w:rPr>
          <w:fldChar w:fldCharType="separate"/>
        </w:r>
        <w:r w:rsidR="00E76FB3">
          <w:rPr>
            <w:noProof/>
            <w:webHidden/>
          </w:rPr>
          <w:t>41</w:t>
        </w:r>
        <w:r w:rsidR="00666B28">
          <w:rPr>
            <w:noProof/>
            <w:webHidden/>
          </w:rPr>
          <w:fldChar w:fldCharType="end"/>
        </w:r>
      </w:hyperlink>
    </w:p>
    <w:p w14:paraId="6FF671F0" w14:textId="753DF516"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3" w:history="1">
        <w:r w:rsidR="00666B28" w:rsidRPr="00801B88">
          <w:rPr>
            <w:rStyle w:val="Hyperlink"/>
            <w:noProof/>
            <w:lang w:val="en-GB"/>
          </w:rPr>
          <w:t>3.5.14 Trigger</w:t>
        </w:r>
        <w:r w:rsidR="00666B28">
          <w:rPr>
            <w:noProof/>
            <w:webHidden/>
          </w:rPr>
          <w:tab/>
        </w:r>
        <w:r w:rsidR="00666B28">
          <w:rPr>
            <w:noProof/>
            <w:webHidden/>
          </w:rPr>
          <w:fldChar w:fldCharType="begin"/>
        </w:r>
        <w:r w:rsidR="00666B28">
          <w:rPr>
            <w:noProof/>
            <w:webHidden/>
          </w:rPr>
          <w:instrText xml:space="preserve"> PAGEREF _Toc94617463 \h </w:instrText>
        </w:r>
        <w:r w:rsidR="00666B28">
          <w:rPr>
            <w:noProof/>
            <w:webHidden/>
          </w:rPr>
        </w:r>
        <w:r w:rsidR="00666B28">
          <w:rPr>
            <w:noProof/>
            <w:webHidden/>
          </w:rPr>
          <w:fldChar w:fldCharType="separate"/>
        </w:r>
        <w:r w:rsidR="00E76FB3">
          <w:rPr>
            <w:noProof/>
            <w:webHidden/>
          </w:rPr>
          <w:t>41</w:t>
        </w:r>
        <w:r w:rsidR="00666B28">
          <w:rPr>
            <w:noProof/>
            <w:webHidden/>
          </w:rPr>
          <w:fldChar w:fldCharType="end"/>
        </w:r>
      </w:hyperlink>
    </w:p>
    <w:p w14:paraId="5C7E0896" w14:textId="7247037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4" w:history="1">
        <w:r w:rsidR="00666B28" w:rsidRPr="00801B88">
          <w:rPr>
            <w:rStyle w:val="Hyperlink"/>
            <w:noProof/>
            <w:lang w:val="en-GB"/>
          </w:rPr>
          <w:t>3.5.15 Executable</w:t>
        </w:r>
        <w:r w:rsidR="00666B28">
          <w:rPr>
            <w:noProof/>
            <w:webHidden/>
          </w:rPr>
          <w:tab/>
        </w:r>
        <w:r w:rsidR="00666B28">
          <w:rPr>
            <w:noProof/>
            <w:webHidden/>
          </w:rPr>
          <w:fldChar w:fldCharType="begin"/>
        </w:r>
        <w:r w:rsidR="00666B28">
          <w:rPr>
            <w:noProof/>
            <w:webHidden/>
          </w:rPr>
          <w:instrText xml:space="preserve"> PAGEREF _Toc94617464 \h </w:instrText>
        </w:r>
        <w:r w:rsidR="00666B28">
          <w:rPr>
            <w:noProof/>
            <w:webHidden/>
          </w:rPr>
        </w:r>
        <w:r w:rsidR="00666B28">
          <w:rPr>
            <w:noProof/>
            <w:webHidden/>
          </w:rPr>
          <w:fldChar w:fldCharType="separate"/>
        </w:r>
        <w:r w:rsidR="00E76FB3">
          <w:rPr>
            <w:noProof/>
            <w:webHidden/>
          </w:rPr>
          <w:t>42</w:t>
        </w:r>
        <w:r w:rsidR="00666B28">
          <w:rPr>
            <w:noProof/>
            <w:webHidden/>
          </w:rPr>
          <w:fldChar w:fldCharType="end"/>
        </w:r>
      </w:hyperlink>
    </w:p>
    <w:p w14:paraId="6A1C3AD5" w14:textId="7C2F5FFB"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5" w:history="1">
        <w:r w:rsidR="00666B28" w:rsidRPr="00801B88">
          <w:rPr>
            <w:rStyle w:val="Hyperlink"/>
            <w:noProof/>
            <w:lang w:val="en-GB"/>
          </w:rPr>
          <w:t>3.5.16 View</w:t>
        </w:r>
        <w:r w:rsidR="00666B28">
          <w:rPr>
            <w:noProof/>
            <w:webHidden/>
          </w:rPr>
          <w:tab/>
        </w:r>
        <w:r w:rsidR="00666B28">
          <w:rPr>
            <w:noProof/>
            <w:webHidden/>
          </w:rPr>
          <w:fldChar w:fldCharType="begin"/>
        </w:r>
        <w:r w:rsidR="00666B28">
          <w:rPr>
            <w:noProof/>
            <w:webHidden/>
          </w:rPr>
          <w:instrText xml:space="preserve"> PAGEREF _Toc94617465 \h </w:instrText>
        </w:r>
        <w:r w:rsidR="00666B28">
          <w:rPr>
            <w:noProof/>
            <w:webHidden/>
          </w:rPr>
        </w:r>
        <w:r w:rsidR="00666B28">
          <w:rPr>
            <w:noProof/>
            <w:webHidden/>
          </w:rPr>
          <w:fldChar w:fldCharType="separate"/>
        </w:r>
        <w:r w:rsidR="00E76FB3">
          <w:rPr>
            <w:noProof/>
            <w:webHidden/>
          </w:rPr>
          <w:t>43</w:t>
        </w:r>
        <w:r w:rsidR="00666B28">
          <w:rPr>
            <w:noProof/>
            <w:webHidden/>
          </w:rPr>
          <w:fldChar w:fldCharType="end"/>
        </w:r>
      </w:hyperlink>
    </w:p>
    <w:p w14:paraId="5809DD23" w14:textId="59E7F5E2"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66" w:history="1">
        <w:r w:rsidR="00666B28" w:rsidRPr="00801B88">
          <w:rPr>
            <w:rStyle w:val="Hyperlink"/>
            <w:noProof/>
            <w:lang w:val="en-GB"/>
          </w:rPr>
          <w:t>3.6 Level 4 Data Structures</w:t>
        </w:r>
        <w:r w:rsidR="00666B28">
          <w:rPr>
            <w:noProof/>
            <w:webHidden/>
          </w:rPr>
          <w:tab/>
        </w:r>
        <w:r w:rsidR="00666B28">
          <w:rPr>
            <w:noProof/>
            <w:webHidden/>
          </w:rPr>
          <w:fldChar w:fldCharType="begin"/>
        </w:r>
        <w:r w:rsidR="00666B28">
          <w:rPr>
            <w:noProof/>
            <w:webHidden/>
          </w:rPr>
          <w:instrText xml:space="preserve"> PAGEREF _Toc94617466 \h </w:instrText>
        </w:r>
        <w:r w:rsidR="00666B28">
          <w:rPr>
            <w:noProof/>
            <w:webHidden/>
          </w:rPr>
        </w:r>
        <w:r w:rsidR="00666B28">
          <w:rPr>
            <w:noProof/>
            <w:webHidden/>
          </w:rPr>
          <w:fldChar w:fldCharType="separate"/>
        </w:r>
        <w:r w:rsidR="00E76FB3">
          <w:rPr>
            <w:noProof/>
            <w:webHidden/>
          </w:rPr>
          <w:t>44</w:t>
        </w:r>
        <w:r w:rsidR="00666B28">
          <w:rPr>
            <w:noProof/>
            <w:webHidden/>
          </w:rPr>
          <w:fldChar w:fldCharType="end"/>
        </w:r>
      </w:hyperlink>
    </w:p>
    <w:p w14:paraId="0D7566CD" w14:textId="0CACE338"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7" w:history="1">
        <w:r w:rsidR="00666B28" w:rsidRPr="00801B88">
          <w:rPr>
            <w:rStyle w:val="Hyperlink"/>
            <w:noProof/>
            <w:lang w:val="en-GB"/>
          </w:rPr>
          <w:t>3.6.1 Context</w:t>
        </w:r>
        <w:r w:rsidR="00666B28">
          <w:rPr>
            <w:noProof/>
            <w:webHidden/>
          </w:rPr>
          <w:tab/>
        </w:r>
        <w:r w:rsidR="00666B28">
          <w:rPr>
            <w:noProof/>
            <w:webHidden/>
          </w:rPr>
          <w:fldChar w:fldCharType="begin"/>
        </w:r>
        <w:r w:rsidR="00666B28">
          <w:rPr>
            <w:noProof/>
            <w:webHidden/>
          </w:rPr>
          <w:instrText xml:space="preserve"> PAGEREF _Toc94617467 \h </w:instrText>
        </w:r>
        <w:r w:rsidR="00666B28">
          <w:rPr>
            <w:noProof/>
            <w:webHidden/>
          </w:rPr>
        </w:r>
        <w:r w:rsidR="00666B28">
          <w:rPr>
            <w:noProof/>
            <w:webHidden/>
          </w:rPr>
          <w:fldChar w:fldCharType="separate"/>
        </w:r>
        <w:r w:rsidR="00E76FB3">
          <w:rPr>
            <w:noProof/>
            <w:webHidden/>
          </w:rPr>
          <w:t>44</w:t>
        </w:r>
        <w:r w:rsidR="00666B28">
          <w:rPr>
            <w:noProof/>
            <w:webHidden/>
          </w:rPr>
          <w:fldChar w:fldCharType="end"/>
        </w:r>
      </w:hyperlink>
    </w:p>
    <w:p w14:paraId="6BF58D34" w14:textId="059DD69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8" w:history="1">
        <w:r w:rsidR="00666B28" w:rsidRPr="00801B88">
          <w:rPr>
            <w:rStyle w:val="Hyperlink"/>
            <w:noProof/>
            <w:lang w:val="en-GB"/>
          </w:rPr>
          <w:t>3.6.2 Activation</w:t>
        </w:r>
        <w:r w:rsidR="00666B28">
          <w:rPr>
            <w:noProof/>
            <w:webHidden/>
          </w:rPr>
          <w:tab/>
        </w:r>
        <w:r w:rsidR="00666B28">
          <w:rPr>
            <w:noProof/>
            <w:webHidden/>
          </w:rPr>
          <w:fldChar w:fldCharType="begin"/>
        </w:r>
        <w:r w:rsidR="00666B28">
          <w:rPr>
            <w:noProof/>
            <w:webHidden/>
          </w:rPr>
          <w:instrText xml:space="preserve"> PAGEREF _Toc94617468 \h </w:instrText>
        </w:r>
        <w:r w:rsidR="00666B28">
          <w:rPr>
            <w:noProof/>
            <w:webHidden/>
          </w:rPr>
        </w:r>
        <w:r w:rsidR="00666B28">
          <w:rPr>
            <w:noProof/>
            <w:webHidden/>
          </w:rPr>
          <w:fldChar w:fldCharType="separate"/>
        </w:r>
        <w:r w:rsidR="00E76FB3">
          <w:rPr>
            <w:noProof/>
            <w:webHidden/>
          </w:rPr>
          <w:t>45</w:t>
        </w:r>
        <w:r w:rsidR="00666B28">
          <w:rPr>
            <w:noProof/>
            <w:webHidden/>
          </w:rPr>
          <w:fldChar w:fldCharType="end"/>
        </w:r>
      </w:hyperlink>
    </w:p>
    <w:p w14:paraId="4636EFB6" w14:textId="59984237"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69" w:history="1">
        <w:r w:rsidR="00666B28" w:rsidRPr="00801B88">
          <w:rPr>
            <w:rStyle w:val="Hyperlink"/>
            <w:noProof/>
            <w:lang w:val="en-GB"/>
          </w:rPr>
          <w:t>3.6.3 RowSet</w:t>
        </w:r>
        <w:r w:rsidR="00666B28">
          <w:rPr>
            <w:noProof/>
            <w:webHidden/>
          </w:rPr>
          <w:tab/>
        </w:r>
        <w:r w:rsidR="00666B28">
          <w:rPr>
            <w:noProof/>
            <w:webHidden/>
          </w:rPr>
          <w:fldChar w:fldCharType="begin"/>
        </w:r>
        <w:r w:rsidR="00666B28">
          <w:rPr>
            <w:noProof/>
            <w:webHidden/>
          </w:rPr>
          <w:instrText xml:space="preserve"> PAGEREF _Toc94617469 \h </w:instrText>
        </w:r>
        <w:r w:rsidR="00666B28">
          <w:rPr>
            <w:noProof/>
            <w:webHidden/>
          </w:rPr>
        </w:r>
        <w:r w:rsidR="00666B28">
          <w:rPr>
            <w:noProof/>
            <w:webHidden/>
          </w:rPr>
          <w:fldChar w:fldCharType="separate"/>
        </w:r>
        <w:r w:rsidR="00E76FB3">
          <w:rPr>
            <w:noProof/>
            <w:webHidden/>
          </w:rPr>
          <w:t>46</w:t>
        </w:r>
        <w:r w:rsidR="00666B28">
          <w:rPr>
            <w:noProof/>
            <w:webHidden/>
          </w:rPr>
          <w:fldChar w:fldCharType="end"/>
        </w:r>
      </w:hyperlink>
    </w:p>
    <w:p w14:paraId="449701A4" w14:textId="1687A8CB"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0" w:history="1">
        <w:r w:rsidR="00666B28" w:rsidRPr="00801B88">
          <w:rPr>
            <w:rStyle w:val="Hyperlink"/>
            <w:noProof/>
            <w:lang w:val="en-GB"/>
          </w:rPr>
          <w:t>3.6.4 Cursor</w:t>
        </w:r>
        <w:r w:rsidR="00666B28">
          <w:rPr>
            <w:noProof/>
            <w:webHidden/>
          </w:rPr>
          <w:tab/>
        </w:r>
        <w:r w:rsidR="00666B28">
          <w:rPr>
            <w:noProof/>
            <w:webHidden/>
          </w:rPr>
          <w:fldChar w:fldCharType="begin"/>
        </w:r>
        <w:r w:rsidR="00666B28">
          <w:rPr>
            <w:noProof/>
            <w:webHidden/>
          </w:rPr>
          <w:instrText xml:space="preserve"> PAGEREF _Toc94617470 \h </w:instrText>
        </w:r>
        <w:r w:rsidR="00666B28">
          <w:rPr>
            <w:noProof/>
            <w:webHidden/>
          </w:rPr>
        </w:r>
        <w:r w:rsidR="00666B28">
          <w:rPr>
            <w:noProof/>
            <w:webHidden/>
          </w:rPr>
          <w:fldChar w:fldCharType="separate"/>
        </w:r>
        <w:r w:rsidR="00E76FB3">
          <w:rPr>
            <w:noProof/>
            <w:webHidden/>
          </w:rPr>
          <w:t>49</w:t>
        </w:r>
        <w:r w:rsidR="00666B28">
          <w:rPr>
            <w:noProof/>
            <w:webHidden/>
          </w:rPr>
          <w:fldChar w:fldCharType="end"/>
        </w:r>
      </w:hyperlink>
    </w:p>
    <w:p w14:paraId="7026D953" w14:textId="13907D18"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1" w:history="1">
        <w:r w:rsidR="00666B28" w:rsidRPr="00801B88">
          <w:rPr>
            <w:rStyle w:val="Hyperlink"/>
            <w:noProof/>
          </w:rPr>
          <w:t>3.6.5 Rvv</w:t>
        </w:r>
        <w:r w:rsidR="00666B28">
          <w:rPr>
            <w:noProof/>
            <w:webHidden/>
          </w:rPr>
          <w:tab/>
        </w:r>
        <w:r w:rsidR="00666B28">
          <w:rPr>
            <w:noProof/>
            <w:webHidden/>
          </w:rPr>
          <w:fldChar w:fldCharType="begin"/>
        </w:r>
        <w:r w:rsidR="00666B28">
          <w:rPr>
            <w:noProof/>
            <w:webHidden/>
          </w:rPr>
          <w:instrText xml:space="preserve"> PAGEREF _Toc94617471 \h </w:instrText>
        </w:r>
        <w:r w:rsidR="00666B28">
          <w:rPr>
            <w:noProof/>
            <w:webHidden/>
          </w:rPr>
        </w:r>
        <w:r w:rsidR="00666B28">
          <w:rPr>
            <w:noProof/>
            <w:webHidden/>
          </w:rPr>
          <w:fldChar w:fldCharType="separate"/>
        </w:r>
        <w:r w:rsidR="00E76FB3">
          <w:rPr>
            <w:noProof/>
            <w:webHidden/>
          </w:rPr>
          <w:t>50</w:t>
        </w:r>
        <w:r w:rsidR="00666B28">
          <w:rPr>
            <w:noProof/>
            <w:webHidden/>
          </w:rPr>
          <w:fldChar w:fldCharType="end"/>
        </w:r>
      </w:hyperlink>
    </w:p>
    <w:p w14:paraId="1D6C42CF" w14:textId="2639D9E4"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2" w:history="1">
        <w:r w:rsidR="00666B28" w:rsidRPr="00801B88">
          <w:rPr>
            <w:rStyle w:val="Hyperlink"/>
            <w:noProof/>
          </w:rPr>
          <w:t>3.6.6 ETags</w:t>
        </w:r>
        <w:r w:rsidR="00666B28">
          <w:rPr>
            <w:noProof/>
            <w:webHidden/>
          </w:rPr>
          <w:tab/>
        </w:r>
        <w:r w:rsidR="00666B28">
          <w:rPr>
            <w:noProof/>
            <w:webHidden/>
          </w:rPr>
          <w:fldChar w:fldCharType="begin"/>
        </w:r>
        <w:r w:rsidR="00666B28">
          <w:rPr>
            <w:noProof/>
            <w:webHidden/>
          </w:rPr>
          <w:instrText xml:space="preserve"> PAGEREF _Toc94617472 \h </w:instrText>
        </w:r>
        <w:r w:rsidR="00666B28">
          <w:rPr>
            <w:noProof/>
            <w:webHidden/>
          </w:rPr>
        </w:r>
        <w:r w:rsidR="00666B28">
          <w:rPr>
            <w:noProof/>
            <w:webHidden/>
          </w:rPr>
          <w:fldChar w:fldCharType="separate"/>
        </w:r>
        <w:r w:rsidR="00E76FB3">
          <w:rPr>
            <w:noProof/>
            <w:webHidden/>
          </w:rPr>
          <w:t>50</w:t>
        </w:r>
        <w:r w:rsidR="00666B28">
          <w:rPr>
            <w:noProof/>
            <w:webHidden/>
          </w:rPr>
          <w:fldChar w:fldCharType="end"/>
        </w:r>
      </w:hyperlink>
    </w:p>
    <w:p w14:paraId="5D4BCA33" w14:textId="129EE763"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473" w:history="1">
        <w:r w:rsidR="00666B28" w:rsidRPr="00801B88">
          <w:rPr>
            <w:rStyle w:val="Hyperlink"/>
            <w:noProof/>
            <w:lang w:val="en-GB"/>
          </w:rPr>
          <w:t>4. Locks, Integrity and Transaction Conflicts</w:t>
        </w:r>
        <w:r w:rsidR="00666B28">
          <w:rPr>
            <w:noProof/>
            <w:webHidden/>
          </w:rPr>
          <w:tab/>
        </w:r>
        <w:r w:rsidR="00666B28">
          <w:rPr>
            <w:noProof/>
            <w:webHidden/>
          </w:rPr>
          <w:fldChar w:fldCharType="begin"/>
        </w:r>
        <w:r w:rsidR="00666B28">
          <w:rPr>
            <w:noProof/>
            <w:webHidden/>
          </w:rPr>
          <w:instrText xml:space="preserve"> PAGEREF _Toc94617473 \h </w:instrText>
        </w:r>
        <w:r w:rsidR="00666B28">
          <w:rPr>
            <w:noProof/>
            <w:webHidden/>
          </w:rPr>
        </w:r>
        <w:r w:rsidR="00666B28">
          <w:rPr>
            <w:noProof/>
            <w:webHidden/>
          </w:rPr>
          <w:fldChar w:fldCharType="separate"/>
        </w:r>
        <w:r w:rsidR="00E76FB3">
          <w:rPr>
            <w:noProof/>
            <w:webHidden/>
          </w:rPr>
          <w:t>51</w:t>
        </w:r>
        <w:r w:rsidR="00666B28">
          <w:rPr>
            <w:noProof/>
            <w:webHidden/>
          </w:rPr>
          <w:fldChar w:fldCharType="end"/>
        </w:r>
      </w:hyperlink>
    </w:p>
    <w:p w14:paraId="3F98FFE9" w14:textId="531920D8"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74" w:history="1">
        <w:r w:rsidR="00666B28" w:rsidRPr="00801B88">
          <w:rPr>
            <w:rStyle w:val="Hyperlink"/>
            <w:noProof/>
            <w:lang w:val="en-GB"/>
          </w:rPr>
          <w:t>4.2 Transaction conflicts</w:t>
        </w:r>
        <w:r w:rsidR="00666B28">
          <w:rPr>
            <w:noProof/>
            <w:webHidden/>
          </w:rPr>
          <w:tab/>
        </w:r>
        <w:r w:rsidR="00666B28">
          <w:rPr>
            <w:noProof/>
            <w:webHidden/>
          </w:rPr>
          <w:fldChar w:fldCharType="begin"/>
        </w:r>
        <w:r w:rsidR="00666B28">
          <w:rPr>
            <w:noProof/>
            <w:webHidden/>
          </w:rPr>
          <w:instrText xml:space="preserve"> PAGEREF _Toc94617474 \h </w:instrText>
        </w:r>
        <w:r w:rsidR="00666B28">
          <w:rPr>
            <w:noProof/>
            <w:webHidden/>
          </w:rPr>
        </w:r>
        <w:r w:rsidR="00666B28">
          <w:rPr>
            <w:noProof/>
            <w:webHidden/>
          </w:rPr>
          <w:fldChar w:fldCharType="separate"/>
        </w:r>
        <w:r w:rsidR="00E76FB3">
          <w:rPr>
            <w:noProof/>
            <w:webHidden/>
          </w:rPr>
          <w:t>51</w:t>
        </w:r>
        <w:r w:rsidR="00666B28">
          <w:rPr>
            <w:noProof/>
            <w:webHidden/>
          </w:rPr>
          <w:fldChar w:fldCharType="end"/>
        </w:r>
      </w:hyperlink>
    </w:p>
    <w:p w14:paraId="6B9E715F" w14:textId="5AD72FE4"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5" w:history="1">
        <w:r w:rsidR="00666B28" w:rsidRPr="00801B88">
          <w:rPr>
            <w:rStyle w:val="Hyperlink"/>
            <w:noProof/>
            <w:lang w:val="en-GB"/>
          </w:rPr>
          <w:t>4.2.1 ReadConstraints</w:t>
        </w:r>
        <w:r w:rsidR="00666B28">
          <w:rPr>
            <w:noProof/>
            <w:webHidden/>
          </w:rPr>
          <w:tab/>
        </w:r>
        <w:r w:rsidR="00666B28">
          <w:rPr>
            <w:noProof/>
            <w:webHidden/>
          </w:rPr>
          <w:fldChar w:fldCharType="begin"/>
        </w:r>
        <w:r w:rsidR="00666B28">
          <w:rPr>
            <w:noProof/>
            <w:webHidden/>
          </w:rPr>
          <w:instrText xml:space="preserve"> PAGEREF _Toc94617475 \h </w:instrText>
        </w:r>
        <w:r w:rsidR="00666B28">
          <w:rPr>
            <w:noProof/>
            <w:webHidden/>
          </w:rPr>
        </w:r>
        <w:r w:rsidR="00666B28">
          <w:rPr>
            <w:noProof/>
            <w:webHidden/>
          </w:rPr>
          <w:fldChar w:fldCharType="separate"/>
        </w:r>
        <w:r w:rsidR="00E76FB3">
          <w:rPr>
            <w:noProof/>
            <w:webHidden/>
          </w:rPr>
          <w:t>51</w:t>
        </w:r>
        <w:r w:rsidR="00666B28">
          <w:rPr>
            <w:noProof/>
            <w:webHidden/>
          </w:rPr>
          <w:fldChar w:fldCharType="end"/>
        </w:r>
      </w:hyperlink>
    </w:p>
    <w:p w14:paraId="387040A6" w14:textId="36C794D0"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6" w:history="1">
        <w:r w:rsidR="00666B28" w:rsidRPr="00801B88">
          <w:rPr>
            <w:rStyle w:val="Hyperlink"/>
            <w:noProof/>
            <w:lang w:val="en-GB"/>
          </w:rPr>
          <w:t>4.2.2 Physical Conflicts</w:t>
        </w:r>
        <w:r w:rsidR="00666B28">
          <w:rPr>
            <w:noProof/>
            <w:webHidden/>
          </w:rPr>
          <w:tab/>
        </w:r>
        <w:r w:rsidR="00666B28">
          <w:rPr>
            <w:noProof/>
            <w:webHidden/>
          </w:rPr>
          <w:fldChar w:fldCharType="begin"/>
        </w:r>
        <w:r w:rsidR="00666B28">
          <w:rPr>
            <w:noProof/>
            <w:webHidden/>
          </w:rPr>
          <w:instrText xml:space="preserve"> PAGEREF _Toc94617476 \h </w:instrText>
        </w:r>
        <w:r w:rsidR="00666B28">
          <w:rPr>
            <w:noProof/>
            <w:webHidden/>
          </w:rPr>
        </w:r>
        <w:r w:rsidR="00666B28">
          <w:rPr>
            <w:noProof/>
            <w:webHidden/>
          </w:rPr>
          <w:fldChar w:fldCharType="separate"/>
        </w:r>
        <w:r w:rsidR="00E76FB3">
          <w:rPr>
            <w:noProof/>
            <w:webHidden/>
          </w:rPr>
          <w:t>52</w:t>
        </w:r>
        <w:r w:rsidR="00666B28">
          <w:rPr>
            <w:noProof/>
            <w:webHidden/>
          </w:rPr>
          <w:fldChar w:fldCharType="end"/>
        </w:r>
      </w:hyperlink>
    </w:p>
    <w:p w14:paraId="456CF2F3" w14:textId="47C9DD5E"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7" w:history="1">
        <w:r w:rsidR="00666B28" w:rsidRPr="00801B88">
          <w:rPr>
            <w:rStyle w:val="Hyperlink"/>
            <w:noProof/>
            <w:lang w:val="en-GB"/>
          </w:rPr>
          <w:t>4.2.3 Entity Integrity</w:t>
        </w:r>
        <w:r w:rsidR="00666B28">
          <w:rPr>
            <w:noProof/>
            <w:webHidden/>
          </w:rPr>
          <w:tab/>
        </w:r>
        <w:r w:rsidR="00666B28">
          <w:rPr>
            <w:noProof/>
            <w:webHidden/>
          </w:rPr>
          <w:fldChar w:fldCharType="begin"/>
        </w:r>
        <w:r w:rsidR="00666B28">
          <w:rPr>
            <w:noProof/>
            <w:webHidden/>
          </w:rPr>
          <w:instrText xml:space="preserve"> PAGEREF _Toc94617477 \h </w:instrText>
        </w:r>
        <w:r w:rsidR="00666B28">
          <w:rPr>
            <w:noProof/>
            <w:webHidden/>
          </w:rPr>
        </w:r>
        <w:r w:rsidR="00666B28">
          <w:rPr>
            <w:noProof/>
            <w:webHidden/>
          </w:rPr>
          <w:fldChar w:fldCharType="separate"/>
        </w:r>
        <w:r w:rsidR="00E76FB3">
          <w:rPr>
            <w:noProof/>
            <w:webHidden/>
          </w:rPr>
          <w:t>53</w:t>
        </w:r>
        <w:r w:rsidR="00666B28">
          <w:rPr>
            <w:noProof/>
            <w:webHidden/>
          </w:rPr>
          <w:fldChar w:fldCharType="end"/>
        </w:r>
      </w:hyperlink>
    </w:p>
    <w:p w14:paraId="7FB13B86" w14:textId="3DFA3E1D"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8" w:history="1">
        <w:r w:rsidR="00666B28" w:rsidRPr="00801B88">
          <w:rPr>
            <w:rStyle w:val="Hyperlink"/>
            <w:noProof/>
            <w:lang w:val="en-GB"/>
          </w:rPr>
          <w:t>4.2.4 Referential Integrity (Deletion)</w:t>
        </w:r>
        <w:r w:rsidR="00666B28">
          <w:rPr>
            <w:noProof/>
            <w:webHidden/>
          </w:rPr>
          <w:tab/>
        </w:r>
        <w:r w:rsidR="00666B28">
          <w:rPr>
            <w:noProof/>
            <w:webHidden/>
          </w:rPr>
          <w:fldChar w:fldCharType="begin"/>
        </w:r>
        <w:r w:rsidR="00666B28">
          <w:rPr>
            <w:noProof/>
            <w:webHidden/>
          </w:rPr>
          <w:instrText xml:space="preserve"> PAGEREF _Toc94617478 \h </w:instrText>
        </w:r>
        <w:r w:rsidR="00666B28">
          <w:rPr>
            <w:noProof/>
            <w:webHidden/>
          </w:rPr>
        </w:r>
        <w:r w:rsidR="00666B28">
          <w:rPr>
            <w:noProof/>
            <w:webHidden/>
          </w:rPr>
          <w:fldChar w:fldCharType="separate"/>
        </w:r>
        <w:r w:rsidR="00E76FB3">
          <w:rPr>
            <w:noProof/>
            <w:webHidden/>
          </w:rPr>
          <w:t>53</w:t>
        </w:r>
        <w:r w:rsidR="00666B28">
          <w:rPr>
            <w:noProof/>
            <w:webHidden/>
          </w:rPr>
          <w:fldChar w:fldCharType="end"/>
        </w:r>
      </w:hyperlink>
    </w:p>
    <w:p w14:paraId="4D458F6C" w14:textId="29ED0234"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79" w:history="1">
        <w:r w:rsidR="00666B28" w:rsidRPr="00801B88">
          <w:rPr>
            <w:rStyle w:val="Hyperlink"/>
            <w:noProof/>
            <w:lang w:val="en-GB"/>
          </w:rPr>
          <w:t>4.2.5 Referential Integrity (Insertion)</w:t>
        </w:r>
        <w:r w:rsidR="00666B28">
          <w:rPr>
            <w:noProof/>
            <w:webHidden/>
          </w:rPr>
          <w:tab/>
        </w:r>
        <w:r w:rsidR="00666B28">
          <w:rPr>
            <w:noProof/>
            <w:webHidden/>
          </w:rPr>
          <w:fldChar w:fldCharType="begin"/>
        </w:r>
        <w:r w:rsidR="00666B28">
          <w:rPr>
            <w:noProof/>
            <w:webHidden/>
          </w:rPr>
          <w:instrText xml:space="preserve"> PAGEREF _Toc94617479 \h </w:instrText>
        </w:r>
        <w:r w:rsidR="00666B28">
          <w:rPr>
            <w:noProof/>
            <w:webHidden/>
          </w:rPr>
        </w:r>
        <w:r w:rsidR="00666B28">
          <w:rPr>
            <w:noProof/>
            <w:webHidden/>
          </w:rPr>
          <w:fldChar w:fldCharType="separate"/>
        </w:r>
        <w:r w:rsidR="00E76FB3">
          <w:rPr>
            <w:noProof/>
            <w:webHidden/>
          </w:rPr>
          <w:t>53</w:t>
        </w:r>
        <w:r w:rsidR="00666B28">
          <w:rPr>
            <w:noProof/>
            <w:webHidden/>
          </w:rPr>
          <w:fldChar w:fldCharType="end"/>
        </w:r>
      </w:hyperlink>
    </w:p>
    <w:p w14:paraId="009BF2F0" w14:textId="6215E5B2"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80" w:history="1">
        <w:r w:rsidR="00666B28" w:rsidRPr="00801B88">
          <w:rPr>
            <w:rStyle w:val="Hyperlink"/>
            <w:noProof/>
            <w:lang w:val="en-GB"/>
          </w:rPr>
          <w:t>4.4 System and Application Versioning</w:t>
        </w:r>
        <w:r w:rsidR="00666B28">
          <w:rPr>
            <w:noProof/>
            <w:webHidden/>
          </w:rPr>
          <w:tab/>
        </w:r>
        <w:r w:rsidR="00666B28">
          <w:rPr>
            <w:noProof/>
            <w:webHidden/>
          </w:rPr>
          <w:fldChar w:fldCharType="begin"/>
        </w:r>
        <w:r w:rsidR="00666B28">
          <w:rPr>
            <w:noProof/>
            <w:webHidden/>
          </w:rPr>
          <w:instrText xml:space="preserve"> PAGEREF _Toc94617480 \h </w:instrText>
        </w:r>
        <w:r w:rsidR="00666B28">
          <w:rPr>
            <w:noProof/>
            <w:webHidden/>
          </w:rPr>
        </w:r>
        <w:r w:rsidR="00666B28">
          <w:rPr>
            <w:noProof/>
            <w:webHidden/>
          </w:rPr>
          <w:fldChar w:fldCharType="separate"/>
        </w:r>
        <w:r w:rsidR="00E76FB3">
          <w:rPr>
            <w:noProof/>
            <w:webHidden/>
          </w:rPr>
          <w:t>54</w:t>
        </w:r>
        <w:r w:rsidR="00666B28">
          <w:rPr>
            <w:noProof/>
            <w:webHidden/>
          </w:rPr>
          <w:fldChar w:fldCharType="end"/>
        </w:r>
      </w:hyperlink>
    </w:p>
    <w:p w14:paraId="79C38659" w14:textId="604B0E65"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481" w:history="1">
        <w:r w:rsidR="00666B28" w:rsidRPr="00801B88">
          <w:rPr>
            <w:rStyle w:val="Hyperlink"/>
            <w:noProof/>
            <w:lang w:val="en-GB"/>
          </w:rPr>
          <w:t>5. Parsing</w:t>
        </w:r>
        <w:r w:rsidR="00666B28">
          <w:rPr>
            <w:noProof/>
            <w:webHidden/>
          </w:rPr>
          <w:tab/>
        </w:r>
        <w:r w:rsidR="00666B28">
          <w:rPr>
            <w:noProof/>
            <w:webHidden/>
          </w:rPr>
          <w:fldChar w:fldCharType="begin"/>
        </w:r>
        <w:r w:rsidR="00666B28">
          <w:rPr>
            <w:noProof/>
            <w:webHidden/>
          </w:rPr>
          <w:instrText xml:space="preserve"> PAGEREF _Toc94617481 \h </w:instrText>
        </w:r>
        <w:r w:rsidR="00666B28">
          <w:rPr>
            <w:noProof/>
            <w:webHidden/>
          </w:rPr>
        </w:r>
        <w:r w:rsidR="00666B28">
          <w:rPr>
            <w:noProof/>
            <w:webHidden/>
          </w:rPr>
          <w:fldChar w:fldCharType="separate"/>
        </w:r>
        <w:r w:rsidR="00E76FB3">
          <w:rPr>
            <w:noProof/>
            <w:webHidden/>
          </w:rPr>
          <w:t>55</w:t>
        </w:r>
        <w:r w:rsidR="00666B28">
          <w:rPr>
            <w:noProof/>
            <w:webHidden/>
          </w:rPr>
          <w:fldChar w:fldCharType="end"/>
        </w:r>
      </w:hyperlink>
    </w:p>
    <w:p w14:paraId="5D060821" w14:textId="1281B6E0"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82" w:history="1">
        <w:r w:rsidR="00666B28" w:rsidRPr="00801B88">
          <w:rPr>
            <w:rStyle w:val="Hyperlink"/>
            <w:noProof/>
            <w:lang w:val="en-GB"/>
          </w:rPr>
          <w:t>5.1 Connection</w:t>
        </w:r>
        <w:r w:rsidR="00666B28">
          <w:rPr>
            <w:noProof/>
            <w:webHidden/>
          </w:rPr>
          <w:tab/>
        </w:r>
        <w:r w:rsidR="00666B28">
          <w:rPr>
            <w:noProof/>
            <w:webHidden/>
          </w:rPr>
          <w:fldChar w:fldCharType="begin"/>
        </w:r>
        <w:r w:rsidR="00666B28">
          <w:rPr>
            <w:noProof/>
            <w:webHidden/>
          </w:rPr>
          <w:instrText xml:space="preserve"> PAGEREF _Toc94617482 \h </w:instrText>
        </w:r>
        <w:r w:rsidR="00666B28">
          <w:rPr>
            <w:noProof/>
            <w:webHidden/>
          </w:rPr>
        </w:r>
        <w:r w:rsidR="00666B28">
          <w:rPr>
            <w:noProof/>
            <w:webHidden/>
          </w:rPr>
          <w:fldChar w:fldCharType="separate"/>
        </w:r>
        <w:r w:rsidR="00E76FB3">
          <w:rPr>
            <w:noProof/>
            <w:webHidden/>
          </w:rPr>
          <w:t>55</w:t>
        </w:r>
        <w:r w:rsidR="00666B28">
          <w:rPr>
            <w:noProof/>
            <w:webHidden/>
          </w:rPr>
          <w:fldChar w:fldCharType="end"/>
        </w:r>
      </w:hyperlink>
    </w:p>
    <w:p w14:paraId="4B72D2D9" w14:textId="6D52E1FD"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83" w:history="1">
        <w:r w:rsidR="00666B28" w:rsidRPr="00801B88">
          <w:rPr>
            <w:rStyle w:val="Hyperlink"/>
            <w:noProof/>
            <w:lang w:val="en-GB"/>
          </w:rPr>
          <w:t>5.2 Lexical analysis</w:t>
        </w:r>
        <w:r w:rsidR="00666B28">
          <w:rPr>
            <w:noProof/>
            <w:webHidden/>
          </w:rPr>
          <w:tab/>
        </w:r>
        <w:r w:rsidR="00666B28">
          <w:rPr>
            <w:noProof/>
            <w:webHidden/>
          </w:rPr>
          <w:fldChar w:fldCharType="begin"/>
        </w:r>
        <w:r w:rsidR="00666B28">
          <w:rPr>
            <w:noProof/>
            <w:webHidden/>
          </w:rPr>
          <w:instrText xml:space="preserve"> PAGEREF _Toc94617483 \h </w:instrText>
        </w:r>
        <w:r w:rsidR="00666B28">
          <w:rPr>
            <w:noProof/>
            <w:webHidden/>
          </w:rPr>
        </w:r>
        <w:r w:rsidR="00666B28">
          <w:rPr>
            <w:noProof/>
            <w:webHidden/>
          </w:rPr>
          <w:fldChar w:fldCharType="separate"/>
        </w:r>
        <w:r w:rsidR="00E76FB3">
          <w:rPr>
            <w:noProof/>
            <w:webHidden/>
          </w:rPr>
          <w:t>55</w:t>
        </w:r>
        <w:r w:rsidR="00666B28">
          <w:rPr>
            <w:noProof/>
            <w:webHidden/>
          </w:rPr>
          <w:fldChar w:fldCharType="end"/>
        </w:r>
      </w:hyperlink>
    </w:p>
    <w:p w14:paraId="0F0FA826" w14:textId="6C09887E"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84" w:history="1">
        <w:r w:rsidR="00666B28" w:rsidRPr="00801B88">
          <w:rPr>
            <w:rStyle w:val="Hyperlink"/>
            <w:noProof/>
            <w:lang w:val="en-GB"/>
          </w:rPr>
          <w:t>5.3 Parser</w:t>
        </w:r>
        <w:r w:rsidR="00666B28">
          <w:rPr>
            <w:noProof/>
            <w:webHidden/>
          </w:rPr>
          <w:tab/>
        </w:r>
        <w:r w:rsidR="00666B28">
          <w:rPr>
            <w:noProof/>
            <w:webHidden/>
          </w:rPr>
          <w:fldChar w:fldCharType="begin"/>
        </w:r>
        <w:r w:rsidR="00666B28">
          <w:rPr>
            <w:noProof/>
            <w:webHidden/>
          </w:rPr>
          <w:instrText xml:space="preserve"> PAGEREF _Toc94617484 \h </w:instrText>
        </w:r>
        <w:r w:rsidR="00666B28">
          <w:rPr>
            <w:noProof/>
            <w:webHidden/>
          </w:rPr>
        </w:r>
        <w:r w:rsidR="00666B28">
          <w:rPr>
            <w:noProof/>
            <w:webHidden/>
          </w:rPr>
          <w:fldChar w:fldCharType="separate"/>
        </w:r>
        <w:r w:rsidR="00E76FB3">
          <w:rPr>
            <w:noProof/>
            <w:webHidden/>
          </w:rPr>
          <w:t>56</w:t>
        </w:r>
        <w:r w:rsidR="00666B28">
          <w:rPr>
            <w:noProof/>
            <w:webHidden/>
          </w:rPr>
          <w:fldChar w:fldCharType="end"/>
        </w:r>
      </w:hyperlink>
    </w:p>
    <w:p w14:paraId="66B2810F" w14:textId="046480E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85" w:history="1">
        <w:r w:rsidR="00666B28" w:rsidRPr="00801B88">
          <w:rPr>
            <w:rStyle w:val="Hyperlink"/>
            <w:noProof/>
            <w:lang w:val="en-GB"/>
          </w:rPr>
          <w:t>5.3.1 Execute status and parsing</w:t>
        </w:r>
        <w:r w:rsidR="00666B28">
          <w:rPr>
            <w:noProof/>
            <w:webHidden/>
          </w:rPr>
          <w:tab/>
        </w:r>
        <w:r w:rsidR="00666B28">
          <w:rPr>
            <w:noProof/>
            <w:webHidden/>
          </w:rPr>
          <w:fldChar w:fldCharType="begin"/>
        </w:r>
        <w:r w:rsidR="00666B28">
          <w:rPr>
            <w:noProof/>
            <w:webHidden/>
          </w:rPr>
          <w:instrText xml:space="preserve"> PAGEREF _Toc94617485 \h </w:instrText>
        </w:r>
        <w:r w:rsidR="00666B28">
          <w:rPr>
            <w:noProof/>
            <w:webHidden/>
          </w:rPr>
        </w:r>
        <w:r w:rsidR="00666B28">
          <w:rPr>
            <w:noProof/>
            <w:webHidden/>
          </w:rPr>
          <w:fldChar w:fldCharType="separate"/>
        </w:r>
        <w:r w:rsidR="00E76FB3">
          <w:rPr>
            <w:noProof/>
            <w:webHidden/>
          </w:rPr>
          <w:t>56</w:t>
        </w:r>
        <w:r w:rsidR="00666B28">
          <w:rPr>
            <w:noProof/>
            <w:webHidden/>
          </w:rPr>
          <w:fldChar w:fldCharType="end"/>
        </w:r>
      </w:hyperlink>
    </w:p>
    <w:p w14:paraId="690E12AF" w14:textId="3A08230E"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86" w:history="1">
        <w:r w:rsidR="00666B28" w:rsidRPr="00801B88">
          <w:rPr>
            <w:rStyle w:val="Hyperlink"/>
            <w:noProof/>
            <w:lang w:val="en-GB"/>
          </w:rPr>
          <w:t>5.3.3 Parsing routines</w:t>
        </w:r>
        <w:r w:rsidR="00666B28">
          <w:rPr>
            <w:noProof/>
            <w:webHidden/>
          </w:rPr>
          <w:tab/>
        </w:r>
        <w:r w:rsidR="00666B28">
          <w:rPr>
            <w:noProof/>
            <w:webHidden/>
          </w:rPr>
          <w:fldChar w:fldCharType="begin"/>
        </w:r>
        <w:r w:rsidR="00666B28">
          <w:rPr>
            <w:noProof/>
            <w:webHidden/>
          </w:rPr>
          <w:instrText xml:space="preserve"> PAGEREF _Toc94617486 \h </w:instrText>
        </w:r>
        <w:r w:rsidR="00666B28">
          <w:rPr>
            <w:noProof/>
            <w:webHidden/>
          </w:rPr>
        </w:r>
        <w:r w:rsidR="00666B28">
          <w:rPr>
            <w:noProof/>
            <w:webHidden/>
          </w:rPr>
          <w:fldChar w:fldCharType="separate"/>
        </w:r>
        <w:r w:rsidR="00E76FB3">
          <w:rPr>
            <w:noProof/>
            <w:webHidden/>
          </w:rPr>
          <w:t>57</w:t>
        </w:r>
        <w:r w:rsidR="00666B28">
          <w:rPr>
            <w:noProof/>
            <w:webHidden/>
          </w:rPr>
          <w:fldChar w:fldCharType="end"/>
        </w:r>
      </w:hyperlink>
    </w:p>
    <w:p w14:paraId="5BEFB58A" w14:textId="52EAC721"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487" w:history="1">
        <w:r w:rsidR="00666B28" w:rsidRPr="00801B88">
          <w:rPr>
            <w:rStyle w:val="Hyperlink"/>
            <w:noProof/>
            <w:lang w:val="en-GB"/>
          </w:rPr>
          <w:t>6. Query Processing and Code Execution</w:t>
        </w:r>
        <w:r w:rsidR="00666B28">
          <w:rPr>
            <w:noProof/>
            <w:webHidden/>
          </w:rPr>
          <w:tab/>
        </w:r>
        <w:r w:rsidR="00666B28">
          <w:rPr>
            <w:noProof/>
            <w:webHidden/>
          </w:rPr>
          <w:fldChar w:fldCharType="begin"/>
        </w:r>
        <w:r w:rsidR="00666B28">
          <w:rPr>
            <w:noProof/>
            <w:webHidden/>
          </w:rPr>
          <w:instrText xml:space="preserve"> PAGEREF _Toc94617487 \h </w:instrText>
        </w:r>
        <w:r w:rsidR="00666B28">
          <w:rPr>
            <w:noProof/>
            <w:webHidden/>
          </w:rPr>
        </w:r>
        <w:r w:rsidR="00666B28">
          <w:rPr>
            <w:noProof/>
            <w:webHidden/>
          </w:rPr>
          <w:fldChar w:fldCharType="separate"/>
        </w:r>
        <w:r w:rsidR="00E76FB3">
          <w:rPr>
            <w:noProof/>
            <w:webHidden/>
          </w:rPr>
          <w:t>58</w:t>
        </w:r>
        <w:r w:rsidR="00666B28">
          <w:rPr>
            <w:noProof/>
            <w:webHidden/>
          </w:rPr>
          <w:fldChar w:fldCharType="end"/>
        </w:r>
      </w:hyperlink>
    </w:p>
    <w:p w14:paraId="1614538A" w14:textId="7C123FAD"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88" w:history="1">
        <w:r w:rsidR="00666B28" w:rsidRPr="00801B88">
          <w:rPr>
            <w:rStyle w:val="Hyperlink"/>
            <w:noProof/>
            <w:lang w:val="en-GB"/>
          </w:rPr>
          <w:t>6.1 Overview of Query Analysis</w:t>
        </w:r>
        <w:r w:rsidR="00666B28">
          <w:rPr>
            <w:noProof/>
            <w:webHidden/>
          </w:rPr>
          <w:tab/>
        </w:r>
        <w:r w:rsidR="00666B28">
          <w:rPr>
            <w:noProof/>
            <w:webHidden/>
          </w:rPr>
          <w:fldChar w:fldCharType="begin"/>
        </w:r>
        <w:r w:rsidR="00666B28">
          <w:rPr>
            <w:noProof/>
            <w:webHidden/>
          </w:rPr>
          <w:instrText xml:space="preserve"> PAGEREF _Toc94617488 \h </w:instrText>
        </w:r>
        <w:r w:rsidR="00666B28">
          <w:rPr>
            <w:noProof/>
            <w:webHidden/>
          </w:rPr>
        </w:r>
        <w:r w:rsidR="00666B28">
          <w:rPr>
            <w:noProof/>
            <w:webHidden/>
          </w:rPr>
          <w:fldChar w:fldCharType="separate"/>
        </w:r>
        <w:r w:rsidR="00E76FB3">
          <w:rPr>
            <w:noProof/>
            <w:webHidden/>
          </w:rPr>
          <w:t>58</w:t>
        </w:r>
        <w:r w:rsidR="00666B28">
          <w:rPr>
            <w:noProof/>
            <w:webHidden/>
          </w:rPr>
          <w:fldChar w:fldCharType="end"/>
        </w:r>
      </w:hyperlink>
    </w:p>
    <w:p w14:paraId="24D597E5" w14:textId="23E6AC82"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89" w:history="1">
        <w:r w:rsidR="00666B28" w:rsidRPr="00801B88">
          <w:rPr>
            <w:rStyle w:val="Hyperlink"/>
            <w:noProof/>
            <w:lang w:val="en-GB"/>
          </w:rPr>
          <w:t>6.1.1 Context and Ident management</w:t>
        </w:r>
        <w:r w:rsidR="00666B28">
          <w:rPr>
            <w:noProof/>
            <w:webHidden/>
          </w:rPr>
          <w:tab/>
        </w:r>
        <w:r w:rsidR="00666B28">
          <w:rPr>
            <w:noProof/>
            <w:webHidden/>
          </w:rPr>
          <w:fldChar w:fldCharType="begin"/>
        </w:r>
        <w:r w:rsidR="00666B28">
          <w:rPr>
            <w:noProof/>
            <w:webHidden/>
          </w:rPr>
          <w:instrText xml:space="preserve"> PAGEREF _Toc94617489 \h </w:instrText>
        </w:r>
        <w:r w:rsidR="00666B28">
          <w:rPr>
            <w:noProof/>
            <w:webHidden/>
          </w:rPr>
        </w:r>
        <w:r w:rsidR="00666B28">
          <w:rPr>
            <w:noProof/>
            <w:webHidden/>
          </w:rPr>
          <w:fldChar w:fldCharType="separate"/>
        </w:r>
        <w:r w:rsidR="00E76FB3">
          <w:rPr>
            <w:noProof/>
            <w:webHidden/>
          </w:rPr>
          <w:t>59</w:t>
        </w:r>
        <w:r w:rsidR="00666B28">
          <w:rPr>
            <w:noProof/>
            <w:webHidden/>
          </w:rPr>
          <w:fldChar w:fldCharType="end"/>
        </w:r>
      </w:hyperlink>
    </w:p>
    <w:p w14:paraId="3130FFF6" w14:textId="1046903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90" w:history="1">
        <w:r w:rsidR="00666B28" w:rsidRPr="00801B88">
          <w:rPr>
            <w:rStyle w:val="Hyperlink"/>
            <w:noProof/>
            <w:lang w:val="en-GB"/>
          </w:rPr>
          <w:t>6.1.2 A worked example</w:t>
        </w:r>
        <w:r w:rsidR="00666B28">
          <w:rPr>
            <w:noProof/>
            <w:webHidden/>
          </w:rPr>
          <w:tab/>
        </w:r>
        <w:r w:rsidR="00666B28">
          <w:rPr>
            <w:noProof/>
            <w:webHidden/>
          </w:rPr>
          <w:fldChar w:fldCharType="begin"/>
        </w:r>
        <w:r w:rsidR="00666B28">
          <w:rPr>
            <w:noProof/>
            <w:webHidden/>
          </w:rPr>
          <w:instrText xml:space="preserve"> PAGEREF _Toc94617490 \h </w:instrText>
        </w:r>
        <w:r w:rsidR="00666B28">
          <w:rPr>
            <w:noProof/>
            <w:webHidden/>
          </w:rPr>
        </w:r>
        <w:r w:rsidR="00666B28">
          <w:rPr>
            <w:noProof/>
            <w:webHidden/>
          </w:rPr>
          <w:fldChar w:fldCharType="separate"/>
        </w:r>
        <w:r w:rsidR="00E76FB3">
          <w:rPr>
            <w:noProof/>
            <w:webHidden/>
          </w:rPr>
          <w:t>61</w:t>
        </w:r>
        <w:r w:rsidR="00666B28">
          <w:rPr>
            <w:noProof/>
            <w:webHidden/>
          </w:rPr>
          <w:fldChar w:fldCharType="end"/>
        </w:r>
      </w:hyperlink>
    </w:p>
    <w:p w14:paraId="3FD85D0E" w14:textId="6EA70E55"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91" w:history="1">
        <w:r w:rsidR="00666B28" w:rsidRPr="00801B88">
          <w:rPr>
            <w:rStyle w:val="Hyperlink"/>
            <w:noProof/>
            <w:lang w:val="en-GB"/>
          </w:rPr>
          <w:t>6.2 RowSets and Context</w:t>
        </w:r>
        <w:r w:rsidR="00666B28">
          <w:rPr>
            <w:noProof/>
            <w:webHidden/>
          </w:rPr>
          <w:tab/>
        </w:r>
        <w:r w:rsidR="00666B28">
          <w:rPr>
            <w:noProof/>
            <w:webHidden/>
          </w:rPr>
          <w:fldChar w:fldCharType="begin"/>
        </w:r>
        <w:r w:rsidR="00666B28">
          <w:rPr>
            <w:noProof/>
            <w:webHidden/>
          </w:rPr>
          <w:instrText xml:space="preserve"> PAGEREF _Toc94617491 \h </w:instrText>
        </w:r>
        <w:r w:rsidR="00666B28">
          <w:rPr>
            <w:noProof/>
            <w:webHidden/>
          </w:rPr>
        </w:r>
        <w:r w:rsidR="00666B28">
          <w:rPr>
            <w:noProof/>
            <w:webHidden/>
          </w:rPr>
          <w:fldChar w:fldCharType="separate"/>
        </w:r>
        <w:r w:rsidR="00E76FB3">
          <w:rPr>
            <w:noProof/>
            <w:webHidden/>
          </w:rPr>
          <w:t>65</w:t>
        </w:r>
        <w:r w:rsidR="00666B28">
          <w:rPr>
            <w:noProof/>
            <w:webHidden/>
          </w:rPr>
          <w:fldChar w:fldCharType="end"/>
        </w:r>
      </w:hyperlink>
    </w:p>
    <w:p w14:paraId="6A76B002" w14:textId="692955B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92" w:history="1">
        <w:r w:rsidR="00666B28" w:rsidRPr="00801B88">
          <w:rPr>
            <w:rStyle w:val="Hyperlink"/>
            <w:noProof/>
            <w:lang w:val="en-GB"/>
          </w:rPr>
          <w:t>6.2.1 TransitionRowSet and TableActivation</w:t>
        </w:r>
        <w:r w:rsidR="00666B28">
          <w:rPr>
            <w:noProof/>
            <w:webHidden/>
          </w:rPr>
          <w:tab/>
        </w:r>
        <w:r w:rsidR="00666B28">
          <w:rPr>
            <w:noProof/>
            <w:webHidden/>
          </w:rPr>
          <w:fldChar w:fldCharType="begin"/>
        </w:r>
        <w:r w:rsidR="00666B28">
          <w:rPr>
            <w:noProof/>
            <w:webHidden/>
          </w:rPr>
          <w:instrText xml:space="preserve"> PAGEREF _Toc94617492 \h </w:instrText>
        </w:r>
        <w:r w:rsidR="00666B28">
          <w:rPr>
            <w:noProof/>
            <w:webHidden/>
          </w:rPr>
        </w:r>
        <w:r w:rsidR="00666B28">
          <w:rPr>
            <w:noProof/>
            <w:webHidden/>
          </w:rPr>
          <w:fldChar w:fldCharType="separate"/>
        </w:r>
        <w:r w:rsidR="00E76FB3">
          <w:rPr>
            <w:noProof/>
            <w:webHidden/>
          </w:rPr>
          <w:t>66</w:t>
        </w:r>
        <w:r w:rsidR="00666B28">
          <w:rPr>
            <w:noProof/>
            <w:webHidden/>
          </w:rPr>
          <w:fldChar w:fldCharType="end"/>
        </w:r>
      </w:hyperlink>
    </w:p>
    <w:p w14:paraId="664B3955" w14:textId="056A161F"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93" w:history="1">
        <w:r w:rsidR="00666B28" w:rsidRPr="00801B88">
          <w:rPr>
            <w:rStyle w:val="Hyperlink"/>
            <w:noProof/>
            <w:lang w:val="en-GB"/>
          </w:rPr>
          <w:t>6.2.2 Grouped aggregations</w:t>
        </w:r>
        <w:r w:rsidR="00666B28">
          <w:rPr>
            <w:noProof/>
            <w:webHidden/>
          </w:rPr>
          <w:tab/>
        </w:r>
        <w:r w:rsidR="00666B28">
          <w:rPr>
            <w:noProof/>
            <w:webHidden/>
          </w:rPr>
          <w:fldChar w:fldCharType="begin"/>
        </w:r>
        <w:r w:rsidR="00666B28">
          <w:rPr>
            <w:noProof/>
            <w:webHidden/>
          </w:rPr>
          <w:instrText xml:space="preserve"> PAGEREF _Toc94617493 \h </w:instrText>
        </w:r>
        <w:r w:rsidR="00666B28">
          <w:rPr>
            <w:noProof/>
            <w:webHidden/>
          </w:rPr>
        </w:r>
        <w:r w:rsidR="00666B28">
          <w:rPr>
            <w:noProof/>
            <w:webHidden/>
          </w:rPr>
          <w:fldChar w:fldCharType="separate"/>
        </w:r>
        <w:r w:rsidR="00E76FB3">
          <w:rPr>
            <w:noProof/>
            <w:webHidden/>
          </w:rPr>
          <w:t>67</w:t>
        </w:r>
        <w:r w:rsidR="00666B28">
          <w:rPr>
            <w:noProof/>
            <w:webHidden/>
          </w:rPr>
          <w:fldChar w:fldCharType="end"/>
        </w:r>
      </w:hyperlink>
    </w:p>
    <w:p w14:paraId="6EE34E56" w14:textId="7FADA6BA"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94" w:history="1">
        <w:r w:rsidR="00666B28" w:rsidRPr="00801B88">
          <w:rPr>
            <w:rStyle w:val="Hyperlink"/>
            <w:noProof/>
            <w:lang w:val="en-GB"/>
          </w:rPr>
          <w:t>6.2.3 Views</w:t>
        </w:r>
        <w:r w:rsidR="00666B28">
          <w:rPr>
            <w:noProof/>
            <w:webHidden/>
          </w:rPr>
          <w:tab/>
        </w:r>
        <w:r w:rsidR="00666B28">
          <w:rPr>
            <w:noProof/>
            <w:webHidden/>
          </w:rPr>
          <w:fldChar w:fldCharType="begin"/>
        </w:r>
        <w:r w:rsidR="00666B28">
          <w:rPr>
            <w:noProof/>
            <w:webHidden/>
          </w:rPr>
          <w:instrText xml:space="preserve"> PAGEREF _Toc94617494 \h </w:instrText>
        </w:r>
        <w:r w:rsidR="00666B28">
          <w:rPr>
            <w:noProof/>
            <w:webHidden/>
          </w:rPr>
        </w:r>
        <w:r w:rsidR="00666B28">
          <w:rPr>
            <w:noProof/>
            <w:webHidden/>
          </w:rPr>
          <w:fldChar w:fldCharType="separate"/>
        </w:r>
        <w:r w:rsidR="00E76FB3">
          <w:rPr>
            <w:noProof/>
            <w:webHidden/>
          </w:rPr>
          <w:t>69</w:t>
        </w:r>
        <w:r w:rsidR="00666B28">
          <w:rPr>
            <w:noProof/>
            <w:webHidden/>
          </w:rPr>
          <w:fldChar w:fldCharType="end"/>
        </w:r>
      </w:hyperlink>
    </w:p>
    <w:p w14:paraId="21413EFE" w14:textId="54F1EE7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495" w:history="1">
        <w:r w:rsidR="00666B28" w:rsidRPr="00801B88">
          <w:rPr>
            <w:rStyle w:val="Hyperlink"/>
            <w:noProof/>
            <w:lang w:val="en-GB"/>
          </w:rPr>
          <w:t>6.2.3 RestViews</w:t>
        </w:r>
        <w:r w:rsidR="00666B28">
          <w:rPr>
            <w:noProof/>
            <w:webHidden/>
          </w:rPr>
          <w:tab/>
        </w:r>
        <w:r w:rsidR="00666B28">
          <w:rPr>
            <w:noProof/>
            <w:webHidden/>
          </w:rPr>
          <w:fldChar w:fldCharType="begin"/>
        </w:r>
        <w:r w:rsidR="00666B28">
          <w:rPr>
            <w:noProof/>
            <w:webHidden/>
          </w:rPr>
          <w:instrText xml:space="preserve"> PAGEREF _Toc94617495 \h </w:instrText>
        </w:r>
        <w:r w:rsidR="00666B28">
          <w:rPr>
            <w:noProof/>
            <w:webHidden/>
          </w:rPr>
        </w:r>
        <w:r w:rsidR="00666B28">
          <w:rPr>
            <w:noProof/>
            <w:webHidden/>
          </w:rPr>
          <w:fldChar w:fldCharType="separate"/>
        </w:r>
        <w:r w:rsidR="00E76FB3">
          <w:rPr>
            <w:noProof/>
            <w:webHidden/>
          </w:rPr>
          <w:t>69</w:t>
        </w:r>
        <w:r w:rsidR="00666B28">
          <w:rPr>
            <w:noProof/>
            <w:webHidden/>
          </w:rPr>
          <w:fldChar w:fldCharType="end"/>
        </w:r>
      </w:hyperlink>
    </w:p>
    <w:p w14:paraId="5F1A5297" w14:textId="6EF9950C"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96" w:history="1">
        <w:r w:rsidR="00666B28" w:rsidRPr="00801B88">
          <w:rPr>
            <w:rStyle w:val="Hyperlink"/>
            <w:noProof/>
            <w:lang w:val="en-GB"/>
          </w:rPr>
          <w:t>6.3 SqlValue vs TypedValue</w:t>
        </w:r>
        <w:r w:rsidR="00666B28">
          <w:rPr>
            <w:noProof/>
            <w:webHidden/>
          </w:rPr>
          <w:tab/>
        </w:r>
        <w:r w:rsidR="00666B28">
          <w:rPr>
            <w:noProof/>
            <w:webHidden/>
          </w:rPr>
          <w:fldChar w:fldCharType="begin"/>
        </w:r>
        <w:r w:rsidR="00666B28">
          <w:rPr>
            <w:noProof/>
            <w:webHidden/>
          </w:rPr>
          <w:instrText xml:space="preserve"> PAGEREF _Toc94617496 \h </w:instrText>
        </w:r>
        <w:r w:rsidR="00666B28">
          <w:rPr>
            <w:noProof/>
            <w:webHidden/>
          </w:rPr>
        </w:r>
        <w:r w:rsidR="00666B28">
          <w:rPr>
            <w:noProof/>
            <w:webHidden/>
          </w:rPr>
          <w:fldChar w:fldCharType="separate"/>
        </w:r>
        <w:r w:rsidR="00E76FB3">
          <w:rPr>
            <w:noProof/>
            <w:webHidden/>
          </w:rPr>
          <w:t>70</w:t>
        </w:r>
        <w:r w:rsidR="00666B28">
          <w:rPr>
            <w:noProof/>
            <w:webHidden/>
          </w:rPr>
          <w:fldChar w:fldCharType="end"/>
        </w:r>
      </w:hyperlink>
    </w:p>
    <w:p w14:paraId="0FDF4D2A" w14:textId="2F127DE5"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97" w:history="1">
        <w:r w:rsidR="00666B28" w:rsidRPr="00801B88">
          <w:rPr>
            <w:rStyle w:val="Hyperlink"/>
            <w:noProof/>
            <w:lang w:val="en-GB"/>
          </w:rPr>
          <w:t>6.4 Persistent Stored Modules</w:t>
        </w:r>
        <w:r w:rsidR="00666B28">
          <w:rPr>
            <w:noProof/>
            <w:webHidden/>
          </w:rPr>
          <w:tab/>
        </w:r>
        <w:r w:rsidR="00666B28">
          <w:rPr>
            <w:noProof/>
            <w:webHidden/>
          </w:rPr>
          <w:fldChar w:fldCharType="begin"/>
        </w:r>
        <w:r w:rsidR="00666B28">
          <w:rPr>
            <w:noProof/>
            <w:webHidden/>
          </w:rPr>
          <w:instrText xml:space="preserve"> PAGEREF _Toc94617497 \h </w:instrText>
        </w:r>
        <w:r w:rsidR="00666B28">
          <w:rPr>
            <w:noProof/>
            <w:webHidden/>
          </w:rPr>
        </w:r>
        <w:r w:rsidR="00666B28">
          <w:rPr>
            <w:noProof/>
            <w:webHidden/>
          </w:rPr>
          <w:fldChar w:fldCharType="separate"/>
        </w:r>
        <w:r w:rsidR="00E76FB3">
          <w:rPr>
            <w:noProof/>
            <w:webHidden/>
          </w:rPr>
          <w:t>70</w:t>
        </w:r>
        <w:r w:rsidR="00666B28">
          <w:rPr>
            <w:noProof/>
            <w:webHidden/>
          </w:rPr>
          <w:fldChar w:fldCharType="end"/>
        </w:r>
      </w:hyperlink>
    </w:p>
    <w:p w14:paraId="04A003BA" w14:textId="58715ED2"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98" w:history="1">
        <w:r w:rsidR="00666B28" w:rsidRPr="00801B88">
          <w:rPr>
            <w:rStyle w:val="Hyperlink"/>
            <w:noProof/>
            <w:lang w:val="en-GB"/>
          </w:rPr>
          <w:t>6.5 Trigger Implementation</w:t>
        </w:r>
        <w:r w:rsidR="00666B28">
          <w:rPr>
            <w:noProof/>
            <w:webHidden/>
          </w:rPr>
          <w:tab/>
        </w:r>
        <w:r w:rsidR="00666B28">
          <w:rPr>
            <w:noProof/>
            <w:webHidden/>
          </w:rPr>
          <w:fldChar w:fldCharType="begin"/>
        </w:r>
        <w:r w:rsidR="00666B28">
          <w:rPr>
            <w:noProof/>
            <w:webHidden/>
          </w:rPr>
          <w:instrText xml:space="preserve"> PAGEREF _Toc94617498 \h </w:instrText>
        </w:r>
        <w:r w:rsidR="00666B28">
          <w:rPr>
            <w:noProof/>
            <w:webHidden/>
          </w:rPr>
        </w:r>
        <w:r w:rsidR="00666B28">
          <w:rPr>
            <w:noProof/>
            <w:webHidden/>
          </w:rPr>
          <w:fldChar w:fldCharType="separate"/>
        </w:r>
        <w:r w:rsidR="00E76FB3">
          <w:rPr>
            <w:noProof/>
            <w:webHidden/>
          </w:rPr>
          <w:t>71</w:t>
        </w:r>
        <w:r w:rsidR="00666B28">
          <w:rPr>
            <w:noProof/>
            <w:webHidden/>
          </w:rPr>
          <w:fldChar w:fldCharType="end"/>
        </w:r>
      </w:hyperlink>
    </w:p>
    <w:p w14:paraId="09BBA448" w14:textId="56723C9F"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499" w:history="1">
        <w:r w:rsidR="00666B28" w:rsidRPr="00801B88">
          <w:rPr>
            <w:rStyle w:val="Hyperlink"/>
            <w:noProof/>
          </w:rPr>
          <w:t>6.6 View Implementation</w:t>
        </w:r>
        <w:r w:rsidR="00666B28">
          <w:rPr>
            <w:noProof/>
            <w:webHidden/>
          </w:rPr>
          <w:tab/>
        </w:r>
        <w:r w:rsidR="00666B28">
          <w:rPr>
            <w:noProof/>
            <w:webHidden/>
          </w:rPr>
          <w:fldChar w:fldCharType="begin"/>
        </w:r>
        <w:r w:rsidR="00666B28">
          <w:rPr>
            <w:noProof/>
            <w:webHidden/>
          </w:rPr>
          <w:instrText xml:space="preserve"> PAGEREF _Toc94617499 \h </w:instrText>
        </w:r>
        <w:r w:rsidR="00666B28">
          <w:rPr>
            <w:noProof/>
            <w:webHidden/>
          </w:rPr>
        </w:r>
        <w:r w:rsidR="00666B28">
          <w:rPr>
            <w:noProof/>
            <w:webHidden/>
          </w:rPr>
          <w:fldChar w:fldCharType="separate"/>
        </w:r>
        <w:r w:rsidR="00E76FB3">
          <w:rPr>
            <w:noProof/>
            <w:webHidden/>
          </w:rPr>
          <w:t>79</w:t>
        </w:r>
        <w:r w:rsidR="00666B28">
          <w:rPr>
            <w:noProof/>
            <w:webHidden/>
          </w:rPr>
          <w:fldChar w:fldCharType="end"/>
        </w:r>
      </w:hyperlink>
    </w:p>
    <w:p w14:paraId="7E9A09FC" w14:textId="64528CE8"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00" w:history="1">
        <w:r w:rsidR="00666B28" w:rsidRPr="00801B88">
          <w:rPr>
            <w:rStyle w:val="Hyperlink"/>
            <w:noProof/>
          </w:rPr>
          <w:t>6.7 Prepared Statement implementation</w:t>
        </w:r>
        <w:r w:rsidR="00666B28">
          <w:rPr>
            <w:noProof/>
            <w:webHidden/>
          </w:rPr>
          <w:tab/>
        </w:r>
        <w:r w:rsidR="00666B28">
          <w:rPr>
            <w:noProof/>
            <w:webHidden/>
          </w:rPr>
          <w:fldChar w:fldCharType="begin"/>
        </w:r>
        <w:r w:rsidR="00666B28">
          <w:rPr>
            <w:noProof/>
            <w:webHidden/>
          </w:rPr>
          <w:instrText xml:space="preserve"> PAGEREF _Toc94617500 \h </w:instrText>
        </w:r>
        <w:r w:rsidR="00666B28">
          <w:rPr>
            <w:noProof/>
            <w:webHidden/>
          </w:rPr>
        </w:r>
        <w:r w:rsidR="00666B28">
          <w:rPr>
            <w:noProof/>
            <w:webHidden/>
          </w:rPr>
          <w:fldChar w:fldCharType="separate"/>
        </w:r>
        <w:r w:rsidR="00E76FB3">
          <w:rPr>
            <w:noProof/>
            <w:webHidden/>
          </w:rPr>
          <w:t>85</w:t>
        </w:r>
        <w:r w:rsidR="00666B28">
          <w:rPr>
            <w:noProof/>
            <w:webHidden/>
          </w:rPr>
          <w:fldChar w:fldCharType="end"/>
        </w:r>
      </w:hyperlink>
    </w:p>
    <w:p w14:paraId="767E12B6" w14:textId="3A73211A"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01" w:history="1">
        <w:r w:rsidR="00666B28" w:rsidRPr="00801B88">
          <w:rPr>
            <w:rStyle w:val="Hyperlink"/>
            <w:noProof/>
          </w:rPr>
          <w:t>6.8 Stored Procedure implementation</w:t>
        </w:r>
        <w:r w:rsidR="00666B28">
          <w:rPr>
            <w:noProof/>
            <w:webHidden/>
          </w:rPr>
          <w:tab/>
        </w:r>
        <w:r w:rsidR="00666B28">
          <w:rPr>
            <w:noProof/>
            <w:webHidden/>
          </w:rPr>
          <w:fldChar w:fldCharType="begin"/>
        </w:r>
        <w:r w:rsidR="00666B28">
          <w:rPr>
            <w:noProof/>
            <w:webHidden/>
          </w:rPr>
          <w:instrText xml:space="preserve"> PAGEREF _Toc94617501 \h </w:instrText>
        </w:r>
        <w:r w:rsidR="00666B28">
          <w:rPr>
            <w:noProof/>
            <w:webHidden/>
          </w:rPr>
        </w:r>
        <w:r w:rsidR="00666B28">
          <w:rPr>
            <w:noProof/>
            <w:webHidden/>
          </w:rPr>
          <w:fldChar w:fldCharType="separate"/>
        </w:r>
        <w:r w:rsidR="00E76FB3">
          <w:rPr>
            <w:noProof/>
            <w:webHidden/>
          </w:rPr>
          <w:t>86</w:t>
        </w:r>
        <w:r w:rsidR="00666B28">
          <w:rPr>
            <w:noProof/>
            <w:webHidden/>
          </w:rPr>
          <w:fldChar w:fldCharType="end"/>
        </w:r>
      </w:hyperlink>
    </w:p>
    <w:p w14:paraId="5DA0CE38" w14:textId="6EB954A8"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02" w:history="1">
        <w:r w:rsidR="00666B28" w:rsidRPr="00801B88">
          <w:rPr>
            <w:rStyle w:val="Hyperlink"/>
            <w:noProof/>
          </w:rPr>
          <w:t>6.9 User-defined Types Implementation</w:t>
        </w:r>
        <w:r w:rsidR="00666B28">
          <w:rPr>
            <w:noProof/>
            <w:webHidden/>
          </w:rPr>
          <w:tab/>
        </w:r>
        <w:r w:rsidR="00666B28">
          <w:rPr>
            <w:noProof/>
            <w:webHidden/>
          </w:rPr>
          <w:fldChar w:fldCharType="begin"/>
        </w:r>
        <w:r w:rsidR="00666B28">
          <w:rPr>
            <w:noProof/>
            <w:webHidden/>
          </w:rPr>
          <w:instrText xml:space="preserve"> PAGEREF _Toc94617502 \h </w:instrText>
        </w:r>
        <w:r w:rsidR="00666B28">
          <w:rPr>
            <w:noProof/>
            <w:webHidden/>
          </w:rPr>
        </w:r>
        <w:r w:rsidR="00666B28">
          <w:rPr>
            <w:noProof/>
            <w:webHidden/>
          </w:rPr>
          <w:fldChar w:fldCharType="separate"/>
        </w:r>
        <w:r w:rsidR="00E76FB3">
          <w:rPr>
            <w:noProof/>
            <w:webHidden/>
          </w:rPr>
          <w:t>88</w:t>
        </w:r>
        <w:r w:rsidR="00666B28">
          <w:rPr>
            <w:noProof/>
            <w:webHidden/>
          </w:rPr>
          <w:fldChar w:fldCharType="end"/>
        </w:r>
      </w:hyperlink>
    </w:p>
    <w:p w14:paraId="7D142F27" w14:textId="0D7A46F7"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03" w:history="1">
        <w:r w:rsidR="00666B28" w:rsidRPr="00801B88">
          <w:rPr>
            <w:rStyle w:val="Hyperlink"/>
            <w:noProof/>
          </w:rPr>
          <w:t>6.10 RESTView implementation</w:t>
        </w:r>
        <w:r w:rsidR="00666B28">
          <w:rPr>
            <w:noProof/>
            <w:webHidden/>
          </w:rPr>
          <w:tab/>
        </w:r>
        <w:r w:rsidR="00666B28">
          <w:rPr>
            <w:noProof/>
            <w:webHidden/>
          </w:rPr>
          <w:fldChar w:fldCharType="begin"/>
        </w:r>
        <w:r w:rsidR="00666B28">
          <w:rPr>
            <w:noProof/>
            <w:webHidden/>
          </w:rPr>
          <w:instrText xml:space="preserve"> PAGEREF _Toc94617503 \h </w:instrText>
        </w:r>
        <w:r w:rsidR="00666B28">
          <w:rPr>
            <w:noProof/>
            <w:webHidden/>
          </w:rPr>
        </w:r>
        <w:r w:rsidR="00666B28">
          <w:rPr>
            <w:noProof/>
            <w:webHidden/>
          </w:rPr>
          <w:fldChar w:fldCharType="separate"/>
        </w:r>
        <w:r w:rsidR="00E76FB3">
          <w:rPr>
            <w:noProof/>
            <w:webHidden/>
          </w:rPr>
          <w:t>90</w:t>
        </w:r>
        <w:r w:rsidR="00666B28">
          <w:rPr>
            <w:noProof/>
            <w:webHidden/>
          </w:rPr>
          <w:fldChar w:fldCharType="end"/>
        </w:r>
      </w:hyperlink>
    </w:p>
    <w:p w14:paraId="0A61F231" w14:textId="74503927"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04" w:history="1">
        <w:r w:rsidR="00666B28" w:rsidRPr="00801B88">
          <w:rPr>
            <w:rStyle w:val="Hyperlink"/>
            <w:noProof/>
          </w:rPr>
          <w:t>6.10.1 The HTTP1.1 model (test 22)</w:t>
        </w:r>
        <w:r w:rsidR="00666B28">
          <w:rPr>
            <w:noProof/>
            <w:webHidden/>
          </w:rPr>
          <w:tab/>
        </w:r>
        <w:r w:rsidR="00666B28">
          <w:rPr>
            <w:noProof/>
            <w:webHidden/>
          </w:rPr>
          <w:fldChar w:fldCharType="begin"/>
        </w:r>
        <w:r w:rsidR="00666B28">
          <w:rPr>
            <w:noProof/>
            <w:webHidden/>
          </w:rPr>
          <w:instrText xml:space="preserve"> PAGEREF _Toc94617504 \h </w:instrText>
        </w:r>
        <w:r w:rsidR="00666B28">
          <w:rPr>
            <w:noProof/>
            <w:webHidden/>
          </w:rPr>
        </w:r>
        <w:r w:rsidR="00666B28">
          <w:rPr>
            <w:noProof/>
            <w:webHidden/>
          </w:rPr>
          <w:fldChar w:fldCharType="separate"/>
        </w:r>
        <w:r w:rsidR="00E76FB3">
          <w:rPr>
            <w:noProof/>
            <w:webHidden/>
          </w:rPr>
          <w:t>90</w:t>
        </w:r>
        <w:r w:rsidR="00666B28">
          <w:rPr>
            <w:noProof/>
            <w:webHidden/>
          </w:rPr>
          <w:fldChar w:fldCharType="end"/>
        </w:r>
      </w:hyperlink>
    </w:p>
    <w:p w14:paraId="6A950190" w14:textId="4FA8379B"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05" w:history="1">
        <w:r w:rsidR="00666B28" w:rsidRPr="00801B88">
          <w:rPr>
            <w:rStyle w:val="Hyperlink"/>
            <w:noProof/>
          </w:rPr>
          <w:t>6.10.2 The scripted POST model (test 23)</w:t>
        </w:r>
        <w:r w:rsidR="00666B28">
          <w:rPr>
            <w:noProof/>
            <w:webHidden/>
          </w:rPr>
          <w:tab/>
        </w:r>
        <w:r w:rsidR="00666B28">
          <w:rPr>
            <w:noProof/>
            <w:webHidden/>
          </w:rPr>
          <w:fldChar w:fldCharType="begin"/>
        </w:r>
        <w:r w:rsidR="00666B28">
          <w:rPr>
            <w:noProof/>
            <w:webHidden/>
          </w:rPr>
          <w:instrText xml:space="preserve"> PAGEREF _Toc94617505 \h </w:instrText>
        </w:r>
        <w:r w:rsidR="00666B28">
          <w:rPr>
            <w:noProof/>
            <w:webHidden/>
          </w:rPr>
        </w:r>
        <w:r w:rsidR="00666B28">
          <w:rPr>
            <w:noProof/>
            <w:webHidden/>
          </w:rPr>
          <w:fldChar w:fldCharType="separate"/>
        </w:r>
        <w:r w:rsidR="00E76FB3">
          <w:rPr>
            <w:noProof/>
            <w:webHidden/>
          </w:rPr>
          <w:t>97</w:t>
        </w:r>
        <w:r w:rsidR="00666B28">
          <w:rPr>
            <w:noProof/>
            <w:webHidden/>
          </w:rPr>
          <w:fldChar w:fldCharType="end"/>
        </w:r>
      </w:hyperlink>
    </w:p>
    <w:p w14:paraId="7169E141" w14:textId="1A746CB5"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06" w:history="1">
        <w:r w:rsidR="00666B28" w:rsidRPr="00801B88">
          <w:rPr>
            <w:rStyle w:val="Hyperlink"/>
            <w:noProof/>
          </w:rPr>
          <w:t>6.10.3 RestView with a Using table</w:t>
        </w:r>
        <w:r w:rsidR="00666B28">
          <w:rPr>
            <w:noProof/>
            <w:webHidden/>
          </w:rPr>
          <w:tab/>
        </w:r>
        <w:r w:rsidR="00666B28">
          <w:rPr>
            <w:noProof/>
            <w:webHidden/>
          </w:rPr>
          <w:fldChar w:fldCharType="begin"/>
        </w:r>
        <w:r w:rsidR="00666B28">
          <w:rPr>
            <w:noProof/>
            <w:webHidden/>
          </w:rPr>
          <w:instrText xml:space="preserve"> PAGEREF _Toc94617506 \h </w:instrText>
        </w:r>
        <w:r w:rsidR="00666B28">
          <w:rPr>
            <w:noProof/>
            <w:webHidden/>
          </w:rPr>
        </w:r>
        <w:r w:rsidR="00666B28">
          <w:rPr>
            <w:noProof/>
            <w:webHidden/>
          </w:rPr>
          <w:fldChar w:fldCharType="separate"/>
        </w:r>
        <w:r w:rsidR="00E76FB3">
          <w:rPr>
            <w:noProof/>
            <w:webHidden/>
          </w:rPr>
          <w:t>98</w:t>
        </w:r>
        <w:r w:rsidR="00666B28">
          <w:rPr>
            <w:noProof/>
            <w:webHidden/>
          </w:rPr>
          <w:fldChar w:fldCharType="end"/>
        </w:r>
      </w:hyperlink>
    </w:p>
    <w:p w14:paraId="05F362B1" w14:textId="30B068D6" w:rsidR="00666B28" w:rsidRDefault="00AE2DB7">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94617507" w:history="1">
        <w:r w:rsidR="00666B28" w:rsidRPr="00801B88">
          <w:rPr>
            <w:rStyle w:val="Hyperlink"/>
            <w:noProof/>
            <w:lang w:val="en-GB"/>
          </w:rPr>
          <w:t>7.</w:t>
        </w:r>
        <w:r w:rsidR="00666B28">
          <w:rPr>
            <w:rFonts w:asciiTheme="minorHAnsi" w:eastAsiaTheme="minorEastAsia" w:hAnsiTheme="minorHAnsi" w:cstheme="minorBidi"/>
            <w:noProof/>
            <w:sz w:val="22"/>
            <w:szCs w:val="22"/>
            <w:lang w:val="en-GB" w:eastAsia="en-GB"/>
          </w:rPr>
          <w:tab/>
        </w:r>
        <w:r w:rsidR="00666B28" w:rsidRPr="00801B88">
          <w:rPr>
            <w:rStyle w:val="Hyperlink"/>
            <w:noProof/>
            <w:lang w:val="en-GB"/>
          </w:rPr>
          <w:t>Permissions and the Security Model</w:t>
        </w:r>
        <w:r w:rsidR="00666B28">
          <w:rPr>
            <w:noProof/>
            <w:webHidden/>
          </w:rPr>
          <w:tab/>
        </w:r>
        <w:r w:rsidR="00666B28">
          <w:rPr>
            <w:noProof/>
            <w:webHidden/>
          </w:rPr>
          <w:fldChar w:fldCharType="begin"/>
        </w:r>
        <w:r w:rsidR="00666B28">
          <w:rPr>
            <w:noProof/>
            <w:webHidden/>
          </w:rPr>
          <w:instrText xml:space="preserve"> PAGEREF _Toc94617507 \h </w:instrText>
        </w:r>
        <w:r w:rsidR="00666B28">
          <w:rPr>
            <w:noProof/>
            <w:webHidden/>
          </w:rPr>
        </w:r>
        <w:r w:rsidR="00666B28">
          <w:rPr>
            <w:noProof/>
            <w:webHidden/>
          </w:rPr>
          <w:fldChar w:fldCharType="separate"/>
        </w:r>
        <w:r w:rsidR="00E76FB3">
          <w:rPr>
            <w:noProof/>
            <w:webHidden/>
          </w:rPr>
          <w:t>110</w:t>
        </w:r>
        <w:r w:rsidR="00666B28">
          <w:rPr>
            <w:noProof/>
            <w:webHidden/>
          </w:rPr>
          <w:fldChar w:fldCharType="end"/>
        </w:r>
      </w:hyperlink>
    </w:p>
    <w:p w14:paraId="651DDF50" w14:textId="34892DD6"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08" w:history="1">
        <w:r w:rsidR="00666B28" w:rsidRPr="00801B88">
          <w:rPr>
            <w:rStyle w:val="Hyperlink"/>
            <w:noProof/>
            <w:lang w:val="en-GB"/>
          </w:rPr>
          <w:t>7.1 Roles</w:t>
        </w:r>
        <w:r w:rsidR="00666B28">
          <w:rPr>
            <w:noProof/>
            <w:webHidden/>
          </w:rPr>
          <w:tab/>
        </w:r>
        <w:r w:rsidR="00666B28">
          <w:rPr>
            <w:noProof/>
            <w:webHidden/>
          </w:rPr>
          <w:fldChar w:fldCharType="begin"/>
        </w:r>
        <w:r w:rsidR="00666B28">
          <w:rPr>
            <w:noProof/>
            <w:webHidden/>
          </w:rPr>
          <w:instrText xml:space="preserve"> PAGEREF _Toc94617508 \h </w:instrText>
        </w:r>
        <w:r w:rsidR="00666B28">
          <w:rPr>
            <w:noProof/>
            <w:webHidden/>
          </w:rPr>
        </w:r>
        <w:r w:rsidR="00666B28">
          <w:rPr>
            <w:noProof/>
            <w:webHidden/>
          </w:rPr>
          <w:fldChar w:fldCharType="separate"/>
        </w:r>
        <w:r w:rsidR="00E76FB3">
          <w:rPr>
            <w:noProof/>
            <w:webHidden/>
          </w:rPr>
          <w:t>110</w:t>
        </w:r>
        <w:r w:rsidR="00666B28">
          <w:rPr>
            <w:noProof/>
            <w:webHidden/>
          </w:rPr>
          <w:fldChar w:fldCharType="end"/>
        </w:r>
      </w:hyperlink>
    </w:p>
    <w:p w14:paraId="460CF70C" w14:textId="3D6963A1"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09" w:history="1">
        <w:r w:rsidR="00666B28" w:rsidRPr="00801B88">
          <w:rPr>
            <w:rStyle w:val="Hyperlink"/>
            <w:noProof/>
            <w:lang w:val="en-GB"/>
          </w:rPr>
          <w:t>7.1.1 The schema role for a database</w:t>
        </w:r>
        <w:r w:rsidR="00666B28">
          <w:rPr>
            <w:noProof/>
            <w:webHidden/>
          </w:rPr>
          <w:tab/>
        </w:r>
        <w:r w:rsidR="00666B28">
          <w:rPr>
            <w:noProof/>
            <w:webHidden/>
          </w:rPr>
          <w:fldChar w:fldCharType="begin"/>
        </w:r>
        <w:r w:rsidR="00666B28">
          <w:rPr>
            <w:noProof/>
            <w:webHidden/>
          </w:rPr>
          <w:instrText xml:space="preserve"> PAGEREF _Toc94617509 \h </w:instrText>
        </w:r>
        <w:r w:rsidR="00666B28">
          <w:rPr>
            <w:noProof/>
            <w:webHidden/>
          </w:rPr>
        </w:r>
        <w:r w:rsidR="00666B28">
          <w:rPr>
            <w:noProof/>
            <w:webHidden/>
          </w:rPr>
          <w:fldChar w:fldCharType="separate"/>
        </w:r>
        <w:r w:rsidR="00E76FB3">
          <w:rPr>
            <w:noProof/>
            <w:webHidden/>
          </w:rPr>
          <w:t>110</w:t>
        </w:r>
        <w:r w:rsidR="00666B28">
          <w:rPr>
            <w:noProof/>
            <w:webHidden/>
          </w:rPr>
          <w:fldChar w:fldCharType="end"/>
        </w:r>
      </w:hyperlink>
    </w:p>
    <w:p w14:paraId="7A6E7247" w14:textId="585A2B1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0" w:history="1">
        <w:r w:rsidR="00666B28" w:rsidRPr="00801B88">
          <w:rPr>
            <w:rStyle w:val="Hyperlink"/>
            <w:noProof/>
            <w:lang w:val="en-GB"/>
          </w:rPr>
          <w:t>7.1.2 The guest role (public)</w:t>
        </w:r>
        <w:r w:rsidR="00666B28">
          <w:rPr>
            <w:noProof/>
            <w:webHidden/>
          </w:rPr>
          <w:tab/>
        </w:r>
        <w:r w:rsidR="00666B28">
          <w:rPr>
            <w:noProof/>
            <w:webHidden/>
          </w:rPr>
          <w:fldChar w:fldCharType="begin"/>
        </w:r>
        <w:r w:rsidR="00666B28">
          <w:rPr>
            <w:noProof/>
            <w:webHidden/>
          </w:rPr>
          <w:instrText xml:space="preserve"> PAGEREF _Toc94617510 \h </w:instrText>
        </w:r>
        <w:r w:rsidR="00666B28">
          <w:rPr>
            <w:noProof/>
            <w:webHidden/>
          </w:rPr>
        </w:r>
        <w:r w:rsidR="00666B28">
          <w:rPr>
            <w:noProof/>
            <w:webHidden/>
          </w:rPr>
          <w:fldChar w:fldCharType="separate"/>
        </w:r>
        <w:r w:rsidR="00E76FB3">
          <w:rPr>
            <w:noProof/>
            <w:webHidden/>
          </w:rPr>
          <w:t>110</w:t>
        </w:r>
        <w:r w:rsidR="00666B28">
          <w:rPr>
            <w:noProof/>
            <w:webHidden/>
          </w:rPr>
          <w:fldChar w:fldCharType="end"/>
        </w:r>
      </w:hyperlink>
    </w:p>
    <w:p w14:paraId="7A2315B6" w14:textId="6FD3020E"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1" w:history="1">
        <w:r w:rsidR="00666B28" w:rsidRPr="00801B88">
          <w:rPr>
            <w:rStyle w:val="Hyperlink"/>
            <w:noProof/>
            <w:lang w:val="en-GB"/>
          </w:rPr>
          <w:t>7.1.3 Other roles</w:t>
        </w:r>
        <w:r w:rsidR="00666B28">
          <w:rPr>
            <w:noProof/>
            <w:webHidden/>
          </w:rPr>
          <w:tab/>
        </w:r>
        <w:r w:rsidR="00666B28">
          <w:rPr>
            <w:noProof/>
            <w:webHidden/>
          </w:rPr>
          <w:fldChar w:fldCharType="begin"/>
        </w:r>
        <w:r w:rsidR="00666B28">
          <w:rPr>
            <w:noProof/>
            <w:webHidden/>
          </w:rPr>
          <w:instrText xml:space="preserve"> PAGEREF _Toc94617511 \h </w:instrText>
        </w:r>
        <w:r w:rsidR="00666B28">
          <w:rPr>
            <w:noProof/>
            <w:webHidden/>
          </w:rPr>
        </w:r>
        <w:r w:rsidR="00666B28">
          <w:rPr>
            <w:noProof/>
            <w:webHidden/>
          </w:rPr>
          <w:fldChar w:fldCharType="separate"/>
        </w:r>
        <w:r w:rsidR="00E76FB3">
          <w:rPr>
            <w:noProof/>
            <w:webHidden/>
          </w:rPr>
          <w:t>110</w:t>
        </w:r>
        <w:r w:rsidR="00666B28">
          <w:rPr>
            <w:noProof/>
            <w:webHidden/>
          </w:rPr>
          <w:fldChar w:fldCharType="end"/>
        </w:r>
      </w:hyperlink>
    </w:p>
    <w:p w14:paraId="2F04D424" w14:textId="3D68728C"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12" w:history="1">
        <w:r w:rsidR="00666B28" w:rsidRPr="00801B88">
          <w:rPr>
            <w:rStyle w:val="Hyperlink"/>
            <w:noProof/>
            <w:lang w:val="en-GB"/>
          </w:rPr>
          <w:t>7.2 Effective permissions</w:t>
        </w:r>
        <w:r w:rsidR="00666B28">
          <w:rPr>
            <w:noProof/>
            <w:webHidden/>
          </w:rPr>
          <w:tab/>
        </w:r>
        <w:r w:rsidR="00666B28">
          <w:rPr>
            <w:noProof/>
            <w:webHidden/>
          </w:rPr>
          <w:fldChar w:fldCharType="begin"/>
        </w:r>
        <w:r w:rsidR="00666B28">
          <w:rPr>
            <w:noProof/>
            <w:webHidden/>
          </w:rPr>
          <w:instrText xml:space="preserve"> PAGEREF _Toc94617512 \h </w:instrText>
        </w:r>
        <w:r w:rsidR="00666B28">
          <w:rPr>
            <w:noProof/>
            <w:webHidden/>
          </w:rPr>
        </w:r>
        <w:r w:rsidR="00666B28">
          <w:rPr>
            <w:noProof/>
            <w:webHidden/>
          </w:rPr>
          <w:fldChar w:fldCharType="separate"/>
        </w:r>
        <w:r w:rsidR="00E76FB3">
          <w:rPr>
            <w:noProof/>
            <w:webHidden/>
          </w:rPr>
          <w:t>111</w:t>
        </w:r>
        <w:r w:rsidR="00666B28">
          <w:rPr>
            <w:noProof/>
            <w:webHidden/>
          </w:rPr>
          <w:fldChar w:fldCharType="end"/>
        </w:r>
      </w:hyperlink>
    </w:p>
    <w:p w14:paraId="674B27A4" w14:textId="5E14FF30"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13" w:history="1">
        <w:r w:rsidR="00666B28" w:rsidRPr="00801B88">
          <w:rPr>
            <w:rStyle w:val="Hyperlink"/>
            <w:noProof/>
            <w:lang w:val="en-GB"/>
          </w:rPr>
          <w:t>7.3 Implementation of the Security model</w:t>
        </w:r>
        <w:r w:rsidR="00666B28">
          <w:rPr>
            <w:noProof/>
            <w:webHidden/>
          </w:rPr>
          <w:tab/>
        </w:r>
        <w:r w:rsidR="00666B28">
          <w:rPr>
            <w:noProof/>
            <w:webHidden/>
          </w:rPr>
          <w:fldChar w:fldCharType="begin"/>
        </w:r>
        <w:r w:rsidR="00666B28">
          <w:rPr>
            <w:noProof/>
            <w:webHidden/>
          </w:rPr>
          <w:instrText xml:space="preserve"> PAGEREF _Toc94617513 \h </w:instrText>
        </w:r>
        <w:r w:rsidR="00666B28">
          <w:rPr>
            <w:noProof/>
            <w:webHidden/>
          </w:rPr>
        </w:r>
        <w:r w:rsidR="00666B28">
          <w:rPr>
            <w:noProof/>
            <w:webHidden/>
          </w:rPr>
          <w:fldChar w:fldCharType="separate"/>
        </w:r>
        <w:r w:rsidR="00E76FB3">
          <w:rPr>
            <w:noProof/>
            <w:webHidden/>
          </w:rPr>
          <w:t>111</w:t>
        </w:r>
        <w:r w:rsidR="00666B28">
          <w:rPr>
            <w:noProof/>
            <w:webHidden/>
          </w:rPr>
          <w:fldChar w:fldCharType="end"/>
        </w:r>
      </w:hyperlink>
    </w:p>
    <w:p w14:paraId="493CB21E" w14:textId="0D390F04"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4" w:history="1">
        <w:r w:rsidR="00666B28" w:rsidRPr="00801B88">
          <w:rPr>
            <w:rStyle w:val="Hyperlink"/>
            <w:noProof/>
            <w:lang w:val="en-GB"/>
          </w:rPr>
          <w:t>7.3.1 The Privilege enumeration</w:t>
        </w:r>
        <w:r w:rsidR="00666B28">
          <w:rPr>
            <w:noProof/>
            <w:webHidden/>
          </w:rPr>
          <w:tab/>
        </w:r>
        <w:r w:rsidR="00666B28">
          <w:rPr>
            <w:noProof/>
            <w:webHidden/>
          </w:rPr>
          <w:fldChar w:fldCharType="begin"/>
        </w:r>
        <w:r w:rsidR="00666B28">
          <w:rPr>
            <w:noProof/>
            <w:webHidden/>
          </w:rPr>
          <w:instrText xml:space="preserve"> PAGEREF _Toc94617514 \h </w:instrText>
        </w:r>
        <w:r w:rsidR="00666B28">
          <w:rPr>
            <w:noProof/>
            <w:webHidden/>
          </w:rPr>
        </w:r>
        <w:r w:rsidR="00666B28">
          <w:rPr>
            <w:noProof/>
            <w:webHidden/>
          </w:rPr>
          <w:fldChar w:fldCharType="separate"/>
        </w:r>
        <w:r w:rsidR="00E76FB3">
          <w:rPr>
            <w:noProof/>
            <w:webHidden/>
          </w:rPr>
          <w:t>111</w:t>
        </w:r>
        <w:r w:rsidR="00666B28">
          <w:rPr>
            <w:noProof/>
            <w:webHidden/>
          </w:rPr>
          <w:fldChar w:fldCharType="end"/>
        </w:r>
      </w:hyperlink>
    </w:p>
    <w:p w14:paraId="388A062F" w14:textId="1D380799"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5" w:history="1">
        <w:r w:rsidR="00666B28" w:rsidRPr="00801B88">
          <w:rPr>
            <w:rStyle w:val="Hyperlink"/>
            <w:noProof/>
            <w:lang w:val="en-GB"/>
          </w:rPr>
          <w:t>7.3.2 Checking permissions</w:t>
        </w:r>
        <w:r w:rsidR="00666B28">
          <w:rPr>
            <w:noProof/>
            <w:webHidden/>
          </w:rPr>
          <w:tab/>
        </w:r>
        <w:r w:rsidR="00666B28">
          <w:rPr>
            <w:noProof/>
            <w:webHidden/>
          </w:rPr>
          <w:fldChar w:fldCharType="begin"/>
        </w:r>
        <w:r w:rsidR="00666B28">
          <w:rPr>
            <w:noProof/>
            <w:webHidden/>
          </w:rPr>
          <w:instrText xml:space="preserve"> PAGEREF _Toc94617515 \h </w:instrText>
        </w:r>
        <w:r w:rsidR="00666B28">
          <w:rPr>
            <w:noProof/>
            <w:webHidden/>
          </w:rPr>
        </w:r>
        <w:r w:rsidR="00666B28">
          <w:rPr>
            <w:noProof/>
            <w:webHidden/>
          </w:rPr>
          <w:fldChar w:fldCharType="separate"/>
        </w:r>
        <w:r w:rsidR="00E76FB3">
          <w:rPr>
            <w:noProof/>
            <w:webHidden/>
          </w:rPr>
          <w:t>112</w:t>
        </w:r>
        <w:r w:rsidR="00666B28">
          <w:rPr>
            <w:noProof/>
            <w:webHidden/>
          </w:rPr>
          <w:fldChar w:fldCharType="end"/>
        </w:r>
      </w:hyperlink>
    </w:p>
    <w:p w14:paraId="221C1863" w14:textId="4A92F027"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6" w:history="1">
        <w:r w:rsidR="00666B28" w:rsidRPr="00801B88">
          <w:rPr>
            <w:rStyle w:val="Hyperlink"/>
            <w:noProof/>
            <w:lang w:val="en-GB"/>
          </w:rPr>
          <w:t>7.3.3 Grant and Revoke</w:t>
        </w:r>
        <w:r w:rsidR="00666B28">
          <w:rPr>
            <w:noProof/>
            <w:webHidden/>
          </w:rPr>
          <w:tab/>
        </w:r>
        <w:r w:rsidR="00666B28">
          <w:rPr>
            <w:noProof/>
            <w:webHidden/>
          </w:rPr>
          <w:fldChar w:fldCharType="begin"/>
        </w:r>
        <w:r w:rsidR="00666B28">
          <w:rPr>
            <w:noProof/>
            <w:webHidden/>
          </w:rPr>
          <w:instrText xml:space="preserve"> PAGEREF _Toc94617516 \h </w:instrText>
        </w:r>
        <w:r w:rsidR="00666B28">
          <w:rPr>
            <w:noProof/>
            <w:webHidden/>
          </w:rPr>
        </w:r>
        <w:r w:rsidR="00666B28">
          <w:rPr>
            <w:noProof/>
            <w:webHidden/>
          </w:rPr>
          <w:fldChar w:fldCharType="separate"/>
        </w:r>
        <w:r w:rsidR="00E76FB3">
          <w:rPr>
            <w:noProof/>
            <w:webHidden/>
          </w:rPr>
          <w:t>112</w:t>
        </w:r>
        <w:r w:rsidR="00666B28">
          <w:rPr>
            <w:noProof/>
            <w:webHidden/>
          </w:rPr>
          <w:fldChar w:fldCharType="end"/>
        </w:r>
      </w:hyperlink>
    </w:p>
    <w:p w14:paraId="2AE0433E" w14:textId="4F64FD50"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7" w:history="1">
        <w:r w:rsidR="00666B28" w:rsidRPr="00801B88">
          <w:rPr>
            <w:rStyle w:val="Hyperlink"/>
            <w:noProof/>
            <w:lang w:val="en-GB"/>
          </w:rPr>
          <w:t>7.3.4 Permissions on newly created objects</w:t>
        </w:r>
        <w:r w:rsidR="00666B28">
          <w:rPr>
            <w:noProof/>
            <w:webHidden/>
          </w:rPr>
          <w:tab/>
        </w:r>
        <w:r w:rsidR="00666B28">
          <w:rPr>
            <w:noProof/>
            <w:webHidden/>
          </w:rPr>
          <w:fldChar w:fldCharType="begin"/>
        </w:r>
        <w:r w:rsidR="00666B28">
          <w:rPr>
            <w:noProof/>
            <w:webHidden/>
          </w:rPr>
          <w:instrText xml:space="preserve"> PAGEREF _Toc94617517 \h </w:instrText>
        </w:r>
        <w:r w:rsidR="00666B28">
          <w:rPr>
            <w:noProof/>
            <w:webHidden/>
          </w:rPr>
        </w:r>
        <w:r w:rsidR="00666B28">
          <w:rPr>
            <w:noProof/>
            <w:webHidden/>
          </w:rPr>
          <w:fldChar w:fldCharType="separate"/>
        </w:r>
        <w:r w:rsidR="00E76FB3">
          <w:rPr>
            <w:noProof/>
            <w:webHidden/>
          </w:rPr>
          <w:t>112</w:t>
        </w:r>
        <w:r w:rsidR="00666B28">
          <w:rPr>
            <w:noProof/>
            <w:webHidden/>
          </w:rPr>
          <w:fldChar w:fldCharType="end"/>
        </w:r>
      </w:hyperlink>
    </w:p>
    <w:p w14:paraId="78805A9E" w14:textId="4B7464F0"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8" w:history="1">
        <w:r w:rsidR="00666B28" w:rsidRPr="00801B88">
          <w:rPr>
            <w:rStyle w:val="Hyperlink"/>
            <w:noProof/>
            <w:lang w:val="en-GB"/>
          </w:rPr>
          <w:t>7.3.5 Dropping objects</w:t>
        </w:r>
        <w:r w:rsidR="00666B28">
          <w:rPr>
            <w:noProof/>
            <w:webHidden/>
          </w:rPr>
          <w:tab/>
        </w:r>
        <w:r w:rsidR="00666B28">
          <w:rPr>
            <w:noProof/>
            <w:webHidden/>
          </w:rPr>
          <w:fldChar w:fldCharType="begin"/>
        </w:r>
        <w:r w:rsidR="00666B28">
          <w:rPr>
            <w:noProof/>
            <w:webHidden/>
          </w:rPr>
          <w:instrText xml:space="preserve"> PAGEREF _Toc94617518 \h </w:instrText>
        </w:r>
        <w:r w:rsidR="00666B28">
          <w:rPr>
            <w:noProof/>
            <w:webHidden/>
          </w:rPr>
        </w:r>
        <w:r w:rsidR="00666B28">
          <w:rPr>
            <w:noProof/>
            <w:webHidden/>
          </w:rPr>
          <w:fldChar w:fldCharType="separate"/>
        </w:r>
        <w:r w:rsidR="00E76FB3">
          <w:rPr>
            <w:noProof/>
            <w:webHidden/>
          </w:rPr>
          <w:t>112</w:t>
        </w:r>
        <w:r w:rsidR="00666B28">
          <w:rPr>
            <w:noProof/>
            <w:webHidden/>
          </w:rPr>
          <w:fldChar w:fldCharType="end"/>
        </w:r>
      </w:hyperlink>
    </w:p>
    <w:p w14:paraId="6F2148F8" w14:textId="025F96B8"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19" w:history="1">
        <w:r w:rsidR="00666B28" w:rsidRPr="00801B88">
          <w:rPr>
            <w:rStyle w:val="Hyperlink"/>
            <w:noProof/>
            <w:lang w:val="en-GB"/>
          </w:rPr>
          <w:t>7.3.6 Implementation details</w:t>
        </w:r>
        <w:r w:rsidR="00666B28">
          <w:rPr>
            <w:noProof/>
            <w:webHidden/>
          </w:rPr>
          <w:tab/>
        </w:r>
        <w:r w:rsidR="00666B28">
          <w:rPr>
            <w:noProof/>
            <w:webHidden/>
          </w:rPr>
          <w:fldChar w:fldCharType="begin"/>
        </w:r>
        <w:r w:rsidR="00666B28">
          <w:rPr>
            <w:noProof/>
            <w:webHidden/>
          </w:rPr>
          <w:instrText xml:space="preserve"> PAGEREF _Toc94617519 \h </w:instrText>
        </w:r>
        <w:r w:rsidR="00666B28">
          <w:rPr>
            <w:noProof/>
            <w:webHidden/>
          </w:rPr>
        </w:r>
        <w:r w:rsidR="00666B28">
          <w:rPr>
            <w:noProof/>
            <w:webHidden/>
          </w:rPr>
          <w:fldChar w:fldCharType="separate"/>
        </w:r>
        <w:r w:rsidR="00E76FB3">
          <w:rPr>
            <w:noProof/>
            <w:webHidden/>
          </w:rPr>
          <w:t>113</w:t>
        </w:r>
        <w:r w:rsidR="00666B28">
          <w:rPr>
            <w:noProof/>
            <w:webHidden/>
          </w:rPr>
          <w:fldChar w:fldCharType="end"/>
        </w:r>
      </w:hyperlink>
    </w:p>
    <w:p w14:paraId="6AF94FBF" w14:textId="4D2B40FA"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20" w:history="1">
        <w:r w:rsidR="00666B28" w:rsidRPr="00801B88">
          <w:rPr>
            <w:rStyle w:val="Hyperlink"/>
            <w:noProof/>
          </w:rPr>
          <w:t>7.4 Mandatory Access Control</w:t>
        </w:r>
        <w:r w:rsidR="00666B28">
          <w:rPr>
            <w:noProof/>
            <w:webHidden/>
          </w:rPr>
          <w:tab/>
        </w:r>
        <w:r w:rsidR="00666B28">
          <w:rPr>
            <w:noProof/>
            <w:webHidden/>
          </w:rPr>
          <w:fldChar w:fldCharType="begin"/>
        </w:r>
        <w:r w:rsidR="00666B28">
          <w:rPr>
            <w:noProof/>
            <w:webHidden/>
          </w:rPr>
          <w:instrText xml:space="preserve"> PAGEREF _Toc94617520 \h </w:instrText>
        </w:r>
        <w:r w:rsidR="00666B28">
          <w:rPr>
            <w:noProof/>
            <w:webHidden/>
          </w:rPr>
        </w:r>
        <w:r w:rsidR="00666B28">
          <w:rPr>
            <w:noProof/>
            <w:webHidden/>
          </w:rPr>
          <w:fldChar w:fldCharType="separate"/>
        </w:r>
        <w:r w:rsidR="00E76FB3">
          <w:rPr>
            <w:noProof/>
            <w:webHidden/>
          </w:rPr>
          <w:t>114</w:t>
        </w:r>
        <w:r w:rsidR="00666B28">
          <w:rPr>
            <w:noProof/>
            <w:webHidden/>
          </w:rPr>
          <w:fldChar w:fldCharType="end"/>
        </w:r>
      </w:hyperlink>
    </w:p>
    <w:p w14:paraId="797543C0" w14:textId="3CB5B036"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21" w:history="1">
        <w:r w:rsidR="00666B28" w:rsidRPr="00801B88">
          <w:rPr>
            <w:rStyle w:val="Hyperlink"/>
            <w:noProof/>
          </w:rPr>
          <w:t>7.4.1 An example</w:t>
        </w:r>
        <w:r w:rsidR="00666B28">
          <w:rPr>
            <w:noProof/>
            <w:webHidden/>
          </w:rPr>
          <w:tab/>
        </w:r>
        <w:r w:rsidR="00666B28">
          <w:rPr>
            <w:noProof/>
            <w:webHidden/>
          </w:rPr>
          <w:fldChar w:fldCharType="begin"/>
        </w:r>
        <w:r w:rsidR="00666B28">
          <w:rPr>
            <w:noProof/>
            <w:webHidden/>
          </w:rPr>
          <w:instrText xml:space="preserve"> PAGEREF _Toc94617521 \h </w:instrText>
        </w:r>
        <w:r w:rsidR="00666B28">
          <w:rPr>
            <w:noProof/>
            <w:webHidden/>
          </w:rPr>
        </w:r>
        <w:r w:rsidR="00666B28">
          <w:rPr>
            <w:noProof/>
            <w:webHidden/>
          </w:rPr>
          <w:fldChar w:fldCharType="separate"/>
        </w:r>
        <w:r w:rsidR="00E76FB3">
          <w:rPr>
            <w:noProof/>
            <w:webHidden/>
          </w:rPr>
          <w:t>115</w:t>
        </w:r>
        <w:r w:rsidR="00666B28">
          <w:rPr>
            <w:noProof/>
            <w:webHidden/>
          </w:rPr>
          <w:fldChar w:fldCharType="end"/>
        </w:r>
      </w:hyperlink>
    </w:p>
    <w:p w14:paraId="22B51636" w14:textId="277C60B1"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22" w:history="1">
        <w:r w:rsidR="00666B28" w:rsidRPr="00801B88">
          <w:rPr>
            <w:rStyle w:val="Hyperlink"/>
            <w:noProof/>
            <w:lang w:val="en-GB"/>
          </w:rPr>
          <w:t>7.5 The Type system and OWL support</w:t>
        </w:r>
        <w:r w:rsidR="00666B28">
          <w:rPr>
            <w:noProof/>
            <w:webHidden/>
          </w:rPr>
          <w:tab/>
        </w:r>
        <w:r w:rsidR="00666B28">
          <w:rPr>
            <w:noProof/>
            <w:webHidden/>
          </w:rPr>
          <w:fldChar w:fldCharType="begin"/>
        </w:r>
        <w:r w:rsidR="00666B28">
          <w:rPr>
            <w:noProof/>
            <w:webHidden/>
          </w:rPr>
          <w:instrText xml:space="preserve"> PAGEREF _Toc94617522 \h </w:instrText>
        </w:r>
        <w:r w:rsidR="00666B28">
          <w:rPr>
            <w:noProof/>
            <w:webHidden/>
          </w:rPr>
        </w:r>
        <w:r w:rsidR="00666B28">
          <w:rPr>
            <w:noProof/>
            <w:webHidden/>
          </w:rPr>
          <w:fldChar w:fldCharType="separate"/>
        </w:r>
        <w:r w:rsidR="00E76FB3">
          <w:rPr>
            <w:noProof/>
            <w:webHidden/>
          </w:rPr>
          <w:t>120</w:t>
        </w:r>
        <w:r w:rsidR="00666B28">
          <w:rPr>
            <w:noProof/>
            <w:webHidden/>
          </w:rPr>
          <w:fldChar w:fldCharType="end"/>
        </w:r>
      </w:hyperlink>
    </w:p>
    <w:p w14:paraId="1821DA08" w14:textId="411C79CC"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523" w:history="1">
        <w:r w:rsidR="00666B28" w:rsidRPr="00801B88">
          <w:rPr>
            <w:rStyle w:val="Hyperlink"/>
            <w:noProof/>
            <w:lang w:val="en-GB"/>
          </w:rPr>
          <w:t>8. The HTTP service</w:t>
        </w:r>
        <w:r w:rsidR="00666B28">
          <w:rPr>
            <w:noProof/>
            <w:webHidden/>
          </w:rPr>
          <w:tab/>
        </w:r>
        <w:r w:rsidR="00666B28">
          <w:rPr>
            <w:noProof/>
            <w:webHidden/>
          </w:rPr>
          <w:fldChar w:fldCharType="begin"/>
        </w:r>
        <w:r w:rsidR="00666B28">
          <w:rPr>
            <w:noProof/>
            <w:webHidden/>
          </w:rPr>
          <w:instrText xml:space="preserve"> PAGEREF _Toc94617523 \h </w:instrText>
        </w:r>
        <w:r w:rsidR="00666B28">
          <w:rPr>
            <w:noProof/>
            <w:webHidden/>
          </w:rPr>
        </w:r>
        <w:r w:rsidR="00666B28">
          <w:rPr>
            <w:noProof/>
            <w:webHidden/>
          </w:rPr>
          <w:fldChar w:fldCharType="separate"/>
        </w:r>
        <w:r w:rsidR="00E76FB3">
          <w:rPr>
            <w:noProof/>
            <w:webHidden/>
          </w:rPr>
          <w:t>122</w:t>
        </w:r>
        <w:r w:rsidR="00666B28">
          <w:rPr>
            <w:noProof/>
            <w:webHidden/>
          </w:rPr>
          <w:fldChar w:fldCharType="end"/>
        </w:r>
      </w:hyperlink>
    </w:p>
    <w:p w14:paraId="65B61229" w14:textId="581BB55A"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24" w:history="1">
        <w:r w:rsidR="00666B28" w:rsidRPr="00801B88">
          <w:rPr>
            <w:rStyle w:val="Hyperlink"/>
            <w:noProof/>
            <w:lang w:val="en-GB"/>
          </w:rPr>
          <w:t>8.1 URL format</w:t>
        </w:r>
        <w:r w:rsidR="00666B28">
          <w:rPr>
            <w:noProof/>
            <w:webHidden/>
          </w:rPr>
          <w:tab/>
        </w:r>
        <w:r w:rsidR="00666B28">
          <w:rPr>
            <w:noProof/>
            <w:webHidden/>
          </w:rPr>
          <w:fldChar w:fldCharType="begin"/>
        </w:r>
        <w:r w:rsidR="00666B28">
          <w:rPr>
            <w:noProof/>
            <w:webHidden/>
          </w:rPr>
          <w:instrText xml:space="preserve"> PAGEREF _Toc94617524 \h </w:instrText>
        </w:r>
        <w:r w:rsidR="00666B28">
          <w:rPr>
            <w:noProof/>
            <w:webHidden/>
          </w:rPr>
        </w:r>
        <w:r w:rsidR="00666B28">
          <w:rPr>
            <w:noProof/>
            <w:webHidden/>
          </w:rPr>
          <w:fldChar w:fldCharType="separate"/>
        </w:r>
        <w:r w:rsidR="00E76FB3">
          <w:rPr>
            <w:noProof/>
            <w:webHidden/>
          </w:rPr>
          <w:t>122</w:t>
        </w:r>
        <w:r w:rsidR="00666B28">
          <w:rPr>
            <w:noProof/>
            <w:webHidden/>
          </w:rPr>
          <w:fldChar w:fldCharType="end"/>
        </w:r>
      </w:hyperlink>
    </w:p>
    <w:p w14:paraId="14E3A403" w14:textId="0CC9D290"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25" w:history="1">
        <w:r w:rsidR="00666B28" w:rsidRPr="00801B88">
          <w:rPr>
            <w:rStyle w:val="Hyperlink"/>
            <w:noProof/>
            <w:lang w:val="en-GB"/>
          </w:rPr>
          <w:t>8.2 REST implementation</w:t>
        </w:r>
        <w:r w:rsidR="00666B28">
          <w:rPr>
            <w:noProof/>
            <w:webHidden/>
          </w:rPr>
          <w:tab/>
        </w:r>
        <w:r w:rsidR="00666B28">
          <w:rPr>
            <w:noProof/>
            <w:webHidden/>
          </w:rPr>
          <w:fldChar w:fldCharType="begin"/>
        </w:r>
        <w:r w:rsidR="00666B28">
          <w:rPr>
            <w:noProof/>
            <w:webHidden/>
          </w:rPr>
          <w:instrText xml:space="preserve"> PAGEREF _Toc94617525 \h </w:instrText>
        </w:r>
        <w:r w:rsidR="00666B28">
          <w:rPr>
            <w:noProof/>
            <w:webHidden/>
          </w:rPr>
        </w:r>
        <w:r w:rsidR="00666B28">
          <w:rPr>
            <w:noProof/>
            <w:webHidden/>
          </w:rPr>
          <w:fldChar w:fldCharType="separate"/>
        </w:r>
        <w:r w:rsidR="00E76FB3">
          <w:rPr>
            <w:noProof/>
            <w:webHidden/>
          </w:rPr>
          <w:t>123</w:t>
        </w:r>
        <w:r w:rsidR="00666B28">
          <w:rPr>
            <w:noProof/>
            <w:webHidden/>
          </w:rPr>
          <w:fldChar w:fldCharType="end"/>
        </w:r>
      </w:hyperlink>
    </w:p>
    <w:p w14:paraId="7C17B6E4" w14:textId="44C2CE67"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26" w:history="1">
        <w:r w:rsidR="00666B28" w:rsidRPr="00801B88">
          <w:rPr>
            <w:rStyle w:val="Hyperlink"/>
            <w:noProof/>
            <w:lang w:val="en-GB"/>
          </w:rPr>
          <w:t>8.3 RESTViews</w:t>
        </w:r>
        <w:r w:rsidR="00666B28">
          <w:rPr>
            <w:noProof/>
            <w:webHidden/>
          </w:rPr>
          <w:tab/>
        </w:r>
        <w:r w:rsidR="00666B28">
          <w:rPr>
            <w:noProof/>
            <w:webHidden/>
          </w:rPr>
          <w:fldChar w:fldCharType="begin"/>
        </w:r>
        <w:r w:rsidR="00666B28">
          <w:rPr>
            <w:noProof/>
            <w:webHidden/>
          </w:rPr>
          <w:instrText xml:space="preserve"> PAGEREF _Toc94617526 \h </w:instrText>
        </w:r>
        <w:r w:rsidR="00666B28">
          <w:rPr>
            <w:noProof/>
            <w:webHidden/>
          </w:rPr>
        </w:r>
        <w:r w:rsidR="00666B28">
          <w:rPr>
            <w:noProof/>
            <w:webHidden/>
          </w:rPr>
          <w:fldChar w:fldCharType="separate"/>
        </w:r>
        <w:r w:rsidR="00E76FB3">
          <w:rPr>
            <w:noProof/>
            <w:webHidden/>
          </w:rPr>
          <w:t>123</w:t>
        </w:r>
        <w:r w:rsidR="00666B28">
          <w:rPr>
            <w:noProof/>
            <w:webHidden/>
          </w:rPr>
          <w:fldChar w:fldCharType="end"/>
        </w:r>
      </w:hyperlink>
    </w:p>
    <w:p w14:paraId="34D044B0" w14:textId="25D5D453"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527" w:history="1">
        <w:r w:rsidR="00666B28" w:rsidRPr="00801B88">
          <w:rPr>
            <w:rStyle w:val="Hyperlink"/>
            <w:noProof/>
            <w:lang w:val="en-GB"/>
          </w:rPr>
          <w:t>9. References</w:t>
        </w:r>
        <w:r w:rsidR="00666B28">
          <w:rPr>
            <w:noProof/>
            <w:webHidden/>
          </w:rPr>
          <w:tab/>
        </w:r>
        <w:r w:rsidR="00666B28">
          <w:rPr>
            <w:noProof/>
            <w:webHidden/>
          </w:rPr>
          <w:fldChar w:fldCharType="begin"/>
        </w:r>
        <w:r w:rsidR="00666B28">
          <w:rPr>
            <w:noProof/>
            <w:webHidden/>
          </w:rPr>
          <w:instrText xml:space="preserve"> PAGEREF _Toc94617527 \h </w:instrText>
        </w:r>
        <w:r w:rsidR="00666B28">
          <w:rPr>
            <w:noProof/>
            <w:webHidden/>
          </w:rPr>
        </w:r>
        <w:r w:rsidR="00666B28">
          <w:rPr>
            <w:noProof/>
            <w:webHidden/>
          </w:rPr>
          <w:fldChar w:fldCharType="separate"/>
        </w:r>
        <w:r w:rsidR="00E76FB3">
          <w:rPr>
            <w:noProof/>
            <w:webHidden/>
          </w:rPr>
          <w:t>125</w:t>
        </w:r>
        <w:r w:rsidR="00666B28">
          <w:rPr>
            <w:noProof/>
            <w:webHidden/>
          </w:rPr>
          <w:fldChar w:fldCharType="end"/>
        </w:r>
      </w:hyperlink>
    </w:p>
    <w:p w14:paraId="34E7D128" w14:textId="727D67FF" w:rsidR="00666B28" w:rsidRDefault="00AE2DB7">
      <w:pPr>
        <w:pStyle w:val="TOC1"/>
        <w:tabs>
          <w:tab w:val="right" w:leader="dot" w:pos="8303"/>
        </w:tabs>
        <w:rPr>
          <w:rFonts w:asciiTheme="minorHAnsi" w:eastAsiaTheme="minorEastAsia" w:hAnsiTheme="minorHAnsi" w:cstheme="minorBidi"/>
          <w:noProof/>
          <w:sz w:val="22"/>
          <w:szCs w:val="22"/>
          <w:lang w:val="en-GB" w:eastAsia="en-GB"/>
        </w:rPr>
      </w:pPr>
      <w:hyperlink w:anchor="_Toc94617528" w:history="1">
        <w:r w:rsidR="00666B28" w:rsidRPr="00801B88">
          <w:rPr>
            <w:rStyle w:val="Hyperlink"/>
            <w:noProof/>
          </w:rPr>
          <w:t>APPENDIX</w:t>
        </w:r>
        <w:r w:rsidR="00666B28">
          <w:rPr>
            <w:noProof/>
            <w:webHidden/>
          </w:rPr>
          <w:tab/>
        </w:r>
        <w:r w:rsidR="00666B28">
          <w:rPr>
            <w:noProof/>
            <w:webHidden/>
          </w:rPr>
          <w:fldChar w:fldCharType="begin"/>
        </w:r>
        <w:r w:rsidR="00666B28">
          <w:rPr>
            <w:noProof/>
            <w:webHidden/>
          </w:rPr>
          <w:instrText xml:space="preserve"> PAGEREF _Toc94617528 \h </w:instrText>
        </w:r>
        <w:r w:rsidR="00666B28">
          <w:rPr>
            <w:noProof/>
            <w:webHidden/>
          </w:rPr>
        </w:r>
        <w:r w:rsidR="00666B28">
          <w:rPr>
            <w:noProof/>
            <w:webHidden/>
          </w:rPr>
          <w:fldChar w:fldCharType="separate"/>
        </w:r>
        <w:r w:rsidR="00E76FB3">
          <w:rPr>
            <w:noProof/>
            <w:webHidden/>
          </w:rPr>
          <w:t>126</w:t>
        </w:r>
        <w:r w:rsidR="00666B28">
          <w:rPr>
            <w:noProof/>
            <w:webHidden/>
          </w:rPr>
          <w:fldChar w:fldCharType="end"/>
        </w:r>
      </w:hyperlink>
    </w:p>
    <w:p w14:paraId="3C4FAE5E" w14:textId="6756ED74"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29" w:history="1">
        <w:r w:rsidR="00666B28" w:rsidRPr="00801B88">
          <w:rPr>
            <w:rStyle w:val="Hyperlink"/>
            <w:noProof/>
          </w:rPr>
          <w:t>Demo 1: Introducing Pyrrho DBMS</w:t>
        </w:r>
        <w:r w:rsidR="00666B28">
          <w:rPr>
            <w:noProof/>
            <w:webHidden/>
          </w:rPr>
          <w:tab/>
        </w:r>
        <w:r w:rsidR="00666B28">
          <w:rPr>
            <w:noProof/>
            <w:webHidden/>
          </w:rPr>
          <w:fldChar w:fldCharType="begin"/>
        </w:r>
        <w:r w:rsidR="00666B28">
          <w:rPr>
            <w:noProof/>
            <w:webHidden/>
          </w:rPr>
          <w:instrText xml:space="preserve"> PAGEREF _Toc94617529 \h </w:instrText>
        </w:r>
        <w:r w:rsidR="00666B28">
          <w:rPr>
            <w:noProof/>
            <w:webHidden/>
          </w:rPr>
        </w:r>
        <w:r w:rsidR="00666B28">
          <w:rPr>
            <w:noProof/>
            <w:webHidden/>
          </w:rPr>
          <w:fldChar w:fldCharType="separate"/>
        </w:r>
        <w:r w:rsidR="00E76FB3">
          <w:rPr>
            <w:noProof/>
            <w:webHidden/>
          </w:rPr>
          <w:t>126</w:t>
        </w:r>
        <w:r w:rsidR="00666B28">
          <w:rPr>
            <w:noProof/>
            <w:webHidden/>
          </w:rPr>
          <w:fldChar w:fldCharType="end"/>
        </w:r>
      </w:hyperlink>
    </w:p>
    <w:p w14:paraId="57E126E3" w14:textId="1AF15041" w:rsidR="00666B28" w:rsidRDefault="00AE2DB7">
      <w:pPr>
        <w:pStyle w:val="TOC2"/>
        <w:tabs>
          <w:tab w:val="right" w:leader="dot" w:pos="8303"/>
        </w:tabs>
        <w:rPr>
          <w:rFonts w:asciiTheme="minorHAnsi" w:eastAsiaTheme="minorEastAsia" w:hAnsiTheme="minorHAnsi" w:cstheme="minorBidi"/>
          <w:noProof/>
          <w:sz w:val="22"/>
          <w:szCs w:val="22"/>
          <w:lang w:val="en-GB" w:eastAsia="en-GB"/>
        </w:rPr>
      </w:pPr>
      <w:hyperlink w:anchor="_Toc94617530" w:history="1">
        <w:r w:rsidR="00666B28" w:rsidRPr="00801B88">
          <w:rPr>
            <w:rStyle w:val="Hyperlink"/>
            <w:noProof/>
          </w:rPr>
          <w:t>Demo 2: Pyrrho DBMS and concurrency</w:t>
        </w:r>
        <w:r w:rsidR="00666B28">
          <w:rPr>
            <w:noProof/>
            <w:webHidden/>
          </w:rPr>
          <w:tab/>
        </w:r>
        <w:r w:rsidR="00666B28">
          <w:rPr>
            <w:noProof/>
            <w:webHidden/>
          </w:rPr>
          <w:fldChar w:fldCharType="begin"/>
        </w:r>
        <w:r w:rsidR="00666B28">
          <w:rPr>
            <w:noProof/>
            <w:webHidden/>
          </w:rPr>
          <w:instrText xml:space="preserve"> PAGEREF _Toc94617530 \h </w:instrText>
        </w:r>
        <w:r w:rsidR="00666B28">
          <w:rPr>
            <w:noProof/>
            <w:webHidden/>
          </w:rPr>
        </w:r>
        <w:r w:rsidR="00666B28">
          <w:rPr>
            <w:noProof/>
            <w:webHidden/>
          </w:rPr>
          <w:fldChar w:fldCharType="separate"/>
        </w:r>
        <w:r w:rsidR="00E76FB3">
          <w:rPr>
            <w:noProof/>
            <w:webHidden/>
          </w:rPr>
          <w:t>135</w:t>
        </w:r>
        <w:r w:rsidR="00666B28">
          <w:rPr>
            <w:noProof/>
            <w:webHidden/>
          </w:rPr>
          <w:fldChar w:fldCharType="end"/>
        </w:r>
      </w:hyperlink>
    </w:p>
    <w:p w14:paraId="739DAB07" w14:textId="4A5954ED"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31" w:history="1">
        <w:r w:rsidR="00666B28" w:rsidRPr="00801B88">
          <w:rPr>
            <w:rStyle w:val="Hyperlink"/>
            <w:noProof/>
          </w:rPr>
          <w:t>Part 1: Setting up the demo</w:t>
        </w:r>
        <w:r w:rsidR="00666B28">
          <w:rPr>
            <w:noProof/>
            <w:webHidden/>
          </w:rPr>
          <w:tab/>
        </w:r>
        <w:r w:rsidR="00666B28">
          <w:rPr>
            <w:noProof/>
            <w:webHidden/>
          </w:rPr>
          <w:fldChar w:fldCharType="begin"/>
        </w:r>
        <w:r w:rsidR="00666B28">
          <w:rPr>
            <w:noProof/>
            <w:webHidden/>
          </w:rPr>
          <w:instrText xml:space="preserve"> PAGEREF _Toc94617531 \h </w:instrText>
        </w:r>
        <w:r w:rsidR="00666B28">
          <w:rPr>
            <w:noProof/>
            <w:webHidden/>
          </w:rPr>
        </w:r>
        <w:r w:rsidR="00666B28">
          <w:rPr>
            <w:noProof/>
            <w:webHidden/>
          </w:rPr>
          <w:fldChar w:fldCharType="separate"/>
        </w:r>
        <w:r w:rsidR="00E76FB3">
          <w:rPr>
            <w:noProof/>
            <w:webHidden/>
          </w:rPr>
          <w:t>135</w:t>
        </w:r>
        <w:r w:rsidR="00666B28">
          <w:rPr>
            <w:noProof/>
            <w:webHidden/>
          </w:rPr>
          <w:fldChar w:fldCharType="end"/>
        </w:r>
      </w:hyperlink>
    </w:p>
    <w:p w14:paraId="02B72036" w14:textId="2AC58E32" w:rsidR="00666B28" w:rsidRDefault="00AE2DB7">
      <w:pPr>
        <w:pStyle w:val="TOC3"/>
        <w:tabs>
          <w:tab w:val="right" w:leader="dot" w:pos="8303"/>
        </w:tabs>
        <w:rPr>
          <w:rFonts w:asciiTheme="minorHAnsi" w:eastAsiaTheme="minorEastAsia" w:hAnsiTheme="minorHAnsi" w:cstheme="minorBidi"/>
          <w:noProof/>
          <w:sz w:val="22"/>
          <w:szCs w:val="22"/>
          <w:lang w:val="en-GB" w:eastAsia="en-GB"/>
        </w:rPr>
      </w:pPr>
      <w:hyperlink w:anchor="_Toc94617532" w:history="1">
        <w:r w:rsidR="00666B28" w:rsidRPr="00801B88">
          <w:rPr>
            <w:rStyle w:val="Hyperlink"/>
            <w:noProof/>
          </w:rPr>
          <w:t>Part 2: A Write-write conflict</w:t>
        </w:r>
        <w:r w:rsidR="00666B28">
          <w:rPr>
            <w:noProof/>
            <w:webHidden/>
          </w:rPr>
          <w:tab/>
        </w:r>
        <w:r w:rsidR="00666B28">
          <w:rPr>
            <w:noProof/>
            <w:webHidden/>
          </w:rPr>
          <w:fldChar w:fldCharType="begin"/>
        </w:r>
        <w:r w:rsidR="00666B28">
          <w:rPr>
            <w:noProof/>
            <w:webHidden/>
          </w:rPr>
          <w:instrText xml:space="preserve"> PAGEREF _Toc94617532 \h </w:instrText>
        </w:r>
        <w:r w:rsidR="00666B28">
          <w:rPr>
            <w:noProof/>
            <w:webHidden/>
          </w:rPr>
        </w:r>
        <w:r w:rsidR="00666B28">
          <w:rPr>
            <w:noProof/>
            <w:webHidden/>
          </w:rPr>
          <w:fldChar w:fldCharType="separate"/>
        </w:r>
        <w:r w:rsidR="00E76FB3">
          <w:rPr>
            <w:noProof/>
            <w:webHidden/>
          </w:rPr>
          <w:t>139</w:t>
        </w:r>
        <w:r w:rsidR="00666B28">
          <w:rPr>
            <w:noProof/>
            <w:webHidden/>
          </w:rPr>
          <w:fldChar w:fldCharType="end"/>
        </w:r>
      </w:hyperlink>
    </w:p>
    <w:p w14:paraId="2151FBA7" w14:textId="72B98FFF"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94617400"/>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94617401"/>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94617402"/>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94617403"/>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94617404"/>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94617405"/>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94617406"/>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77777777"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The tests for write-write conflicts involve comparing our list of physicals with those of the other transactions.</w:t>
      </w:r>
    </w:p>
    <w:p w14:paraId="5099CE16" w14:textId="399AE83B" w:rsidR="009879A7"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p>
    <w:p w14:paraId="163C2B8F" w14:textId="2AAA89E2" w:rsidR="00C15000" w:rsidRDefault="009879A7" w:rsidP="009879A7">
      <w:pPr>
        <w:pStyle w:val="Heading2"/>
        <w:numPr>
          <w:ilvl w:val="1"/>
          <w:numId w:val="27"/>
        </w:numPr>
        <w:rPr>
          <w:lang w:val="en-GB"/>
        </w:rPr>
      </w:pPr>
      <w:bookmarkStart w:id="10" w:name="_Toc94617407"/>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94617408"/>
      <w:r>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lastRenderedPageBreak/>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94617409"/>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94617410"/>
      <w:r>
        <w:lastRenderedPageBreak/>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94617411"/>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94617412"/>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94617413"/>
      <w:r>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lastRenderedPageBreak/>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94617414"/>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180B79DD"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p>
    <w:p w14:paraId="18427062" w14:textId="5191F040" w:rsidR="00045F15" w:rsidRDefault="00045F15" w:rsidP="00956B7F">
      <w:pPr>
        <w:spacing w:before="120"/>
        <w:jc w:val="both"/>
        <w:rPr>
          <w:sz w:val="20"/>
          <w:szCs w:val="20"/>
          <w:lang w:val="en-GB"/>
        </w:rPr>
      </w:pPr>
      <w:r>
        <w:rPr>
          <w:sz w:val="20"/>
          <w:szCs w:val="20"/>
          <w:lang w:val="en-GB"/>
        </w:rPr>
        <w:t xml:space="preserve">The current implementation focusses on making improvements during left-to-right parsing. </w:t>
      </w:r>
      <w:r w:rsidR="00025E33">
        <w:rPr>
          <w:sz w:val="20"/>
          <w:szCs w:val="20"/>
          <w:lang w:val="en-GB"/>
        </w:rPr>
        <w:t>I</w:t>
      </w:r>
      <w:r>
        <w:rPr>
          <w:sz w:val="20"/>
          <w:szCs w:val="20"/>
          <w:lang w:val="en-GB"/>
        </w:rPr>
        <w:t xml:space="preserve">n general, aggregations are already parsed before the from clause provides domain information for columns exposed </w:t>
      </w:r>
      <w:r>
        <w:rPr>
          <w:sz w:val="20"/>
          <w:szCs w:val="20"/>
          <w:lang w:val="en-GB"/>
        </w:rPr>
        <w:lastRenderedPageBreak/>
        <w:t>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r w:rsidR="0051719E">
        <w:rPr>
          <w:sz w:val="20"/>
          <w:szCs w:val="20"/>
          <w:lang w:val="en-GB"/>
        </w:rPr>
        <w:t xml:space="preserve"> See the worked examples in sections 6.8 and 6.9.</w:t>
      </w:r>
    </w:p>
    <w:p w14:paraId="6AE0A44D" w14:textId="48618FC0" w:rsidR="00C20DBC" w:rsidRDefault="00C20DBC" w:rsidP="00C20DBC">
      <w:pPr>
        <w:pStyle w:val="Heading2"/>
      </w:pPr>
      <w:bookmarkStart w:id="18" w:name="_Toc94617415"/>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94617416"/>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Granting permissions to roles and users is easy. Pyrrho diverges from the SQL standard in making the revoking of permissions equally easy. See section 7.12 of the Pyrrho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94617417"/>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2E29DD04" w:rsidR="00956B7F" w:rsidRDefault="00B60991" w:rsidP="00B60991">
      <w:pPr>
        <w:spacing w:before="120"/>
        <w:jc w:val="both"/>
        <w:rPr>
          <w:sz w:val="20"/>
          <w:szCs w:val="20"/>
          <w:lang w:val="en-GB"/>
        </w:rPr>
      </w:pPr>
      <w:r>
        <w:rPr>
          <w:sz w:val="20"/>
          <w:szCs w:val="20"/>
        </w:rPr>
        <w:t xml:space="preserve">It is an ambition of this version of Pyrrho that </w:t>
      </w:r>
      <w:r w:rsidR="002A3EBA">
        <w:rPr>
          <w:sz w:val="20"/>
          <w:szCs w:val="20"/>
        </w:rPr>
        <w:t xml:space="preserve">the compilation of such programmable elements is done on definition or database load. Thus, many database objects, including </w:t>
      </w:r>
      <w:r w:rsidR="002A3EBA">
        <w:rPr>
          <w:sz w:val="20"/>
          <w:szCs w:val="20"/>
          <w:lang w:val="en-GB"/>
        </w:rPr>
        <w:t>v</w:t>
      </w:r>
      <w:r w:rsidR="00BA37B8">
        <w:rPr>
          <w:sz w:val="20"/>
          <w:szCs w:val="20"/>
          <w:lang w:val="en-GB"/>
        </w:rPr>
        <w:t xml:space="preserve">iews, procedures, check </w:t>
      </w:r>
      <w:r w:rsidR="00BA37B8">
        <w:rPr>
          <w:sz w:val="20"/>
          <w:szCs w:val="20"/>
          <w:lang w:val="en-GB"/>
        </w:rPr>
        <w:lastRenderedPageBreak/>
        <w:t xml:space="preserve">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1710A884" w14:textId="1147BAE2" w:rsidR="00D40DDF" w:rsidRDefault="00D40DDF" w:rsidP="00D40DDF">
      <w:pPr>
        <w:pStyle w:val="Heading2"/>
        <w:rPr>
          <w:lang w:val="en-GB"/>
        </w:rPr>
      </w:pPr>
      <w:bookmarkStart w:id="21" w:name="_Toc94617418"/>
      <w:r>
        <w:rPr>
          <w:lang w:val="en-GB"/>
        </w:rPr>
        <w:t>1.18 Type Tracker</w:t>
      </w:r>
      <w:bookmarkEnd w:id="21"/>
    </w:p>
    <w:p w14:paraId="67A961BA" w14:textId="04A221D9" w:rsidR="00D40DDF" w:rsidRDefault="00D40DDF" w:rsidP="00B60991">
      <w:pPr>
        <w:spacing w:before="120"/>
        <w:jc w:val="both"/>
        <w:rPr>
          <w:sz w:val="20"/>
          <w:szCs w:val="20"/>
        </w:rPr>
      </w:pPr>
      <w:r w:rsidRPr="00D40DDF">
        <w:rPr>
          <w:sz w:val="20"/>
          <w:szCs w:val="20"/>
        </w:rPr>
        <w:t xml:space="preserve">An interesting, </w:t>
      </w:r>
      <w:r>
        <w:rPr>
          <w:sz w:val="20"/>
          <w:szCs w:val="20"/>
        </w:rPr>
        <w:t>and</w:t>
      </w:r>
      <w:r w:rsidRPr="00D40DDF">
        <w:rPr>
          <w:sz w:val="20"/>
          <w:szCs w:val="20"/>
        </w:rPr>
        <w:t xml:space="preserve"> possibly controversial</w:t>
      </w:r>
      <w:r>
        <w:rPr>
          <w:sz w:val="20"/>
          <w:szCs w:val="20"/>
        </w:rPr>
        <w:t xml:space="preserve">, issue is the TypeTracker. This is maintained by a Role, and allows data for a Record to be interpreted according to the schema as it stood when the record was laid down in the database. The user inserting the record must have permissions to Insert, and the Record will </w:t>
      </w:r>
      <w:r w:rsidR="00733B44">
        <w:rPr>
          <w:sz w:val="20"/>
          <w:szCs w:val="20"/>
        </w:rPr>
        <w:t>be</w:t>
      </w:r>
      <w:r>
        <w:rPr>
          <w:sz w:val="20"/>
          <w:szCs w:val="20"/>
        </w:rPr>
        <w:t xml:space="preserve"> constructed by that Role</w:t>
      </w:r>
      <w:r w:rsidR="00CE7BA6">
        <w:rPr>
          <w:sz w:val="20"/>
          <w:szCs w:val="20"/>
        </w:rPr>
        <w:t xml:space="preserve"> in accordance with</w:t>
      </w:r>
      <w:r>
        <w:rPr>
          <w:sz w:val="20"/>
          <w:szCs w:val="20"/>
        </w:rPr>
        <w:t xml:space="preserve"> the table definer’s current specification for the Table. </w:t>
      </w:r>
      <w:r w:rsidR="00CE7BA6">
        <w:rPr>
          <w:sz w:val="20"/>
          <w:szCs w:val="20"/>
        </w:rPr>
        <w:t>The type tracker mechanism ensures that retrieval of this record will use the same</w:t>
      </w:r>
      <w:r w:rsidR="006C71C6">
        <w:rPr>
          <w:sz w:val="20"/>
          <w:szCs w:val="20"/>
        </w:rPr>
        <w:t xml:space="preserve"> column type </w:t>
      </w:r>
      <w:r w:rsidR="00CE7BA6">
        <w:rPr>
          <w:sz w:val="20"/>
          <w:szCs w:val="20"/>
        </w:rPr>
        <w:t>specifications</w:t>
      </w:r>
      <w:r w:rsidR="006C71C6">
        <w:rPr>
          <w:sz w:val="20"/>
          <w:szCs w:val="20"/>
        </w:rPr>
        <w:t xml:space="preserve"> </w:t>
      </w:r>
      <w:r w:rsidR="00255408">
        <w:rPr>
          <w:sz w:val="20"/>
          <w:szCs w:val="20"/>
        </w:rPr>
        <w:t xml:space="preserve">(which may be a subtype of the current type), </w:t>
      </w:r>
      <w:r w:rsidR="006C71C6">
        <w:rPr>
          <w:sz w:val="20"/>
          <w:szCs w:val="20"/>
        </w:rPr>
        <w:t>subject only to object renaming. Entries in the Log will continue to show the identifiers valid at the time.</w:t>
      </w:r>
    </w:p>
    <w:p w14:paraId="5DAA46E8" w14:textId="5BC4459B" w:rsidR="00A95FA0" w:rsidRDefault="00A95FA0" w:rsidP="00B60991">
      <w:pPr>
        <w:spacing w:before="120"/>
        <w:jc w:val="both"/>
        <w:rPr>
          <w:sz w:val="20"/>
          <w:szCs w:val="20"/>
        </w:rPr>
      </w:pPr>
      <w:r>
        <w:rPr>
          <w:sz w:val="20"/>
          <w:szCs w:val="20"/>
        </w:rPr>
        <w:t>A consequence</w:t>
      </w:r>
      <w:r w:rsidR="006C71C6">
        <w:rPr>
          <w:sz w:val="20"/>
          <w:szCs w:val="20"/>
        </w:rPr>
        <w:t xml:space="preserve"> is that</w:t>
      </w:r>
      <w:r>
        <w:rPr>
          <w:sz w:val="20"/>
          <w:szCs w:val="20"/>
        </w:rPr>
        <w:t xml:space="preserve"> </w:t>
      </w:r>
      <w:r w:rsidR="006C71C6">
        <w:rPr>
          <w:sz w:val="20"/>
          <w:szCs w:val="20"/>
        </w:rPr>
        <w:t>Alter statements must check</w:t>
      </w:r>
      <w:r>
        <w:rPr>
          <w:sz w:val="20"/>
          <w:szCs w:val="20"/>
        </w:rPr>
        <w:t xml:space="preserve"> existing </w:t>
      </w:r>
      <w:r w:rsidR="006C71C6">
        <w:rPr>
          <w:sz w:val="20"/>
          <w:szCs w:val="20"/>
        </w:rPr>
        <w:t xml:space="preserve">rows for </w:t>
      </w:r>
      <w:r>
        <w:rPr>
          <w:sz w:val="20"/>
          <w:szCs w:val="20"/>
        </w:rPr>
        <w:t>validity, with actions</w:t>
      </w:r>
      <w:r w:rsidR="00BF6C06">
        <w:rPr>
          <w:sz w:val="20"/>
          <w:szCs w:val="20"/>
        </w:rPr>
        <w:t xml:space="preserve"> </w:t>
      </w:r>
      <w:r w:rsidR="0031072E">
        <w:rPr>
          <w:sz w:val="20"/>
          <w:szCs w:val="20"/>
        </w:rPr>
        <w:t xml:space="preserve">restrict. </w:t>
      </w:r>
      <w:r w:rsidR="00BF6C06">
        <w:rPr>
          <w:sz w:val="20"/>
          <w:szCs w:val="20"/>
        </w:rPr>
        <w:t>cascade,</w:t>
      </w:r>
      <w:r>
        <w:rPr>
          <w:sz w:val="20"/>
          <w:szCs w:val="20"/>
        </w:rPr>
        <w:t xml:space="preserve"> delete or set null.</w:t>
      </w:r>
      <w:r w:rsidR="006C71C6">
        <w:rPr>
          <w:sz w:val="20"/>
          <w:szCs w:val="20"/>
        </w:rPr>
        <w:t xml:space="preserve"> </w:t>
      </w:r>
      <w:r w:rsidR="00BF6C06">
        <w:rPr>
          <w:sz w:val="20"/>
          <w:szCs w:val="20"/>
        </w:rPr>
        <w:t>See the Pyrrho manual for Pyrrho-specific syntax.</w:t>
      </w:r>
      <w:r w:rsidR="0031072E" w:rsidRPr="0031072E">
        <w:rPr>
          <w:sz w:val="20"/>
          <w:szCs w:val="20"/>
        </w:rPr>
        <w:t xml:space="preserve"> </w:t>
      </w:r>
      <w:r w:rsidR="0031072E">
        <w:rPr>
          <w:sz w:val="20"/>
          <w:szCs w:val="20"/>
        </w:rPr>
        <w:t>Any side effects will be fully recorded in the log.</w:t>
      </w:r>
    </w:p>
    <w:p w14:paraId="0A5CDE5E" w14:textId="10B7AA50" w:rsidR="006821CD" w:rsidRPr="007670ED" w:rsidRDefault="00F513DD" w:rsidP="001F17B6">
      <w:pPr>
        <w:pStyle w:val="Heading1"/>
        <w:rPr>
          <w:lang w:val="en-GB"/>
        </w:rPr>
      </w:pPr>
      <w:r w:rsidRPr="007670ED">
        <w:rPr>
          <w:lang w:val="en-GB"/>
        </w:rPr>
        <w:br w:type="page"/>
      </w:r>
      <w:bookmarkStart w:id="22" w:name="_Toc156570781"/>
      <w:bookmarkStart w:id="23" w:name="_Toc94617419"/>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22"/>
      <w:bookmarkEnd w:id="23"/>
    </w:p>
    <w:p w14:paraId="27CB825C" w14:textId="77777777" w:rsidR="004E3892" w:rsidRPr="007670ED" w:rsidRDefault="004E3892" w:rsidP="004045E1">
      <w:pPr>
        <w:pStyle w:val="Heading2"/>
        <w:rPr>
          <w:lang w:val="en-GB"/>
        </w:rPr>
      </w:pPr>
      <w:bookmarkStart w:id="24" w:name="_Toc156570782"/>
      <w:bookmarkStart w:id="25" w:name="_Toc94617420"/>
      <w:r w:rsidRPr="007670ED">
        <w:rPr>
          <w:lang w:val="en-GB"/>
        </w:rPr>
        <w:t>2.1 Architecture</w:t>
      </w:r>
      <w:bookmarkEnd w:id="24"/>
      <w:bookmarkEnd w:id="25"/>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16193077" r:id="rId16"/>
        </w:object>
      </w:r>
    </w:p>
    <w:p w14:paraId="5331B8C3" w14:textId="77777777" w:rsidR="006821CD" w:rsidRPr="007670ED" w:rsidRDefault="00541DCC" w:rsidP="001F17B6">
      <w:pPr>
        <w:pStyle w:val="Heading2"/>
        <w:rPr>
          <w:lang w:val="en-GB"/>
        </w:rPr>
      </w:pPr>
      <w:bookmarkStart w:id="26" w:name="_Toc156570783"/>
      <w:bookmarkStart w:id="27" w:name="_Toc94617421"/>
      <w:r>
        <w:rPr>
          <w:lang w:val="en-GB"/>
        </w:rPr>
        <w:lastRenderedPageBreak/>
        <w:t>2.</w:t>
      </w:r>
      <w:r w:rsidR="008009DB">
        <w:rPr>
          <w:lang w:val="en-GB"/>
        </w:rPr>
        <w:t>2</w:t>
      </w:r>
      <w:r w:rsidR="0081234B" w:rsidRPr="007670ED">
        <w:rPr>
          <w:lang w:val="en-GB"/>
        </w:rPr>
        <w:t xml:space="preserve"> Key Features of the Design</w:t>
      </w:r>
      <w:bookmarkEnd w:id="26"/>
      <w:bookmarkEnd w:id="27"/>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8" w:name="_Toc94617422"/>
      <w:r>
        <w:rPr>
          <w:lang w:val="en-GB"/>
        </w:rPr>
        <w:t>2.3 Data Formats</w:t>
      </w:r>
      <w:bookmarkEnd w:id="28"/>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9" w:name="_Toc94617423"/>
      <w:r>
        <w:rPr>
          <w:lang w:val="en-GB"/>
        </w:rPr>
        <w:t>2.3.1 Implementing the data file formats</w:t>
      </w:r>
      <w:bookmarkEnd w:id="29"/>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30" w:name="_Toc94617424"/>
      <w:r>
        <w:rPr>
          <w:lang w:val="en-GB"/>
        </w:rPr>
        <w:t>2.3.2 Implementing SQL formats</w:t>
      </w:r>
      <w:bookmarkEnd w:id="30"/>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1" w:name="_Toc94617425"/>
      <w:r w:rsidRPr="002A0151">
        <w:t>2.3.3 Formats in the in-memory data structures</w:t>
      </w:r>
      <w:bookmarkEnd w:id="31"/>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w:t>
      </w:r>
      <w:r>
        <w:rPr>
          <w:sz w:val="20"/>
          <w:szCs w:val="20"/>
          <w:lang w:val="en-GB"/>
        </w:rPr>
        <w:lastRenderedPageBreak/>
        <w:t xml:space="preserve">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2" w:name="_Toc94617426"/>
      <w:r>
        <w:rPr>
          <w:lang w:val="en-GB"/>
        </w:rPr>
        <w:t>2.3.4 Client-server communications</w:t>
      </w:r>
      <w:bookmarkEnd w:id="32"/>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3" w:name="_Toc94617427"/>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3"/>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5041994"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287CA7E0" w:rsidR="00491CAB" w:rsidRDefault="009A4623" w:rsidP="00F93086">
      <w:pPr>
        <w:spacing w:before="120"/>
        <w:jc w:val="both"/>
        <w:rPr>
          <w:sz w:val="20"/>
          <w:szCs w:val="20"/>
          <w:lang w:val="en-GB"/>
        </w:rPr>
      </w:pPr>
      <w:bookmarkStart w:id="34"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w:t>
      </w:r>
      <w:r w:rsidR="0007513D">
        <w:rPr>
          <w:sz w:val="20"/>
          <w:szCs w:val="20"/>
          <w:lang w:val="en-GB"/>
        </w:rPr>
        <w:t xml:space="preserve">given uids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4"/>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68A2A329"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w:t>
      </w:r>
      <w:r w:rsidR="0007513D">
        <w:rPr>
          <w:sz w:val="20"/>
          <w:szCs w:val="20"/>
          <w:lang w:val="en-GB"/>
        </w:rPr>
        <w:t xml:space="preserve"> of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lastRenderedPageBreak/>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5" w:name="_Toc94617428"/>
      <w:r w:rsidRPr="001F341D">
        <w:rPr>
          <w:lang w:val="en-GB"/>
        </w:rPr>
        <w:t>2.</w:t>
      </w:r>
      <w:r w:rsidR="00356AB6">
        <w:rPr>
          <w:lang w:val="en-GB"/>
        </w:rPr>
        <w:t>5</w:t>
      </w:r>
      <w:r w:rsidR="004045E1" w:rsidRPr="001F341D">
        <w:rPr>
          <w:lang w:val="en-GB"/>
        </w:rPr>
        <w:t xml:space="preserve"> The folder and project structure for the source code</w:t>
      </w:r>
      <w:bookmarkEnd w:id="35"/>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6"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7" w:name="_Toc94617429"/>
      <w:r w:rsidR="001F17B6" w:rsidRPr="007670ED">
        <w:rPr>
          <w:lang w:val="en-GB"/>
        </w:rPr>
        <w:lastRenderedPageBreak/>
        <w:t>3. Basic Data Structures</w:t>
      </w:r>
      <w:bookmarkEnd w:id="36"/>
      <w:bookmarkEnd w:id="37"/>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1"/>
      </w:r>
      <w:r w:rsidR="0008337C">
        <w:rPr>
          <w:sz w:val="20"/>
          <w:szCs w:val="20"/>
          <w:lang w:val="en-GB"/>
        </w:rPr>
        <w:t>.</w:t>
      </w:r>
    </w:p>
    <w:p w14:paraId="47D276EB" w14:textId="77777777" w:rsidR="001F17B6" w:rsidRPr="007670ED" w:rsidRDefault="001F17B6" w:rsidP="001F17B6">
      <w:pPr>
        <w:pStyle w:val="Heading2"/>
        <w:rPr>
          <w:lang w:val="en-GB"/>
        </w:rPr>
      </w:pPr>
      <w:bookmarkStart w:id="38" w:name="_Toc156570786"/>
      <w:bookmarkStart w:id="39" w:name="_Toc94617430"/>
      <w:r w:rsidRPr="007670ED">
        <w:rPr>
          <w:lang w:val="en-GB"/>
        </w:rPr>
        <w:t>3.1 B-Trees</w:t>
      </w:r>
      <w:bookmarkEnd w:id="38"/>
      <w:r w:rsidR="00542C2B">
        <w:rPr>
          <w:lang w:val="en-GB"/>
        </w:rPr>
        <w:t xml:space="preserve"> and BLists</w:t>
      </w:r>
      <w:bookmarkEnd w:id="39"/>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40" w:name="_Toc156570787"/>
      <w:bookmarkStart w:id="41" w:name="_Toc94617431"/>
      <w:r w:rsidRPr="007670ED">
        <w:rPr>
          <w:lang w:val="en-GB"/>
        </w:rPr>
        <w:t>3.1.1 B-Tree structure</w:t>
      </w:r>
      <w:bookmarkEnd w:id="40"/>
      <w:bookmarkEnd w:id="41"/>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NVVJs/QBAADPAwAADgAAAAAAAAAAAAAAAAAuAgAAZHJz&#10;L2Uyb0RvYy54bWxQSwECLQAUAAYACAAAACEAbz22a90AAAAJAQAADwAAAAAAAAAAAAAAAABOBAAA&#10;ZHJzL2Rvd25yZXYueG1sUEsFBgAAAAAEAAQA8wAAAFgFA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2" w:name="_Toc156570788"/>
      <w:bookmarkStart w:id="43" w:name="_Toc94617432"/>
      <w:r w:rsidRPr="007670ED">
        <w:rPr>
          <w:lang w:val="en-GB"/>
        </w:rPr>
        <w:t xml:space="preserve">3.1.2 </w:t>
      </w:r>
      <w:bookmarkEnd w:id="42"/>
      <w:r w:rsidR="00CE7874">
        <w:rPr>
          <w:lang w:val="en-GB"/>
        </w:rPr>
        <w:t>ATree&lt;</w:t>
      </w:r>
      <w:r w:rsidR="007F28A5">
        <w:rPr>
          <w:lang w:val="en-GB"/>
        </w:rPr>
        <w:t>K</w:t>
      </w:r>
      <w:r w:rsidR="007D5F96">
        <w:rPr>
          <w:lang w:val="en-GB"/>
        </w:rPr>
        <w:t>,V</w:t>
      </w:r>
      <w:r w:rsidR="007F28A5">
        <w:rPr>
          <w:lang w:val="en-GB"/>
        </w:rPr>
        <w:t>&gt;</w:t>
      </w:r>
      <w:bookmarkEnd w:id="43"/>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4" w:name="_Toc156570789"/>
      <w:bookmarkStart w:id="45" w:name="_Toc94617433"/>
      <w:r w:rsidRPr="007670ED">
        <w:rPr>
          <w:lang w:val="en-GB"/>
        </w:rPr>
        <w:t>3.1.3 Tree</w:t>
      </w:r>
      <w:bookmarkEnd w:id="44"/>
      <w:r w:rsidR="004B2238">
        <w:rPr>
          <w:lang w:val="en-GB"/>
        </w:rPr>
        <w:t>Info</w:t>
      </w:r>
      <w:bookmarkEnd w:id="45"/>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6" w:name="_Toc156570790"/>
      <w:bookmarkStart w:id="47" w:name="_Toc94617434"/>
      <w:bookmarkStart w:id="48" w:name="_Toc156570791"/>
      <w:r w:rsidRPr="007670ED">
        <w:rPr>
          <w:lang w:val="en-GB"/>
        </w:rPr>
        <w:t xml:space="preserve">3.1.4 </w:t>
      </w:r>
      <w:bookmarkEnd w:id="46"/>
      <w:r>
        <w:rPr>
          <w:lang w:val="en-GB"/>
        </w:rPr>
        <w:t>ABookmark&lt;K,V&gt;</w:t>
      </w:r>
      <w:bookmarkEnd w:id="47"/>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9" w:name="_Toc94617435"/>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8"/>
      <w:bookmarkEnd w:id="49"/>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50" w:name="_Toc94617436"/>
      <w:bookmarkStart w:id="51" w:name="_Toc156570792"/>
      <w:r w:rsidRPr="007670ED">
        <w:rPr>
          <w:lang w:val="en-GB"/>
        </w:rPr>
        <w:t xml:space="preserve">3.2 </w:t>
      </w:r>
      <w:r w:rsidR="00B2073E">
        <w:rPr>
          <w:lang w:val="en-GB"/>
        </w:rPr>
        <w:t>Other Common Data Structures</w:t>
      </w:r>
      <w:bookmarkEnd w:id="50"/>
    </w:p>
    <w:p w14:paraId="2844E96A" w14:textId="77777777" w:rsidR="001F17B6" w:rsidRPr="007670ED" w:rsidRDefault="006D12DE" w:rsidP="00B2073E">
      <w:pPr>
        <w:pStyle w:val="Heading3"/>
        <w:rPr>
          <w:lang w:val="en-GB"/>
        </w:rPr>
      </w:pPr>
      <w:bookmarkStart w:id="52" w:name="_Toc156570793"/>
      <w:bookmarkStart w:id="53" w:name="_Toc94617437"/>
      <w:bookmarkEnd w:id="51"/>
      <w:r>
        <w:rPr>
          <w:lang w:val="en-GB"/>
        </w:rPr>
        <w:t>3.2.1</w:t>
      </w:r>
      <w:r w:rsidR="001F17B6" w:rsidRPr="007670ED">
        <w:rPr>
          <w:lang w:val="en-GB"/>
        </w:rPr>
        <w:t xml:space="preserve"> Integer</w:t>
      </w:r>
      <w:bookmarkEnd w:id="52"/>
      <w:bookmarkEnd w:id="53"/>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4" w:name="_Toc156570794"/>
      <w:bookmarkStart w:id="55" w:name="_Toc94617438"/>
      <w:r>
        <w:rPr>
          <w:lang w:val="en-GB"/>
        </w:rPr>
        <w:lastRenderedPageBreak/>
        <w:t>3.2.2</w:t>
      </w:r>
      <w:r w:rsidR="001F17B6" w:rsidRPr="007670ED">
        <w:rPr>
          <w:lang w:val="en-GB"/>
        </w:rPr>
        <w:t xml:space="preserve"> Decimal</w:t>
      </w:r>
      <w:bookmarkEnd w:id="54"/>
      <w:bookmarkEnd w:id="55"/>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6" w:name="_Toc156570795"/>
      <w:bookmarkStart w:id="57" w:name="_Toc94617439"/>
      <w:r>
        <w:rPr>
          <w:lang w:val="en-GB"/>
        </w:rPr>
        <w:t>3.2.3</w:t>
      </w:r>
      <w:r w:rsidR="001F17B6" w:rsidRPr="007670ED">
        <w:rPr>
          <w:lang w:val="en-GB"/>
        </w:rPr>
        <w:t xml:space="preserve"> </w:t>
      </w:r>
      <w:bookmarkEnd w:id="56"/>
      <w:r w:rsidR="00B2073E">
        <w:rPr>
          <w:lang w:val="en-GB"/>
        </w:rPr>
        <w:t>Character Data</w:t>
      </w:r>
      <w:bookmarkEnd w:id="57"/>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8" w:name="_Toc94617440"/>
      <w:r>
        <w:rPr>
          <w:lang w:val="en-GB"/>
        </w:rPr>
        <w:t>3.</w:t>
      </w:r>
      <w:r w:rsidR="006D12DE">
        <w:rPr>
          <w:lang w:val="en-GB"/>
        </w:rPr>
        <w:t>2.4</w:t>
      </w:r>
      <w:r>
        <w:rPr>
          <w:lang w:val="en-GB"/>
        </w:rPr>
        <w:t xml:space="preserve"> Documents</w:t>
      </w:r>
      <w:bookmarkEnd w:id="58"/>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9" w:name="_Toc94617441"/>
      <w:r>
        <w:rPr>
          <w:lang w:val="en-GB"/>
        </w:rPr>
        <w:t>3.2.5</w:t>
      </w:r>
      <w:r w:rsidR="00C60242">
        <w:rPr>
          <w:lang w:val="en-GB"/>
        </w:rPr>
        <w:t xml:space="preserve"> </w:t>
      </w:r>
      <w:r w:rsidR="00F91A62">
        <w:rPr>
          <w:lang w:val="en-GB"/>
        </w:rPr>
        <w:t>Domain</w:t>
      </w:r>
      <w:bookmarkEnd w:id="59"/>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60" w:name="_Toc94617442"/>
      <w:bookmarkStart w:id="61" w:name="_Toc156570796"/>
      <w:r>
        <w:rPr>
          <w:lang w:val="en-GB"/>
        </w:rPr>
        <w:t>3.2.6 TypedValue</w:t>
      </w:r>
      <w:bookmarkEnd w:id="60"/>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2" w:name="_Toc94617443"/>
      <w:r>
        <w:rPr>
          <w:lang w:val="en-GB"/>
        </w:rPr>
        <w:t>3.2.</w:t>
      </w:r>
      <w:r w:rsidR="00825F73">
        <w:rPr>
          <w:lang w:val="en-GB"/>
        </w:rPr>
        <w:t>7</w:t>
      </w:r>
      <w:r w:rsidR="00960403">
        <w:rPr>
          <w:lang w:val="en-GB"/>
        </w:rPr>
        <w:t xml:space="preserve"> Ident</w:t>
      </w:r>
      <w:bookmarkEnd w:id="62"/>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3" w:name="_Toc94617444"/>
      <w:r>
        <w:rPr>
          <w:lang w:val="en-GB"/>
        </w:rPr>
        <w:t>3.3</w:t>
      </w:r>
      <w:r w:rsidR="00EC0D96">
        <w:rPr>
          <w:lang w:val="en-GB"/>
        </w:rPr>
        <w:t xml:space="preserve"> File Storage (level 1)</w:t>
      </w:r>
      <w:bookmarkEnd w:id="63"/>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Pyrrho: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2"/>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4" w:name="_Toc94617445"/>
      <w:r>
        <w:rPr>
          <w:lang w:val="en-GB"/>
        </w:rPr>
        <w:t>3.3.1 Client-server protocol</w:t>
      </w:r>
      <w:bookmarkEnd w:id="64"/>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5" w:name="_Toc94617446"/>
      <w:r>
        <w:rPr>
          <w:lang w:val="en-GB"/>
        </w:rPr>
        <w:lastRenderedPageBreak/>
        <w:t>3.4</w:t>
      </w:r>
      <w:r w:rsidR="001F17B6" w:rsidRPr="007670ED">
        <w:rPr>
          <w:lang w:val="en-GB"/>
        </w:rPr>
        <w:t xml:space="preserve"> Physical</w:t>
      </w:r>
      <w:r w:rsidR="00A35152">
        <w:rPr>
          <w:lang w:val="en-GB"/>
        </w:rPr>
        <w:t xml:space="preserve"> (level 2)</w:t>
      </w:r>
      <w:bookmarkEnd w:id="61"/>
      <w:bookmarkEnd w:id="65"/>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6" w:name="_Toc156570797"/>
      <w:bookmarkStart w:id="67" w:name="_Toc94617447"/>
      <w:r>
        <w:rPr>
          <w:lang w:val="en-GB"/>
        </w:rPr>
        <w:t>3.4</w:t>
      </w:r>
      <w:r w:rsidR="00BF7DFD">
        <w:rPr>
          <w:lang w:val="en-GB"/>
        </w:rPr>
        <w:t>.1 Physical subclasses</w:t>
      </w:r>
      <w:r w:rsidR="00FB4DD2">
        <w:rPr>
          <w:lang w:val="en-GB"/>
        </w:rPr>
        <w:t xml:space="preserve"> (Level 2)</w:t>
      </w:r>
      <w:bookmarkEnd w:id="66"/>
      <w:bookmarkEnd w:id="67"/>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8" w:name="_Toc94617448"/>
      <w:r>
        <w:rPr>
          <w:lang w:val="en-GB"/>
        </w:rPr>
        <w:t xml:space="preserve">3.4.2 Compiled </w:t>
      </w:r>
      <w:r w:rsidR="00DB51EA">
        <w:rPr>
          <w:lang w:val="en-GB"/>
        </w:rPr>
        <w:t>and Framing</w:t>
      </w:r>
      <w:bookmarkEnd w:id="68"/>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2D86D8B">
                <wp:simplePos x="0" y="0"/>
                <wp:positionH relativeFrom="column">
                  <wp:posOffset>-36195</wp:posOffset>
                </wp:positionH>
                <wp:positionV relativeFrom="paragraph">
                  <wp:posOffset>76200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9" w:name="_Hlk83104875"/>
                              <w:bookmarkStart w:id="70" w:name="_Hlk83104876"/>
                              <w:bookmarkEnd w:id="69"/>
                              <w:bookmarkEnd w:id="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0" y="638175"/>
                              <a:ext cx="421005"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5pt;margin-top:60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1" w:name="_Hlk83104875"/>
                        <w:bookmarkStart w:id="72" w:name="_Hlk83104876"/>
                        <w:bookmarkEnd w:id="71"/>
                        <w:bookmarkEnd w:id="72"/>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3"/>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38E9A925"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4"/>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lastRenderedPageBreak/>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6299A003"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View, Procedure, Trigger, we want the following.</w:t>
      </w:r>
    </w:p>
    <w:p w14:paraId="2701A835" w14:textId="11878610"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Pr="00B15F64">
        <w:rPr>
          <w:sz w:val="20"/>
          <w:szCs w:val="20"/>
        </w:rPr>
        <w:t>, and</w:t>
      </w:r>
      <w:r w:rsidR="001525BF">
        <w:rPr>
          <w:sz w:val="20"/>
          <w:szCs w:val="20"/>
        </w:rPr>
        <w:t xml:space="preserve"> if cx.parse was Obey</w:t>
      </w:r>
      <w:r w:rsidRPr="00B15F64">
        <w:rPr>
          <w:sz w:val="20"/>
          <w:szCs w:val="20"/>
        </w:rPr>
        <w:t xml:space="preserve"> reset afterwards</w:t>
      </w:r>
      <w:r w:rsidR="001525BF">
        <w:rPr>
          <w:sz w:val="20"/>
          <w:szCs w:val="20"/>
        </w:rPr>
        <w:t xml:space="preserve"> with DoneCompileParse</w:t>
      </w:r>
      <w:r w:rsidR="00E876EA">
        <w:rPr>
          <w:sz w:val="20"/>
          <w:szCs w:val="20"/>
        </w:rPr>
        <w:t xml:space="preserve"> </w:t>
      </w:r>
    </w:p>
    <w:p w14:paraId="059EAE28" w14:textId="50E8431E" w:rsidR="00B15F64" w:rsidRPr="00B15F64" w:rsidRDefault="00B15F64" w:rsidP="00B15F64">
      <w:pPr>
        <w:pStyle w:val="ListParagraph"/>
        <w:numPr>
          <w:ilvl w:val="0"/>
          <w:numId w:val="17"/>
        </w:numPr>
        <w:jc w:val="both"/>
        <w:rPr>
          <w:sz w:val="20"/>
          <w:szCs w:val="20"/>
        </w:rPr>
      </w:pPr>
      <w:r w:rsidRPr="00B15F64">
        <w:rPr>
          <w:sz w:val="20"/>
          <w:szCs w:val="20"/>
        </w:rPr>
        <w:t>In PXX(x,wr) constructor, do not call Fix for framing object references.</w:t>
      </w:r>
    </w:p>
    <w:p w14:paraId="338BF126" w14:textId="38321F3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p>
    <w:p w14:paraId="0E04F2FB" w14:textId="1B400211" w:rsidR="00B15F64" w:rsidRDefault="00B15F64" w:rsidP="00B15F64">
      <w:pPr>
        <w:pStyle w:val="ListParagraph"/>
        <w:numPr>
          <w:ilvl w:val="0"/>
          <w:numId w:val="17"/>
        </w:numPr>
        <w:jc w:val="both"/>
        <w:rPr>
          <w:sz w:val="20"/>
          <w:szCs w:val="20"/>
        </w:rPr>
      </w:pPr>
      <w:r w:rsidRPr="00B15F64">
        <w:rPr>
          <w:sz w:val="20"/>
          <w:szCs w:val="20"/>
        </w:rPr>
        <w:t xml:space="preserve">In </w:t>
      </w:r>
      <w:r w:rsidR="00E95C85">
        <w:rPr>
          <w:sz w:val="20"/>
          <w:szCs w:val="20"/>
        </w:rPr>
        <w:t>View</w:t>
      </w:r>
      <w:r w:rsidRPr="00B15F64">
        <w:rPr>
          <w:sz w:val="20"/>
          <w:szCs w:val="20"/>
        </w:rPr>
        <w:t>.Instance(cx) we have cx.instHFirst = cx.nextHeap near start.</w:t>
      </w:r>
    </w:p>
    <w:p w14:paraId="42124A03" w14:textId="77777777" w:rsidR="00B551E1" w:rsidRDefault="0006362E" w:rsidP="00B551E1">
      <w:pPr>
        <w:pStyle w:val="ListParagraph"/>
        <w:numPr>
          <w:ilvl w:val="0"/>
          <w:numId w:val="17"/>
        </w:numPr>
        <w:jc w:val="both"/>
        <w:rPr>
          <w:sz w:val="20"/>
          <w:szCs w:val="20"/>
        </w:rPr>
      </w:pPr>
      <w:r>
        <w:rPr>
          <w:sz w:val="20"/>
          <w:szCs w:val="20"/>
        </w:rPr>
        <w:t xml:space="preserve">At the end of instancing </w:t>
      </w:r>
      <w:r w:rsidR="00E95C85">
        <w:rPr>
          <w:sz w:val="20"/>
          <w:szCs w:val="20"/>
        </w:rPr>
        <w:t>a View,</w:t>
      </w:r>
      <w:r>
        <w:rPr>
          <w:sz w:val="20"/>
          <w:szCs w:val="20"/>
        </w:rPr>
        <w:t xml:space="preserve"> set the next</w:t>
      </w:r>
      <w:r w:rsidR="00E95C85">
        <w:rPr>
          <w:sz w:val="20"/>
          <w:szCs w:val="20"/>
        </w:rPr>
        <w:t xml:space="preserve">Heap </w:t>
      </w:r>
      <w:r>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3" w:name="_Toc94617449"/>
      <w:r>
        <w:rPr>
          <w:lang w:val="en-GB"/>
        </w:rPr>
        <w:t>3.5 Database Level Data Structures (Level 3)</w:t>
      </w:r>
      <w:bookmarkEnd w:id="73"/>
    </w:p>
    <w:p w14:paraId="3C7AFEE8" w14:textId="77777777" w:rsidR="00BC0F26" w:rsidRDefault="00BC0F26" w:rsidP="00B2073E">
      <w:pPr>
        <w:pStyle w:val="Heading3"/>
        <w:rPr>
          <w:lang w:val="en-GB"/>
        </w:rPr>
      </w:pPr>
      <w:bookmarkStart w:id="74" w:name="_Toc94617450"/>
      <w:bookmarkStart w:id="75" w:name="_Toc156570800"/>
      <w:r>
        <w:rPr>
          <w:lang w:val="en-GB"/>
        </w:rPr>
        <w:t>3.5.1 Basis</w:t>
      </w:r>
      <w:bookmarkEnd w:id="74"/>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5"/>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6" w:name="_Toc94617451"/>
      <w:r>
        <w:rPr>
          <w:lang w:val="en-GB"/>
        </w:rPr>
        <w:t>3.5.2</w:t>
      </w:r>
      <w:r w:rsidRPr="007670ED">
        <w:rPr>
          <w:lang w:val="en-GB"/>
        </w:rPr>
        <w:t xml:space="preserve"> Database</w:t>
      </w:r>
      <w:bookmarkEnd w:id="76"/>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6"/>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lastRenderedPageBreak/>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7"/>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8"/>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lastRenderedPageBreak/>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7" w:name="_Toc156570805"/>
      <w:bookmarkStart w:id="78" w:name="_Toc94617452"/>
      <w:r>
        <w:rPr>
          <w:lang w:val="en-GB"/>
        </w:rPr>
        <w:t>3.5.3 Transaction</w:t>
      </w:r>
      <w:bookmarkEnd w:id="77"/>
      <w:bookmarkEnd w:id="78"/>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9" w:name="_Toc94617453"/>
      <w:r>
        <w:rPr>
          <w:lang w:val="en-GB"/>
        </w:rPr>
        <w:t>3.5.4 Role</w:t>
      </w:r>
      <w:bookmarkEnd w:id="79"/>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lastRenderedPageBreak/>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9"/>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80" w:name="_Toc94617454"/>
      <w:r>
        <w:rPr>
          <w:lang w:val="en-GB"/>
        </w:rPr>
        <w:t>3.5.</w:t>
      </w:r>
      <w:r w:rsidR="006D0F8A">
        <w:rPr>
          <w:lang w:val="en-GB"/>
        </w:rPr>
        <w:t>5</w:t>
      </w:r>
      <w:r w:rsidR="001F17B6" w:rsidRPr="007670ED">
        <w:rPr>
          <w:lang w:val="en-GB"/>
        </w:rPr>
        <w:t xml:space="preserve"> DBObject</w:t>
      </w:r>
      <w:bookmarkEnd w:id="80"/>
      <w:r w:rsidR="00A35152">
        <w:rPr>
          <w:lang w:val="en-GB"/>
        </w:rPr>
        <w:t xml:space="preserve"> </w:t>
      </w:r>
      <w:bookmarkEnd w:id="75"/>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0"/>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lastRenderedPageBreak/>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1"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lastRenderedPageBreak/>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2" w:name="_Toc94617455"/>
      <w:r>
        <w:rPr>
          <w:lang w:val="en-GB"/>
        </w:rPr>
        <w:t>3.5.6 ObInfo</w:t>
      </w:r>
      <w:bookmarkEnd w:id="82"/>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3" w:name="_Toc94617456"/>
      <w:r>
        <w:rPr>
          <w:lang w:val="en-GB"/>
        </w:rPr>
        <w:t>3.5.</w:t>
      </w:r>
      <w:r w:rsidR="00775701">
        <w:rPr>
          <w:lang w:val="en-GB"/>
        </w:rPr>
        <w:t>7</w:t>
      </w:r>
      <w:r>
        <w:rPr>
          <w:lang w:val="en-GB"/>
        </w:rPr>
        <w:t xml:space="preserve"> Domain</w:t>
      </w:r>
      <w:bookmarkEnd w:id="83"/>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lastRenderedPageBreak/>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4" w:name="_Toc94617457"/>
      <w:bookmarkStart w:id="85" w:name="_Toc156570804"/>
      <w:bookmarkEnd w:id="81"/>
      <w:r>
        <w:rPr>
          <w:lang w:val="en-GB"/>
        </w:rPr>
        <w:t>3.5.</w:t>
      </w:r>
      <w:r w:rsidR="00BD0BAA">
        <w:rPr>
          <w:lang w:val="en-GB"/>
        </w:rPr>
        <w:t>8</w:t>
      </w:r>
      <w:r>
        <w:rPr>
          <w:lang w:val="en-GB"/>
        </w:rPr>
        <w:t xml:space="preserve"> Table</w:t>
      </w:r>
      <w:bookmarkEnd w:id="84"/>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6" w:name="_Toc94617458"/>
      <w:r>
        <w:rPr>
          <w:lang w:val="en-GB"/>
        </w:rPr>
        <w:t>3.5.</w:t>
      </w:r>
      <w:r w:rsidR="00FA58DC">
        <w:rPr>
          <w:lang w:val="en-GB"/>
        </w:rPr>
        <w:t>9</w:t>
      </w:r>
      <w:r>
        <w:rPr>
          <w:lang w:val="en-GB"/>
        </w:rPr>
        <w:t xml:space="preserve"> Index</w:t>
      </w:r>
      <w:bookmarkEnd w:id="86"/>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lastRenderedPageBreak/>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7" w:name="_Toc94617459"/>
      <w:r>
        <w:rPr>
          <w:lang w:val="en-GB"/>
        </w:rPr>
        <w:t>3.</w:t>
      </w:r>
      <w:r w:rsidR="00EB5B13">
        <w:rPr>
          <w:lang w:val="en-GB"/>
        </w:rPr>
        <w:t>5.1</w:t>
      </w:r>
      <w:r w:rsidR="00FA58DC">
        <w:rPr>
          <w:lang w:val="en-GB"/>
        </w:rPr>
        <w:t>0</w:t>
      </w:r>
      <w:r w:rsidR="00EB5B13">
        <w:rPr>
          <w:lang w:val="en-GB"/>
        </w:rPr>
        <w:t xml:space="preserve"> </w:t>
      </w:r>
      <w:r>
        <w:rPr>
          <w:lang w:val="en-GB"/>
        </w:rPr>
        <w:t>SqlValue</w:t>
      </w:r>
      <w:bookmarkEnd w:id="87"/>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lastRenderedPageBreak/>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8" w:name="_Toc94617460"/>
      <w:r>
        <w:rPr>
          <w:lang w:val="en-GB"/>
        </w:rPr>
        <w:t>3.5.</w:t>
      </w:r>
      <w:r w:rsidR="00EB5B13">
        <w:rPr>
          <w:lang w:val="en-GB"/>
        </w:rPr>
        <w:t>1</w:t>
      </w:r>
      <w:r w:rsidR="00FA58DC">
        <w:rPr>
          <w:lang w:val="en-GB"/>
        </w:rPr>
        <w:t>1</w:t>
      </w:r>
      <w:r>
        <w:rPr>
          <w:lang w:val="en-GB"/>
        </w:rPr>
        <w:t xml:space="preserve"> Check</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9" w:name="_Toc94617461"/>
      <w:r>
        <w:rPr>
          <w:lang w:val="en-GB"/>
        </w:rPr>
        <w:t>3.5.1</w:t>
      </w:r>
      <w:r w:rsidR="00FA58DC">
        <w:rPr>
          <w:lang w:val="en-GB"/>
        </w:rPr>
        <w:t>2</w:t>
      </w:r>
      <w:r>
        <w:rPr>
          <w:lang w:val="en-GB"/>
        </w:rPr>
        <w:t xml:space="preserve"> Procedure</w:t>
      </w:r>
      <w:bookmarkEnd w:id="89"/>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90" w:name="_Toc94617462"/>
      <w:r>
        <w:rPr>
          <w:lang w:val="en-GB"/>
        </w:rPr>
        <w:t>3.5.1</w:t>
      </w:r>
      <w:r w:rsidR="00FA58DC">
        <w:rPr>
          <w:lang w:val="en-GB"/>
        </w:rPr>
        <w:t>3</w:t>
      </w:r>
      <w:r w:rsidR="009C2F8D">
        <w:rPr>
          <w:lang w:val="en-GB"/>
        </w:rPr>
        <w:t xml:space="preserve"> Method</w:t>
      </w:r>
      <w:bookmarkEnd w:id="90"/>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1" w:name="_Toc94617463"/>
      <w:r>
        <w:rPr>
          <w:lang w:val="en-GB"/>
        </w:rPr>
        <w:t>3.5.1</w:t>
      </w:r>
      <w:r w:rsidR="00FA58DC">
        <w:rPr>
          <w:lang w:val="en-GB"/>
        </w:rPr>
        <w:t>4</w:t>
      </w:r>
      <w:r>
        <w:rPr>
          <w:lang w:val="en-GB"/>
        </w:rPr>
        <w:t xml:space="preserve"> Trigg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21"/>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lastRenderedPageBreak/>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2" w:name="_Toc94617464"/>
      <w:r>
        <w:rPr>
          <w:lang w:val="en-GB"/>
        </w:rPr>
        <w:t>3.5.</w:t>
      </w:r>
      <w:r w:rsidR="00D32EE1">
        <w:rPr>
          <w:lang w:val="en-GB"/>
        </w:rPr>
        <w:t>1</w:t>
      </w:r>
      <w:r w:rsidR="00FA58DC">
        <w:rPr>
          <w:lang w:val="en-GB"/>
        </w:rPr>
        <w:t>5</w:t>
      </w:r>
      <w:r>
        <w:rPr>
          <w:lang w:val="en-GB"/>
        </w:rPr>
        <w:t xml:space="preserve"> Executable</w:t>
      </w:r>
      <w:bookmarkEnd w:id="92"/>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lastRenderedPageBreak/>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3" w:name="_Toc94617465"/>
      <w:r>
        <w:rPr>
          <w:lang w:val="en-GB"/>
        </w:rPr>
        <w:t>3.5.</w:t>
      </w:r>
      <w:r w:rsidR="00D32EE1">
        <w:rPr>
          <w:lang w:val="en-GB"/>
        </w:rPr>
        <w:t>1</w:t>
      </w:r>
      <w:r w:rsidR="00FA58DC">
        <w:rPr>
          <w:lang w:val="en-GB"/>
        </w:rPr>
        <w:t>6</w:t>
      </w:r>
      <w:r>
        <w:rPr>
          <w:lang w:val="en-GB"/>
        </w:rPr>
        <w:t xml:space="preserve"> View</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 xml:space="preserve">RESTViews, like Views, need to be instanced on reference. Unlike Views, the remote internals of a RESTView are unknown, but we need to be more diligent about optimization of aggregates and selection </w:t>
      </w:r>
      <w:r>
        <w:rPr>
          <w:sz w:val="20"/>
          <w:szCs w:val="20"/>
        </w:rPr>
        <w:lastRenderedPageBreak/>
        <w:t>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0E1EDDAA" w14:textId="77777777" w:rsidR="001518E8"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n anonymous PTable whose name is the source of the column definitions, which has an associated VirtualTable DBObject (subclassing Table), and its file position identifies the RESTView’s domain. Associated metadata uses further physical objects. </w:t>
      </w:r>
    </w:p>
    <w:p w14:paraId="512A787B" w14:textId="77777777" w:rsidR="001518E8" w:rsidRDefault="001518E8" w:rsidP="001518E8">
      <w:pPr>
        <w:spacing w:before="120"/>
        <w:jc w:val="both"/>
        <w:rPr>
          <w:sz w:val="20"/>
          <w:szCs w:val="20"/>
        </w:rPr>
      </w:pPr>
      <w:r>
        <w:rPr>
          <w:sz w:val="20"/>
          <w:szCs w:val="20"/>
        </w:rPr>
        <w:t>The framing for the RestView contains the Domain as defined in the OF part of the RESTView definition and its columns as SqlValues. On instancing, a RestRowSet (subclassing TableRowSet) is added to the Context, whose columns are copies of the VirtualTable’s columns. The columns and their domains do not need to have physical locations in the database as they are remote.</w:t>
      </w:r>
    </w:p>
    <w:p w14:paraId="437C7644" w14:textId="05686002" w:rsidR="00D105B5" w:rsidRDefault="00102C3F" w:rsidP="001518E8">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w:t>
      </w:r>
      <w:r w:rsidR="005B63CA">
        <w:rPr>
          <w:sz w:val="20"/>
          <w:szCs w:val="20"/>
          <w:lang w:val="en-GB"/>
        </w:rPr>
        <w:t>owset</w:t>
      </w:r>
      <w:r>
        <w:rPr>
          <w:sz w:val="20"/>
          <w:szCs w:val="20"/>
          <w:lang w:val="en-GB"/>
        </w:rPr>
        <w:t xml:space="preserv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4" w:name="_Toc94617466"/>
      <w:r>
        <w:rPr>
          <w:lang w:val="en-GB"/>
        </w:rPr>
        <w:t>3.</w:t>
      </w:r>
      <w:r w:rsidR="00B2073E">
        <w:rPr>
          <w:lang w:val="en-GB"/>
        </w:rPr>
        <w:t>6</w:t>
      </w:r>
      <w:r w:rsidR="00A17E08">
        <w:rPr>
          <w:lang w:val="en-GB"/>
        </w:rPr>
        <w:t xml:space="preserve"> </w:t>
      </w:r>
      <w:r w:rsidR="00B2073E">
        <w:rPr>
          <w:lang w:val="en-GB"/>
        </w:rPr>
        <w:t>Level 4 Data Structures</w:t>
      </w:r>
      <w:bookmarkEnd w:id="94"/>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5" w:name="_Toc156570807"/>
      <w:bookmarkStart w:id="96" w:name="_Toc94617467"/>
      <w:bookmarkEnd w:id="85"/>
      <w:r>
        <w:rPr>
          <w:lang w:val="en-GB"/>
        </w:rPr>
        <w:t>3.</w:t>
      </w:r>
      <w:r w:rsidR="00B2073E">
        <w:rPr>
          <w:lang w:val="en-GB"/>
        </w:rPr>
        <w:t>6.</w:t>
      </w:r>
      <w:r w:rsidR="00117DA5">
        <w:rPr>
          <w:lang w:val="en-GB"/>
        </w:rPr>
        <w:t>1</w:t>
      </w:r>
      <w:r w:rsidR="0007521F">
        <w:rPr>
          <w:lang w:val="en-GB"/>
        </w:rPr>
        <w:t xml:space="preserve"> Context</w:t>
      </w:r>
      <w:bookmarkEnd w:id="95"/>
      <w:bookmarkEnd w:id="96"/>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 xml:space="preserve">It is important that in SQL there is no concept of reference </w:t>
      </w:r>
      <w:r w:rsidR="00F45844">
        <w:rPr>
          <w:sz w:val="20"/>
          <w:szCs w:val="20"/>
          <w:lang w:val="en-GB"/>
        </w:rPr>
        <w:lastRenderedPageBreak/>
        <w:t>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1E80892"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7" w:name="_Toc94617468"/>
      <w:r>
        <w:rPr>
          <w:lang w:val="en-GB"/>
        </w:rPr>
        <w:t>3.6.2 Activation</w:t>
      </w:r>
      <w:bookmarkEnd w:id="97"/>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lastRenderedPageBreak/>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8" w:name="_Toc94617469"/>
      <w:r>
        <w:rPr>
          <w:lang w:val="en-GB"/>
        </w:rPr>
        <w:t>3.6.3 RowSet</w:t>
      </w:r>
      <w:bookmarkEnd w:id="98"/>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3"/>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lastRenderedPageBreak/>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11C5FBB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4"/>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w:t>
      </w:r>
      <w:r w:rsidR="000865BC">
        <w:rPr>
          <w:sz w:val="20"/>
          <w:szCs w:val="20"/>
          <w:lang w:val="en-GB"/>
        </w:rPr>
        <w:t>e</w:t>
      </w:r>
      <w:r>
        <w:rPr>
          <w:sz w:val="20"/>
          <w:szCs w:val="20"/>
          <w:lang w:val="en-GB"/>
        </w:rPr>
        <w:t xml:space="preserve"> finder is a pair RowSet,</w:t>
      </w:r>
      <w:r w:rsidR="000865BC">
        <w:rPr>
          <w:sz w:val="20"/>
          <w:szCs w:val="20"/>
          <w:lang w:val="en-GB"/>
        </w:rPr>
        <w:t xml:space="preserve"> </w:t>
      </w:r>
      <w:r>
        <w:rPr>
          <w:sz w:val="20"/>
          <w:szCs w:val="20"/>
          <w:lang w:val="en-GB"/>
        </w:rPr>
        <w:t>Column, and associations (uid,</w:t>
      </w:r>
      <w:r w:rsidR="000865BC">
        <w:rPr>
          <w:sz w:val="20"/>
          <w:szCs w:val="20"/>
          <w:lang w:val="en-GB"/>
        </w:rPr>
        <w:t xml:space="preserve"> </w:t>
      </w:r>
      <w:r>
        <w:rPr>
          <w:sz w:val="20"/>
          <w:szCs w:val="20"/>
          <w:lang w:val="en-GB"/>
        </w:rPr>
        <w:t>Finder) identify the location of the current value of a base column by uid in the current set of cursors.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5"/>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lastRenderedPageBreak/>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lastRenderedPageBreak/>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9" w:name="_Toc94617470"/>
      <w:r>
        <w:rPr>
          <w:lang w:val="en-GB"/>
        </w:rPr>
        <w:t>3.6.</w:t>
      </w:r>
      <w:r w:rsidR="00DB51EA">
        <w:rPr>
          <w:lang w:val="en-GB"/>
        </w:rPr>
        <w:t>4</w:t>
      </w:r>
      <w:r>
        <w:rPr>
          <w:lang w:val="en-GB"/>
        </w:rPr>
        <w:t xml:space="preserve"> </w:t>
      </w:r>
      <w:r w:rsidR="00F6174E">
        <w:rPr>
          <w:lang w:val="en-GB"/>
        </w:rPr>
        <w:t>Cursor</w:t>
      </w:r>
      <w:bookmarkEnd w:id="99"/>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lastRenderedPageBreak/>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AC7193B"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r w:rsidR="00B72B74">
        <w:rPr>
          <w:sz w:val="20"/>
          <w:szCs w:val="20"/>
        </w:rPr>
        <w:t xml:space="preserve"> that is not a simple column</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100" w:name="_Toc94617471"/>
      <w:r>
        <w:t>3.6.5 Rvv</w:t>
      </w:r>
      <w:bookmarkEnd w:id="100"/>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1" w:name="_Toc94617472"/>
      <w:r>
        <w:t>3.6.</w:t>
      </w:r>
      <w:r w:rsidR="008A3BDE">
        <w:t>6</w:t>
      </w:r>
      <w:r>
        <w:t xml:space="preserve"> ETags</w:t>
      </w:r>
      <w:bookmarkEnd w:id="101"/>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2" w:name="_Toc156570809"/>
      <w:bookmarkStart w:id="103" w:name="_Toc94617473"/>
      <w:r>
        <w:rPr>
          <w:lang w:val="en-GB"/>
        </w:rPr>
        <w:lastRenderedPageBreak/>
        <w:t xml:space="preserve">4. Locks, </w:t>
      </w:r>
      <w:r w:rsidR="00AE5555">
        <w:rPr>
          <w:lang w:val="en-GB"/>
        </w:rPr>
        <w:t>Integrity</w:t>
      </w:r>
      <w:r>
        <w:rPr>
          <w:lang w:val="en-GB"/>
        </w:rPr>
        <w:t xml:space="preserve"> and Transaction Conflicts</w:t>
      </w:r>
      <w:bookmarkEnd w:id="102"/>
      <w:bookmarkEnd w:id="103"/>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4" w:name="_Toc156570815"/>
      <w:bookmarkStart w:id="105" w:name="_Toc94617474"/>
      <w:r>
        <w:rPr>
          <w:lang w:val="en-GB"/>
        </w:rPr>
        <w:t>4.2 Transaction conflicts</w:t>
      </w:r>
      <w:bookmarkEnd w:id="104"/>
      <w:bookmarkEnd w:id="105"/>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6" w:name="_Toc94617475"/>
      <w:bookmarkStart w:id="107" w:name="_Toc156570816"/>
      <w:r>
        <w:rPr>
          <w:lang w:val="en-GB"/>
        </w:rPr>
        <w:t>4.2.1 ReadConstraints</w:t>
      </w:r>
      <w:bookmarkEnd w:id="106"/>
      <w:r>
        <w:rPr>
          <w:lang w:val="en-GB"/>
        </w:rPr>
        <w:t xml:space="preserve"> </w:t>
      </w:r>
      <w:bookmarkEnd w:id="107"/>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8" w:name="_Toc156570817"/>
      <w:bookmarkStart w:id="109" w:name="_Toc94617476"/>
      <w:r>
        <w:rPr>
          <w:lang w:val="en-GB"/>
        </w:rPr>
        <w:lastRenderedPageBreak/>
        <w:t>4.2.2 Physical Conflicts</w:t>
      </w:r>
      <w:bookmarkEnd w:id="108"/>
      <w:bookmarkEnd w:id="109"/>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10" w:name="_Toc156570818"/>
      <w:bookmarkStart w:id="111" w:name="_Toc94617477"/>
      <w:r>
        <w:rPr>
          <w:lang w:val="en-GB"/>
        </w:rPr>
        <w:t>4.2.3 Entity Integrity</w:t>
      </w:r>
      <w:bookmarkEnd w:id="110"/>
      <w:bookmarkEnd w:id="111"/>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2" w:name="_Toc156570819"/>
      <w:bookmarkStart w:id="113" w:name="_Toc94617478"/>
      <w:r>
        <w:rPr>
          <w:lang w:val="en-GB"/>
        </w:rPr>
        <w:t>4.2.4 Referential Integrity</w:t>
      </w:r>
      <w:r w:rsidR="00540506">
        <w:rPr>
          <w:lang w:val="en-GB"/>
        </w:rPr>
        <w:t xml:space="preserve"> (Deletion)</w:t>
      </w:r>
      <w:bookmarkEnd w:id="112"/>
      <w:bookmarkEnd w:id="113"/>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4" w:name="_Toc156570820"/>
      <w:bookmarkStart w:id="115" w:name="_Toc94617479"/>
      <w:r>
        <w:rPr>
          <w:lang w:val="en-GB"/>
        </w:rPr>
        <w:t>4.2.5 Referential Integrity (Insertion)</w:t>
      </w:r>
      <w:bookmarkEnd w:id="114"/>
      <w:bookmarkEnd w:id="115"/>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6" w:name="_Toc94617480"/>
      <w:r>
        <w:rPr>
          <w:lang w:val="en-GB"/>
        </w:rPr>
        <w:t>4.4</w:t>
      </w:r>
      <w:r w:rsidR="00061482">
        <w:rPr>
          <w:lang w:val="en-GB"/>
        </w:rPr>
        <w:t xml:space="preserve"> System and Application Versioning</w:t>
      </w:r>
      <w:bookmarkEnd w:id="116"/>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7" w:name="_Toc156570821"/>
      <w:bookmarkStart w:id="118" w:name="_Toc94617481"/>
      <w:r>
        <w:rPr>
          <w:lang w:val="en-GB"/>
        </w:rPr>
        <w:lastRenderedPageBreak/>
        <w:t>5. Parsing</w:t>
      </w:r>
      <w:bookmarkEnd w:id="117"/>
      <w:bookmarkEnd w:id="118"/>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6"/>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9" w:name="_Toc94617482"/>
      <w:r>
        <w:rPr>
          <w:lang w:val="en-GB"/>
        </w:rPr>
        <w:t>5.1 Connection</w:t>
      </w:r>
      <w:bookmarkEnd w:id="119"/>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20" w:name="_Toc156570822"/>
      <w:bookmarkStart w:id="121" w:name="_Toc94617483"/>
      <w:r>
        <w:rPr>
          <w:lang w:val="en-GB"/>
        </w:rPr>
        <w:t>5.</w:t>
      </w:r>
      <w:r w:rsidR="002E1024">
        <w:rPr>
          <w:lang w:val="en-GB"/>
        </w:rPr>
        <w:t>2</w:t>
      </w:r>
      <w:r>
        <w:rPr>
          <w:lang w:val="en-GB"/>
        </w:rPr>
        <w:t xml:space="preserve"> Lexical analysis</w:t>
      </w:r>
      <w:bookmarkEnd w:id="120"/>
      <w:bookmarkEnd w:id="12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2" w:name="_Toc156570823"/>
      <w:bookmarkStart w:id="123" w:name="_Toc94617484"/>
      <w:r>
        <w:rPr>
          <w:lang w:val="en-GB"/>
        </w:rPr>
        <w:t>5.</w:t>
      </w:r>
      <w:r w:rsidR="002E1024">
        <w:rPr>
          <w:lang w:val="en-GB"/>
        </w:rPr>
        <w:t>3</w:t>
      </w:r>
      <w:r>
        <w:rPr>
          <w:lang w:val="en-GB"/>
        </w:rPr>
        <w:t xml:space="preserve"> Pars</w:t>
      </w:r>
      <w:bookmarkEnd w:id="122"/>
      <w:r w:rsidR="008B3587">
        <w:rPr>
          <w:lang w:val="en-GB"/>
        </w:rPr>
        <w:t>er</w:t>
      </w:r>
      <w:bookmarkEnd w:id="12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4" w:name="_Toc156570824"/>
      <w:bookmarkStart w:id="125" w:name="_Toc94617485"/>
      <w:r>
        <w:rPr>
          <w:lang w:val="en-GB"/>
        </w:rPr>
        <w:t>5.</w:t>
      </w:r>
      <w:r w:rsidR="002E1024">
        <w:rPr>
          <w:lang w:val="en-GB"/>
        </w:rPr>
        <w:t>3</w:t>
      </w:r>
      <w:r>
        <w:rPr>
          <w:lang w:val="en-GB"/>
        </w:rPr>
        <w:t>.1 Execute status and parsing</w:t>
      </w:r>
      <w:bookmarkEnd w:id="124"/>
      <w:bookmarkEnd w:id="12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6" w:name="_Toc156570825"/>
      <w:bookmarkStart w:id="127" w:name="_Toc94617486"/>
      <w:r>
        <w:rPr>
          <w:lang w:val="en-GB"/>
        </w:rPr>
        <w:t>5.</w:t>
      </w:r>
      <w:r w:rsidR="002E1024">
        <w:rPr>
          <w:lang w:val="en-GB"/>
        </w:rPr>
        <w:t>3</w:t>
      </w:r>
      <w:r>
        <w:rPr>
          <w:lang w:val="en-GB"/>
        </w:rPr>
        <w:t>.3</w:t>
      </w:r>
      <w:r w:rsidR="00BD554D">
        <w:rPr>
          <w:lang w:val="en-GB"/>
        </w:rPr>
        <w:t xml:space="preserve"> Parsing routines</w:t>
      </w:r>
      <w:bookmarkEnd w:id="126"/>
      <w:bookmarkEnd w:id="12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8" w:name="_Toc156570829"/>
      <w:bookmarkStart w:id="129" w:name="_Toc94617487"/>
      <w:r>
        <w:rPr>
          <w:lang w:val="en-GB"/>
        </w:rPr>
        <w:lastRenderedPageBreak/>
        <w:t>6. Query Processing</w:t>
      </w:r>
      <w:bookmarkEnd w:id="128"/>
      <w:r w:rsidR="00110696">
        <w:rPr>
          <w:lang w:val="en-GB"/>
        </w:rPr>
        <w:t xml:space="preserve"> and Code Execution</w:t>
      </w:r>
      <w:bookmarkEnd w:id="12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30" w:name="_Toc156570833"/>
      <w:bookmarkStart w:id="131" w:name="_Toc94617488"/>
      <w:r>
        <w:rPr>
          <w:lang w:val="en-GB"/>
        </w:rPr>
        <w:t>6.</w:t>
      </w:r>
      <w:r w:rsidR="00110696">
        <w:rPr>
          <w:lang w:val="en-GB"/>
        </w:rPr>
        <w:t>1</w:t>
      </w:r>
      <w:r>
        <w:rPr>
          <w:lang w:val="en-GB"/>
        </w:rPr>
        <w:t xml:space="preserve"> Overview of Query Analysis</w:t>
      </w:r>
      <w:bookmarkEnd w:id="130"/>
      <w:bookmarkEnd w:id="13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7"/>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28"/>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29"/>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601A646C" w14:textId="1A5A5788"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0F7102C9" w14:textId="29C2DD1A" w:rsidR="003C1DF7" w:rsidRDefault="003C1DF7" w:rsidP="00805F2E">
      <w:pPr>
        <w:spacing w:before="120" w:after="120"/>
        <w:jc w:val="both"/>
        <w:rPr>
          <w:sz w:val="20"/>
          <w:szCs w:val="20"/>
          <w:lang w:val="en-GB"/>
        </w:rPr>
      </w:pPr>
      <w:r>
        <w:rPr>
          <w:sz w:val="20"/>
          <w:szCs w:val="20"/>
          <w:lang w:val="en-GB"/>
        </w:rPr>
        <w:t>Thus</w:t>
      </w:r>
      <w:r w:rsidR="00196BFF">
        <w:rPr>
          <w:sz w:val="20"/>
          <w:szCs w:val="20"/>
          <w:lang w:val="en-GB"/>
        </w:rPr>
        <w:t>,</w:t>
      </w:r>
      <w:r>
        <w:rPr>
          <w:sz w:val="20"/>
          <w:szCs w:val="20"/>
          <w:lang w:val="en-GB"/>
        </w:rPr>
        <w:t xml:space="preserve">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When parsing reaches the end of the sql statement, the process of query analysis is complete</w:t>
      </w:r>
      <w:r w:rsidR="004E0766">
        <w:rPr>
          <w:sz w:val="20"/>
          <w:szCs w:val="20"/>
          <w:lang w:val="en-GB"/>
        </w:rPr>
        <w:t>. The set of RowSets defined is then subject to review which takes place in a cascade</w:t>
      </w:r>
      <w:r w:rsidR="00713CDF">
        <w:rPr>
          <w:rStyle w:val="FootnoteReference"/>
          <w:sz w:val="20"/>
          <w:szCs w:val="20"/>
          <w:lang w:val="en-GB"/>
        </w:rPr>
        <w:footnoteReference w:id="30"/>
      </w:r>
      <w:r w:rsidR="005B0B96">
        <w:rPr>
          <w:sz w:val="20"/>
          <w:szCs w:val="20"/>
          <w:lang w:val="en-GB"/>
        </w:rPr>
        <w:t>.</w:t>
      </w:r>
    </w:p>
    <w:p w14:paraId="33A90118" w14:textId="2B69D216" w:rsidR="00CB3F6A" w:rsidRDefault="00CB3F6A" w:rsidP="00CB3F6A">
      <w:pPr>
        <w:pStyle w:val="Heading3"/>
        <w:rPr>
          <w:lang w:val="en-GB"/>
        </w:rPr>
      </w:pPr>
      <w:bookmarkStart w:id="132" w:name="_Toc94617489"/>
      <w:r>
        <w:rPr>
          <w:lang w:val="en-GB"/>
        </w:rPr>
        <w:t>6.1.1 Context and Ident management</w:t>
      </w:r>
      <w:bookmarkEnd w:id="132"/>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02B7CA6B"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lastRenderedPageBreak/>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r>
        <w:t>6.1.</w:t>
      </w:r>
      <w:r w:rsidR="00317545">
        <w:t>2</w:t>
      </w:r>
      <w:r>
        <w:t xml:space="preserve"> Identifier definition</w:t>
      </w:r>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r>
        <w:t>6.1.</w:t>
      </w:r>
      <w:r w:rsidR="00317545">
        <w:t>3</w:t>
      </w:r>
      <w:r>
        <w:t xml:space="preserve"> Alias and Subquery</w:t>
      </w:r>
    </w:p>
    <w:p w14:paraId="53E651A0" w14:textId="77777777"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p>
    <w:p w14:paraId="45D64622" w14:textId="0F242CFA"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p>
    <w:p w14:paraId="58BDF6CF" w14:textId="7CB31284" w:rsidR="00317545" w:rsidRPr="00CB3F6A" w:rsidRDefault="00317545" w:rsidP="00317545">
      <w:pPr>
        <w:pStyle w:val="Heading3"/>
      </w:pPr>
      <w:r>
        <w:t>6.1.4 Replacement rules</w:t>
      </w:r>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7412EC56"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e replace the object identified by a.b.c.d with the first well-defined DBObject that it can represent. The DBObject is well-defined if it is a Variable, a RowSet, a Cursor, a Table, an SqlStar, or an SqlValue that has either a domain other than Content or a well-defined parent (</w:t>
      </w:r>
      <w:r w:rsidRPr="00CB3F6A">
        <w:rPr>
          <w:b/>
          <w:bCs/>
          <w:sz w:val="20"/>
          <w:szCs w:val="20"/>
        </w:rPr>
        <w:t>from</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r>
        <w:t>6.1.</w:t>
      </w:r>
      <w:r w:rsidR="00317545">
        <w:t>5</w:t>
      </w:r>
      <w:r>
        <w:t xml:space="preserve"> References and Resolution</w:t>
      </w:r>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lastRenderedPageBreak/>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586BCF00" w14:textId="34BC338D" w:rsidR="00F66F72" w:rsidRPr="00CB3F6A"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6F9B958E" w14:textId="725759A7" w:rsidR="00CB3F6A" w:rsidRDefault="00CB3F6A" w:rsidP="00CB3F6A">
      <w:pPr>
        <w:pStyle w:val="Heading3"/>
        <w:rPr>
          <w:lang w:val="en-GB"/>
        </w:rPr>
      </w:pPr>
      <w:bookmarkStart w:id="133" w:name="_Toc94617490"/>
      <w:r>
        <w:rPr>
          <w:lang w:val="en-GB"/>
        </w:rPr>
        <w:t>6.1.</w:t>
      </w:r>
      <w:r w:rsidR="00317545">
        <w:rPr>
          <w:lang w:val="en-GB"/>
        </w:rPr>
        <w:t>6</w:t>
      </w:r>
      <w:r>
        <w:rPr>
          <w:lang w:val="en-GB"/>
        </w:rPr>
        <w:t xml:space="preserve"> A worked example</w:t>
      </w:r>
      <w:bookmarkEnd w:id="133"/>
    </w:p>
    <w:p w14:paraId="615BEC92" w14:textId="164E37B5"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5115739B" w:rsidR="00382C53" w:rsidRPr="009669C8" w:rsidRDefault="0081028F" w:rsidP="00667FB3">
      <w:pPr>
        <w:contextualSpacing/>
        <w:jc w:val="both"/>
        <w:rPr>
          <w:sz w:val="18"/>
          <w:szCs w:val="18"/>
          <w:lang w:val="en-GB"/>
        </w:rPr>
      </w:pPr>
      <w:r>
        <w:rPr>
          <w:sz w:val="18"/>
          <w:szCs w:val="18"/>
          <w:lang w:val="en-GB"/>
        </w:rPr>
        <w:t>34</w:t>
      </w:r>
      <w:r w:rsidR="00382C53" w:rsidRPr="009669C8">
        <w:rPr>
          <w:sz w:val="18"/>
          <w:szCs w:val="18"/>
          <w:lang w:val="en-GB"/>
        </w:rPr>
        <w:tab/>
        <w:t>I</w:t>
      </w:r>
      <w:r w:rsidR="00BD60E9"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B0A5099" w:rsidR="00382C53" w:rsidRPr="009669C8" w:rsidRDefault="00BD60E9" w:rsidP="00667FB3">
      <w:pPr>
        <w:contextualSpacing/>
        <w:jc w:val="both"/>
        <w:rPr>
          <w:sz w:val="18"/>
          <w:szCs w:val="18"/>
          <w:lang w:val="en-GB"/>
        </w:rPr>
      </w:pPr>
      <w:r w:rsidRPr="009669C8">
        <w:rPr>
          <w:sz w:val="18"/>
          <w:szCs w:val="18"/>
          <w:lang w:val="en-GB"/>
        </w:rPr>
        <w:t>4</w:t>
      </w:r>
      <w:r w:rsidR="0081028F">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65C2EA73"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46AD096" w:rsidR="009669C8" w:rsidRPr="009669C8" w:rsidRDefault="007F328A" w:rsidP="00667FB3">
      <w:pPr>
        <w:contextualSpacing/>
        <w:jc w:val="both"/>
        <w:rPr>
          <w:sz w:val="18"/>
          <w:szCs w:val="18"/>
          <w:lang w:val="en-GB"/>
        </w:rPr>
      </w:pPr>
      <w:r w:rsidRPr="009669C8">
        <w:rPr>
          <w:sz w:val="18"/>
          <w:szCs w:val="18"/>
          <w:lang w:val="en-GB"/>
        </w:rPr>
        <w:t>2</w:t>
      </w:r>
      <w:r w:rsidR="00A663F6">
        <w:rPr>
          <w:sz w:val="18"/>
          <w:szCs w:val="18"/>
          <w:lang w:val="en-GB"/>
        </w:rPr>
        <w:t>50</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40F684E6" w14:textId="288FC9BA" w:rsidR="00A663F6" w:rsidRDefault="00A663F6" w:rsidP="00A663F6">
      <w:pPr>
        <w:spacing w:before="120" w:after="120"/>
        <w:jc w:val="both"/>
        <w:rPr>
          <w:sz w:val="20"/>
          <w:szCs w:val="20"/>
          <w:lang w:val="en-GB"/>
        </w:rPr>
      </w:pPr>
      <w:r>
        <w:rPr>
          <w:sz w:val="20"/>
          <w:szCs w:val="20"/>
          <w:lang w:val="en-GB"/>
        </w:rPr>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3E46E9">
        <w:rPr>
          <w:sz w:val="20"/>
          <w:szCs w:val="20"/>
          <w:lang w:val="en-GB"/>
        </w:rPr>
        <w:t>Insert</w:t>
      </w:r>
      <w:r w:rsidR="00E063C3">
        <w:rPr>
          <w:sz w:val="20"/>
          <w:szCs w:val="20"/>
          <w:lang w:val="en-GB"/>
        </w:rPr>
        <w:t xml:space="preserve"> a few records in these tables</w:t>
      </w:r>
      <w:r w:rsidR="003E46E9">
        <w:rPr>
          <w:sz w:val="20"/>
          <w:szCs w:val="20"/>
          <w:lang w:val="en-GB"/>
        </w:rPr>
        <w:t>:</w:t>
      </w:r>
    </w:p>
    <w:p w14:paraId="56E16F49" w14:textId="77777777" w:rsidR="003E46E9" w:rsidRPr="003E46E9" w:rsidRDefault="003E46E9" w:rsidP="003E46E9">
      <w:pPr>
        <w:spacing w:before="120" w:after="120"/>
        <w:jc w:val="both"/>
        <w:rPr>
          <w:rFonts w:ascii="Consolas" w:hAnsi="Consolas"/>
          <w:sz w:val="16"/>
          <w:szCs w:val="16"/>
          <w:lang w:val="en-GB"/>
        </w:rPr>
      </w:pPr>
      <w:r w:rsidRPr="003E46E9">
        <w:rPr>
          <w:rFonts w:ascii="Consolas" w:hAnsi="Consolas"/>
          <w:sz w:val="16"/>
          <w:szCs w:val="16"/>
          <w:lang w:val="en-GB"/>
        </w:rPr>
        <w:t>insert into author values (1,'Dickens'),(2,'Conrad')</w:t>
      </w:r>
    </w:p>
    <w:p w14:paraId="40909DE9" w14:textId="2E08B787" w:rsidR="003E46E9" w:rsidRPr="003E46E9" w:rsidRDefault="003E46E9" w:rsidP="003E46E9">
      <w:pPr>
        <w:spacing w:before="120"/>
        <w:contextualSpacing/>
        <w:jc w:val="both"/>
        <w:rPr>
          <w:rFonts w:ascii="Consolas" w:hAnsi="Consolas"/>
          <w:sz w:val="16"/>
          <w:szCs w:val="16"/>
          <w:lang w:val="en-GB"/>
        </w:rPr>
      </w:pPr>
      <w:r w:rsidRPr="003E46E9">
        <w:rPr>
          <w:rFonts w:ascii="Consolas" w:hAnsi="Consolas"/>
          <w:sz w:val="16"/>
          <w:szCs w:val="16"/>
          <w:lang w:val="en-GB"/>
        </w:rPr>
        <w:t>insert into book(aid,title)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432A2F" w:rsidRDefault="00432A2F" w:rsidP="00432A2F">
      <w:pPr>
        <w:spacing w:after="120"/>
        <w:jc w:val="both"/>
        <w:rPr>
          <w:rFonts w:ascii="Consolas" w:hAnsi="Consolas"/>
          <w:sz w:val="20"/>
          <w:szCs w:val="20"/>
          <w:lang w:val="en-GB"/>
        </w:rPr>
      </w:pPr>
      <w:r w:rsidRPr="00432A2F">
        <w:rPr>
          <w:rFonts w:ascii="Consolas" w:hAnsi="Consolas"/>
          <w:sz w:val="20"/>
          <w:szCs w:val="20"/>
          <w:lang w:val="en-GB"/>
        </w:rPr>
        <w:t>SELECT aname FROM author</w:t>
      </w:r>
    </w:p>
    <w:p w14:paraId="5860F122" w14:textId="2EC5C20E" w:rsidR="007527A0" w:rsidRDefault="00432A2F" w:rsidP="00A663F6">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W</w:t>
      </w:r>
      <w:r>
        <w:rPr>
          <w:sz w:val="20"/>
          <w:szCs w:val="20"/>
          <w:lang w:val="en-GB"/>
        </w:rPr>
        <w:t xml:space="preserve">hen </w:t>
      </w:r>
      <w:r w:rsidR="003E46E9">
        <w:rPr>
          <w:sz w:val="20"/>
          <w:szCs w:val="20"/>
          <w:lang w:val="en-GB"/>
        </w:rPr>
        <w:t xml:space="preserve">the parser reaches the </w:t>
      </w:r>
      <w:r>
        <w:rPr>
          <w:sz w:val="20"/>
          <w:szCs w:val="20"/>
          <w:lang w:val="en-GB"/>
        </w:rPr>
        <w:t xml:space="preserve"> FROM </w:t>
      </w:r>
      <w:r w:rsidR="003E46E9">
        <w:rPr>
          <w:sz w:val="20"/>
          <w:szCs w:val="20"/>
          <w:lang w:val="en-GB"/>
        </w:rPr>
        <w:t>keyword (at the start of ParseFromC</w:t>
      </w:r>
      <w:r>
        <w:rPr>
          <w:sz w:val="20"/>
          <w:szCs w:val="20"/>
          <w:lang w:val="en-GB"/>
        </w:rPr>
        <w:t>lause</w:t>
      </w:r>
      <w:r w:rsidR="003E46E9">
        <w:rPr>
          <w:sz w:val="20"/>
          <w:szCs w:val="20"/>
          <w:lang w:val="en-GB"/>
        </w:rPr>
        <w:t>())</w:t>
      </w:r>
      <w:r>
        <w:rPr>
          <w:sz w:val="20"/>
          <w:szCs w:val="20"/>
          <w:lang w:val="en-GB"/>
        </w:rPr>
        <w:t xml:space="preserve">, </w:t>
      </w:r>
      <w:r w:rsidR="007527A0">
        <w:rPr>
          <w:sz w:val="20"/>
          <w:szCs w:val="20"/>
          <w:lang w:val="en-GB"/>
        </w:rPr>
        <w:t xml:space="preserve">the objects </w:t>
      </w:r>
      <w:r w:rsidR="00E063C3">
        <w:rPr>
          <w:sz w:val="20"/>
          <w:szCs w:val="20"/>
          <w:lang w:val="en-GB"/>
        </w:rPr>
        <w:t xml:space="preserve">in the Context (cx.obs) </w:t>
      </w:r>
      <w:r w:rsidR="007527A0">
        <w:rPr>
          <w:sz w:val="20"/>
          <w:szCs w:val="20"/>
          <w:lang w:val="en-GB"/>
        </w:rPr>
        <w:t>so far are:</w:t>
      </w:r>
    </w:p>
    <w:p w14:paraId="7FE402D1" w14:textId="77777777" w:rsidR="00B95797" w:rsidRPr="00B95797" w:rsidRDefault="00B95797" w:rsidP="00B95797">
      <w:pPr>
        <w:spacing w:before="120"/>
        <w:jc w:val="both"/>
        <w:rPr>
          <w:rFonts w:ascii="Consolas" w:hAnsi="Consolas"/>
          <w:sz w:val="16"/>
          <w:szCs w:val="16"/>
          <w:lang w:val="en-GB"/>
        </w:rPr>
      </w:pPr>
      <w:r w:rsidRPr="00B95797">
        <w:rPr>
          <w:rFonts w:ascii="Consolas" w:hAnsi="Consolas"/>
          <w:sz w:val="16"/>
          <w:szCs w:val="16"/>
          <w:lang w:val="en-GB"/>
        </w:rPr>
        <w:t>{(#8=SqlValue Name=ANAME #8 CONTENT From:#1,</w:t>
      </w:r>
    </w:p>
    <w:p w14:paraId="694D1558" w14:textId="77777777" w:rsidR="00B95797" w:rsidRP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0=Domain %0 ROW (#8)[#8,CONTENT],</w:t>
      </w:r>
    </w:p>
    <w:p w14:paraId="13929CF8" w14:textId="77777777" w:rsid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1=Domain %1 TABLE (#8)[#8,CONTENT])}</w:t>
      </w:r>
    </w:p>
    <w:p w14:paraId="61F2C8D8" w14:textId="12C11014" w:rsidR="007527A0" w:rsidRDefault="00E67B4E" w:rsidP="00B95797">
      <w:pPr>
        <w:spacing w:before="120"/>
        <w:jc w:val="both"/>
        <w:rPr>
          <w:sz w:val="20"/>
          <w:szCs w:val="20"/>
          <w:lang w:val="en-GB"/>
        </w:rPr>
      </w:pPr>
      <w:r>
        <w:rPr>
          <w:sz w:val="20"/>
          <w:szCs w:val="20"/>
          <w:lang w:val="en-GB"/>
        </w:rPr>
        <w:t xml:space="preserve">where we see that ANAME already has a From:#1, </w:t>
      </w:r>
      <w:r w:rsidR="007527A0">
        <w:rPr>
          <w:sz w:val="20"/>
          <w:szCs w:val="20"/>
          <w:lang w:val="en-GB"/>
        </w:rPr>
        <w:t>and the defs table in the Context is just</w:t>
      </w:r>
    </w:p>
    <w:p w14:paraId="36894A00" w14:textId="77777777" w:rsidR="00B95797" w:rsidRDefault="00B95797" w:rsidP="00A663F6">
      <w:pPr>
        <w:spacing w:before="120" w:after="120"/>
        <w:jc w:val="both"/>
        <w:rPr>
          <w:rFonts w:ascii="Consolas" w:hAnsi="Consolas"/>
          <w:sz w:val="16"/>
          <w:szCs w:val="16"/>
          <w:lang w:val="en-GB"/>
        </w:rPr>
      </w:pPr>
      <w:r w:rsidRPr="00B95797">
        <w:rPr>
          <w:rFonts w:ascii="Consolas" w:hAnsi="Consolas"/>
          <w:sz w:val="16"/>
          <w:szCs w:val="16"/>
          <w:lang w:val="en-GB"/>
        </w:rPr>
        <w:t>{ANAME=(2:#8,);}</w:t>
      </w:r>
    </w:p>
    <w:p w14:paraId="54418077" w14:textId="75420E2E" w:rsidR="007527A0" w:rsidRDefault="00EC76D7" w:rsidP="00A663F6">
      <w:pPr>
        <w:spacing w:before="120" w:after="120"/>
        <w:jc w:val="both"/>
        <w:rPr>
          <w:sz w:val="20"/>
          <w:szCs w:val="20"/>
          <w:lang w:val="en-GB"/>
        </w:rPr>
      </w:pPr>
      <w:r>
        <w:rPr>
          <w:sz w:val="20"/>
          <w:szCs w:val="20"/>
          <w:lang w:val="en-GB"/>
        </w:rPr>
        <w:t xml:space="preserve">The uid for a new object in a query is its lexical position in the command (e.g. #8 for an identifier starting at character position 8 in the source), or its transaction id, (e.g. !0 for the first </w:t>
      </w:r>
      <w:r w:rsidR="00E67B4E">
        <w:rPr>
          <w:sz w:val="20"/>
          <w:szCs w:val="20"/>
          <w:lang w:val="en-GB"/>
        </w:rPr>
        <w:t xml:space="preserve">persistent </w:t>
      </w:r>
      <w:r>
        <w:rPr>
          <w:sz w:val="20"/>
          <w:szCs w:val="20"/>
          <w:lang w:val="en-GB"/>
        </w:rPr>
        <w:t xml:space="preserve">object created in the transaction), or a heap uid (e.g. %0 for the first object not in any of these categories). </w:t>
      </w:r>
      <w:r w:rsidR="00B95797">
        <w:rPr>
          <w:sz w:val="20"/>
          <w:szCs w:val="20"/>
          <w:lang w:val="en-GB"/>
        </w:rPr>
        <w:t>T</w:t>
      </w:r>
      <w:r w:rsidR="00B95797" w:rsidRPr="00B95797">
        <w:rPr>
          <w:sz w:val="20"/>
          <w:szCs w:val="20"/>
          <w:lang w:val="en-GB"/>
        </w:rPr>
        <w:t>he 2 i</w:t>
      </w:r>
      <w:r w:rsidR="00B95797">
        <w:rPr>
          <w:sz w:val="20"/>
          <w:szCs w:val="20"/>
          <w:lang w:val="en-GB"/>
        </w:rPr>
        <w:t>n the cx.defs entry is</w:t>
      </w:r>
      <w:r w:rsidR="00B95797" w:rsidRPr="00B95797">
        <w:rPr>
          <w:sz w:val="20"/>
          <w:szCs w:val="20"/>
          <w:lang w:val="en-GB"/>
        </w:rPr>
        <w:t xml:space="preserve"> the “select depth”</w:t>
      </w:r>
      <w:r w:rsidR="00B95797">
        <w:rPr>
          <w:sz w:val="20"/>
          <w:szCs w:val="20"/>
          <w:lang w:val="en-GB"/>
        </w:rPr>
        <w:t>, which becomes important for more complex queries</w:t>
      </w:r>
      <w:r w:rsidR="00B95797" w:rsidRPr="00B95797">
        <w:rPr>
          <w:sz w:val="20"/>
          <w:szCs w:val="20"/>
          <w:lang w:val="en-GB"/>
        </w:rPr>
        <w:t>.</w:t>
      </w:r>
      <w:r w:rsidR="00B95797">
        <w:rPr>
          <w:rFonts w:ascii="Consolas" w:hAnsi="Consolas"/>
          <w:sz w:val="16"/>
          <w:szCs w:val="16"/>
          <w:lang w:val="en-GB"/>
        </w:rPr>
        <w:t xml:space="preserve"> </w:t>
      </w:r>
      <w:r w:rsidR="00527BAF">
        <w:rPr>
          <w:sz w:val="20"/>
          <w:szCs w:val="20"/>
          <w:lang w:val="en-GB"/>
        </w:rPr>
        <w:t>When we get 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Pr>
          <w:sz w:val="20"/>
          <w:szCs w:val="20"/>
          <w:lang w:val="en-GB"/>
        </w:rPr>
        <w:t xml:space="preserve">at </w:t>
      </w:r>
      <w:r w:rsidR="00EF6471">
        <w:rPr>
          <w:sz w:val="20"/>
          <w:szCs w:val="20"/>
          <w:lang w:val="en-GB"/>
        </w:rPr>
        <w:t>about line</w:t>
      </w:r>
      <w:r w:rsidR="00E67B4E">
        <w:rPr>
          <w:sz w:val="20"/>
          <w:szCs w:val="20"/>
          <w:lang w:val="en-GB"/>
        </w:rPr>
        <w:t xml:space="preserve"> </w:t>
      </w:r>
      <w:r w:rsidR="000A7B1A">
        <w:rPr>
          <w:sz w:val="20"/>
          <w:szCs w:val="20"/>
          <w:lang w:val="en-GB"/>
        </w:rPr>
        <w:t>5</w:t>
      </w:r>
      <w:r w:rsidR="00B95797">
        <w:rPr>
          <w:sz w:val="20"/>
          <w:szCs w:val="20"/>
          <w:lang w:val="en-GB"/>
        </w:rPr>
        <w:t>9</w:t>
      </w:r>
      <w:r w:rsidR="00AE3D51">
        <w:rPr>
          <w:sz w:val="20"/>
          <w:szCs w:val="20"/>
          <w:lang w:val="en-GB"/>
        </w:rPr>
        <w:t>44</w:t>
      </w:r>
      <w:r w:rsidR="00E063C3">
        <w:rPr>
          <w:sz w:val="20"/>
          <w:szCs w:val="20"/>
          <w:lang w:val="en-GB"/>
        </w:rPr>
        <w:t xml:space="preserve"> in Parser.cs</w:t>
      </w:r>
      <w:r w:rsidR="007527A0">
        <w:rPr>
          <w:sz w:val="20"/>
          <w:szCs w:val="20"/>
          <w:lang w:val="en-GB"/>
        </w:rPr>
        <w:t xml:space="preserve">, </w:t>
      </w:r>
      <w:r w:rsidR="00432A2F">
        <w:rPr>
          <w:sz w:val="20"/>
          <w:szCs w:val="20"/>
          <w:lang w:val="en-GB"/>
        </w:rPr>
        <w:t>we look up the base table AUTHOR and</w:t>
      </w:r>
      <w:r w:rsidR="007527A0">
        <w:rPr>
          <w:sz w:val="20"/>
          <w:szCs w:val="20"/>
          <w:lang w:val="en-GB"/>
        </w:rPr>
        <w:t xml:space="preserve"> we are ready to construct a From RowSet</w:t>
      </w:r>
      <w:r w:rsidR="00432A2F">
        <w:rPr>
          <w:sz w:val="20"/>
          <w:szCs w:val="20"/>
          <w:lang w:val="en-GB"/>
        </w:rPr>
        <w:t xml:space="preserve"> </w:t>
      </w:r>
      <w:r w:rsidR="007527A0">
        <w:rPr>
          <w:sz w:val="20"/>
          <w:szCs w:val="20"/>
          <w:lang w:val="en-GB"/>
        </w:rPr>
        <w:t xml:space="preserve">for it. The From constructor also updates the ANAME #8, so that </w:t>
      </w:r>
      <w:r w:rsidR="00EF6471">
        <w:rPr>
          <w:sz w:val="20"/>
          <w:szCs w:val="20"/>
          <w:lang w:val="en-GB"/>
        </w:rPr>
        <w:t xml:space="preserve">by line </w:t>
      </w:r>
      <w:r w:rsidR="000A7B1A">
        <w:rPr>
          <w:sz w:val="20"/>
          <w:szCs w:val="20"/>
          <w:lang w:val="en-GB"/>
        </w:rPr>
        <w:t>59</w:t>
      </w:r>
      <w:r w:rsidR="00AE3D51">
        <w:rPr>
          <w:sz w:val="20"/>
          <w:szCs w:val="20"/>
          <w:lang w:val="en-GB"/>
        </w:rPr>
        <w:t>71</w:t>
      </w:r>
      <w:r w:rsidR="00EF6471">
        <w:rPr>
          <w:sz w:val="20"/>
          <w:szCs w:val="20"/>
          <w:lang w:val="en-GB"/>
        </w:rPr>
        <w:t xml:space="preserve"> </w:t>
      </w:r>
      <w:r w:rsidR="007527A0">
        <w:rPr>
          <w:sz w:val="20"/>
          <w:szCs w:val="20"/>
          <w:lang w:val="en-GB"/>
        </w:rPr>
        <w:t xml:space="preserve">the list of objects </w:t>
      </w:r>
      <w:r>
        <w:rPr>
          <w:sz w:val="20"/>
          <w:szCs w:val="20"/>
          <w:lang w:val="en-GB"/>
        </w:rPr>
        <w:t xml:space="preserve">has </w:t>
      </w:r>
      <w:r w:rsidR="007527A0">
        <w:rPr>
          <w:sz w:val="20"/>
          <w:szCs w:val="20"/>
          <w:lang w:val="en-GB"/>
        </w:rPr>
        <w:t>become</w:t>
      </w:r>
    </w:p>
    <w:p w14:paraId="623DB6A8"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sz w:val="16"/>
          <w:szCs w:val="16"/>
          <w:lang w:val="en-GB"/>
        </w:rPr>
        <w:t>{(</w:t>
      </w:r>
      <w:r w:rsidRPr="00087C70">
        <w:rPr>
          <w:rFonts w:ascii="Consolas" w:hAnsi="Consolas"/>
          <w:color w:val="2F5496" w:themeColor="accent1" w:themeShade="BF"/>
          <w:sz w:val="16"/>
          <w:szCs w:val="16"/>
          <w:lang w:val="en-GB"/>
        </w:rPr>
        <w:t>23=Table Name=AUTHOR 23 TABLE Definer=-502 Ppos=23:-538 Indexes:((48)70) KeyCols: (48=True),</w:t>
      </w:r>
    </w:p>
    <w:p w14:paraId="74953607" w14:textId="053C467A"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34=Domain 34 INTEGER,</w:t>
      </w:r>
    </w:p>
    <w:p w14:paraId="1B46931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48=TableColumn 48 Domain 34 Definer=-502 Ppos=48 34 Table=23,</w:t>
      </w:r>
    </w:p>
    <w:p w14:paraId="7D84DBFF" w14:textId="74686B71"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91=Domain 91 CHAR,</w:t>
      </w:r>
    </w:p>
    <w:p w14:paraId="6CF8CA4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104=TableColumn 104 Domain 91 Definer=-502 Ppos=104 91 Table=23,</w:t>
      </w:r>
    </w:p>
    <w:p w14:paraId="1F74334D" w14:textId="77777777" w:rsidR="00087C70" w:rsidRPr="00087C70" w:rsidRDefault="00087C70" w:rsidP="00087C70">
      <w:pPr>
        <w:spacing w:before="120"/>
        <w:contextualSpacing/>
        <w:jc w:val="both"/>
        <w:rPr>
          <w:rFonts w:ascii="Consolas" w:hAnsi="Consolas"/>
          <w:color w:val="FF0000"/>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 xml:space="preserve"> #8=SqlCopy Name=ANAME #8 Domain 91 </w:t>
      </w:r>
      <w:r w:rsidRPr="00087C70">
        <w:rPr>
          <w:rFonts w:ascii="Consolas" w:hAnsi="Consolas"/>
          <w:color w:val="FF0000"/>
          <w:sz w:val="16"/>
          <w:szCs w:val="16"/>
          <w:highlight w:val="yellow"/>
          <w:lang w:val="en-GB"/>
        </w:rPr>
        <w:t>From:#19</w:t>
      </w:r>
      <w:r w:rsidRPr="00087C70">
        <w:rPr>
          <w:rFonts w:ascii="Consolas" w:hAnsi="Consolas"/>
          <w:color w:val="FF0000"/>
          <w:sz w:val="16"/>
          <w:szCs w:val="16"/>
          <w:lang w:val="en-GB"/>
        </w:rPr>
        <w:t xml:space="preserve"> copy from 104,</w:t>
      </w:r>
    </w:p>
    <w:p w14:paraId="47E0C50C"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19=From #19:%3 targets: 23=%5 Source: %5 Target=23,</w:t>
      </w:r>
    </w:p>
    <w:p w14:paraId="14F4406B" w14:textId="77777777" w:rsidR="00087C70" w:rsidRPr="00087C70" w:rsidRDefault="00087C70" w:rsidP="00087C70">
      <w:pPr>
        <w:spacing w:before="120"/>
        <w:contextualSpacing/>
        <w:jc w:val="both"/>
        <w:rPr>
          <w:rFonts w:ascii="Consolas" w:hAnsi="Consolas"/>
          <w:color w:val="A6A6A6" w:themeColor="background1" w:themeShade="A6"/>
          <w:sz w:val="16"/>
          <w:szCs w:val="16"/>
          <w:lang w:val="en-GB"/>
        </w:rPr>
      </w:pPr>
      <w:r w:rsidRPr="00087C70">
        <w:rPr>
          <w:rFonts w:ascii="Consolas" w:hAnsi="Consolas"/>
          <w:sz w:val="16"/>
          <w:szCs w:val="16"/>
          <w:lang w:val="en-GB"/>
        </w:rPr>
        <w:t xml:space="preserve">  </w:t>
      </w:r>
      <w:r w:rsidRPr="00087C70">
        <w:rPr>
          <w:rFonts w:ascii="Consolas" w:hAnsi="Consolas"/>
          <w:color w:val="A6A6A6" w:themeColor="background1" w:themeShade="A6"/>
          <w:sz w:val="16"/>
          <w:szCs w:val="16"/>
          <w:lang w:val="en-GB"/>
        </w:rPr>
        <w:t>%0=Domain %0 ROW (#8)[#8,CONTENT],</w:t>
      </w:r>
    </w:p>
    <w:p w14:paraId="7958014A" w14:textId="64EEC5E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1=Domain %1 TABLE (#8)[#8,Domain 91 CHAR],</w:t>
      </w:r>
    </w:p>
    <w:p w14:paraId="40366B78"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2=SqlCopy Name=ID %2 Domain 34 </w:t>
      </w:r>
      <w:r w:rsidRPr="00087C70">
        <w:rPr>
          <w:rFonts w:ascii="Consolas" w:hAnsi="Consolas"/>
          <w:sz w:val="16"/>
          <w:szCs w:val="16"/>
          <w:highlight w:val="yellow"/>
          <w:lang w:val="en-GB"/>
        </w:rPr>
        <w:t>From:#19</w:t>
      </w:r>
      <w:r w:rsidRPr="00087C70">
        <w:rPr>
          <w:rFonts w:ascii="Consolas" w:hAnsi="Consolas"/>
          <w:sz w:val="16"/>
          <w:szCs w:val="16"/>
          <w:lang w:val="en-GB"/>
        </w:rPr>
        <w:t xml:space="preserve"> copy from 48,</w:t>
      </w:r>
    </w:p>
    <w:p w14:paraId="02C5B08A" w14:textId="0980994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3=Domain %3 TABLE (#8|%2) Display=1[#8,Domain 91 CHAR],[%2,Domain 34 INTEGER],</w:t>
      </w:r>
    </w:p>
    <w:p w14:paraId="75125EB8" w14:textId="3D2976CE"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lastRenderedPageBreak/>
        <w:t xml:space="preserve">  %4=Domain %4 TABLE (%2,#8)[%2,Domain 34 INTEGER],[#8,Domain 91 CHAR],</w:t>
      </w:r>
    </w:p>
    <w:p w14:paraId="4FEB9231" w14:textId="7B02E910" w:rsidR="00E063C3" w:rsidRPr="008534E9"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5=TableRowSet %5:%4 From: #19 SRow:(48,104) Target:23 Indexes: [(%2)=70])}</w:t>
      </w:r>
    </w:p>
    <w:p w14:paraId="66246DFE" w14:textId="40E2810C" w:rsidR="00C626DB" w:rsidRDefault="00C626DB" w:rsidP="00525F51">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not identified by the table reference</w:t>
      </w:r>
      <w:r>
        <w:rPr>
          <w:sz w:val="20"/>
          <w:szCs w:val="20"/>
          <w:lang w:val="en-GB"/>
        </w:rPr>
        <w:t xml:space="preserve"> (-538 is the system uid for a Table). The grey colour indicates objects unchanged from the previous list above</w:t>
      </w:r>
      <w:r w:rsidR="00B374E3">
        <w:rPr>
          <w:sz w:val="20"/>
          <w:szCs w:val="20"/>
          <w:lang w:val="en-GB"/>
        </w:rPr>
        <w:t xml:space="preserve"> (here a light grey is used since Domain %0 is no longer referenced)</w:t>
      </w:r>
      <w:r>
        <w:rPr>
          <w:sz w:val="20"/>
          <w:szCs w:val="20"/>
          <w:lang w:val="en-GB"/>
        </w:rPr>
        <w:t>, and red indicates a previous item that has been changed. New items are in black.</w:t>
      </w:r>
    </w:p>
    <w:p w14:paraId="39EC8E2C" w14:textId="0795026A" w:rsidR="00614E68" w:rsidRDefault="00A372C8" w:rsidP="008203D3">
      <w:pPr>
        <w:spacing w:before="120"/>
        <w:jc w:val="both"/>
        <w:rPr>
          <w:sz w:val="20"/>
          <w:szCs w:val="20"/>
          <w:lang w:val="en-GB"/>
        </w:rPr>
      </w:pPr>
      <w:r>
        <w:rPr>
          <w:sz w:val="20"/>
          <w:szCs w:val="20"/>
          <w:lang w:val="en-GB"/>
        </w:rPr>
        <w:t xml:space="preserve">Note several subtleties here: we </w:t>
      </w:r>
      <w:r w:rsidR="009F7BFA">
        <w:rPr>
          <w:sz w:val="20"/>
          <w:szCs w:val="20"/>
          <w:lang w:val="en-GB"/>
        </w:rPr>
        <w:t>have copied</w:t>
      </w:r>
      <w:r>
        <w:rPr>
          <w:sz w:val="20"/>
          <w:szCs w:val="20"/>
          <w:lang w:val="en-GB"/>
        </w:rPr>
        <w:t xml:space="preserve"> the table information for AUTHOR in</w:t>
      </w:r>
      <w:r w:rsidR="009F7BFA">
        <w:rPr>
          <w:sz w:val="20"/>
          <w:szCs w:val="20"/>
          <w:lang w:val="en-GB"/>
        </w:rPr>
        <w:t>to</w:t>
      </w:r>
      <w:r>
        <w:rPr>
          <w:sz w:val="20"/>
          <w:szCs w:val="20"/>
          <w:lang w:val="en-GB"/>
        </w:rPr>
        <w:t xml:space="preserve"> the context. </w:t>
      </w:r>
      <w:r w:rsidR="000E00E9">
        <w:rPr>
          <w:sz w:val="20"/>
          <w:szCs w:val="20"/>
          <w:lang w:val="en-GB"/>
        </w:rPr>
        <w:t>We note that the tablecolumns do not actually refer directly to their names in the role</w:t>
      </w:r>
      <w:r w:rsidR="009F7BFA">
        <w:rPr>
          <w:rStyle w:val="FootnoteReference"/>
          <w:sz w:val="20"/>
          <w:szCs w:val="20"/>
          <w:lang w:val="en-GB"/>
        </w:rPr>
        <w:footnoteReference w:id="31"/>
      </w:r>
      <w:r w:rsidR="000E00E9">
        <w:rPr>
          <w:sz w:val="20"/>
          <w:szCs w:val="20"/>
          <w:lang w:val="en-GB"/>
        </w:rPr>
        <w:t xml:space="preserve">. </w:t>
      </w:r>
      <w:r>
        <w:rPr>
          <w:sz w:val="20"/>
          <w:szCs w:val="20"/>
          <w:lang w:val="en-GB"/>
        </w:rPr>
        <w:t xml:space="preserve">We ensure that all of the columns of the From RowSet </w:t>
      </w:r>
      <w:r w:rsidR="009F7BFA">
        <w:rPr>
          <w:sz w:val="20"/>
          <w:szCs w:val="20"/>
          <w:lang w:val="en-GB"/>
        </w:rPr>
        <w:t>(#19, with Domain %</w:t>
      </w:r>
      <w:r w:rsidR="00B374E3">
        <w:rPr>
          <w:sz w:val="20"/>
          <w:szCs w:val="20"/>
          <w:lang w:val="en-GB"/>
        </w:rPr>
        <w:t>2</w:t>
      </w:r>
      <w:r w:rsidR="009F7BFA">
        <w:rPr>
          <w:sz w:val="20"/>
          <w:szCs w:val="20"/>
          <w:lang w:val="en-GB"/>
        </w:rPr>
        <w:t xml:space="preserve">) </w:t>
      </w:r>
      <w:r w:rsidR="000E00E9">
        <w:rPr>
          <w:sz w:val="20"/>
          <w:szCs w:val="20"/>
          <w:lang w:val="en-GB"/>
        </w:rPr>
        <w:t>have uids different from the tablecolumns, since there may be many references to them</w:t>
      </w:r>
      <w:r w:rsidR="00C626DB">
        <w:rPr>
          <w:sz w:val="20"/>
          <w:szCs w:val="20"/>
          <w:lang w:val="en-GB"/>
        </w:rPr>
        <w:t xml:space="preserve"> (this process is called instancing)</w:t>
      </w:r>
      <w:r w:rsidR="00614E68">
        <w:rPr>
          <w:sz w:val="20"/>
          <w:szCs w:val="20"/>
          <w:lang w:val="en-GB"/>
        </w:rPr>
        <w:t>, so that</w:t>
      </w:r>
      <w:r w:rsidR="000E00E9">
        <w:rPr>
          <w:sz w:val="20"/>
          <w:szCs w:val="20"/>
          <w:lang w:val="en-GB"/>
        </w:rPr>
        <w:t xml:space="preserve"> </w:t>
      </w:r>
      <w:r w:rsidR="00614E68">
        <w:rPr>
          <w:sz w:val="20"/>
          <w:szCs w:val="20"/>
          <w:lang w:val="en-GB"/>
        </w:rPr>
        <w:t>w</w:t>
      </w:r>
      <w:r w:rsidR="000E00E9">
        <w:rPr>
          <w:sz w:val="20"/>
          <w:szCs w:val="20"/>
          <w:lang w:val="en-GB"/>
        </w:rPr>
        <w:t xml:space="preserve">e </w:t>
      </w:r>
      <w:r w:rsidR="009F7BFA">
        <w:rPr>
          <w:sz w:val="20"/>
          <w:szCs w:val="20"/>
          <w:lang w:val="en-GB"/>
        </w:rPr>
        <w:t xml:space="preserve">have </w:t>
      </w:r>
      <w:r w:rsidR="000E00E9">
        <w:rPr>
          <w:sz w:val="20"/>
          <w:szCs w:val="20"/>
          <w:lang w:val="en-GB"/>
        </w:rPr>
        <w:t>replace</w:t>
      </w:r>
      <w:r w:rsidR="009F7BFA">
        <w:rPr>
          <w:sz w:val="20"/>
          <w:szCs w:val="20"/>
          <w:lang w:val="en-GB"/>
        </w:rPr>
        <w:t>d</w:t>
      </w:r>
      <w:r w:rsidR="000E00E9">
        <w:rPr>
          <w:sz w:val="20"/>
          <w:szCs w:val="20"/>
          <w:lang w:val="en-GB"/>
        </w:rPr>
        <w:t xml:space="preserve"> the unknown SqlValue #8 with a SqlCopy for the ANAME tablecolumn, and</w:t>
      </w:r>
      <w:r>
        <w:rPr>
          <w:sz w:val="20"/>
          <w:szCs w:val="20"/>
          <w:lang w:val="en-GB"/>
        </w:rPr>
        <w:t xml:space="preserve"> we include the unreferenced column ID</w:t>
      </w:r>
      <w:r w:rsidR="008203D3">
        <w:rPr>
          <w:sz w:val="20"/>
          <w:szCs w:val="20"/>
          <w:lang w:val="en-GB"/>
        </w:rPr>
        <w:t xml:space="preserve"> (with the heap uid %</w:t>
      </w:r>
      <w:r w:rsidR="00087C70">
        <w:rPr>
          <w:sz w:val="20"/>
          <w:szCs w:val="20"/>
          <w:lang w:val="en-GB"/>
        </w:rPr>
        <w:t>2</w:t>
      </w:r>
      <w:r w:rsidR="008203D3">
        <w:rPr>
          <w:sz w:val="20"/>
          <w:szCs w:val="20"/>
          <w:lang w:val="en-GB"/>
        </w:rPr>
        <w:t>) in case it is referenced later in the SQL</w:t>
      </w:r>
      <w:r w:rsidR="00C626DB">
        <w:rPr>
          <w:sz w:val="20"/>
          <w:szCs w:val="20"/>
          <w:lang w:val="en-GB"/>
        </w:rPr>
        <w:t>.</w:t>
      </w:r>
      <w:r w:rsidR="008203D3">
        <w:rPr>
          <w:sz w:val="20"/>
          <w:szCs w:val="20"/>
          <w:lang w:val="en-GB"/>
        </w:rPr>
        <w:t xml:space="preserve"> We note that the From RowSet displays just one column (indicated here by the vertical bar in </w:t>
      </w:r>
      <w:r w:rsidR="001810EC">
        <w:rPr>
          <w:sz w:val="20"/>
          <w:szCs w:val="20"/>
          <w:lang w:val="en-GB"/>
        </w:rPr>
        <w:t xml:space="preserve">the rowType for </w:t>
      </w:r>
      <w:r w:rsidR="008203D3">
        <w:rPr>
          <w:sz w:val="20"/>
          <w:szCs w:val="20"/>
          <w:lang w:val="en-GB"/>
        </w:rPr>
        <w:t>domain</w:t>
      </w:r>
      <w:r w:rsidR="001810EC">
        <w:rPr>
          <w:sz w:val="20"/>
          <w:szCs w:val="20"/>
          <w:lang w:val="en-GB"/>
        </w:rPr>
        <w:t xml:space="preserve"> %</w:t>
      </w:r>
      <w:r w:rsidR="00087C70">
        <w:rPr>
          <w:sz w:val="20"/>
          <w:szCs w:val="20"/>
          <w:lang w:val="en-GB"/>
        </w:rPr>
        <w:t>3</w:t>
      </w:r>
      <w:r w:rsidR="008203D3">
        <w:rPr>
          <w:sz w:val="20"/>
          <w:szCs w:val="20"/>
          <w:lang w:val="en-GB"/>
        </w:rPr>
        <w:t>).</w:t>
      </w:r>
      <w:r w:rsidR="00614E68">
        <w:rPr>
          <w:sz w:val="20"/>
          <w:szCs w:val="20"/>
          <w:lang w:val="en-GB"/>
        </w:rPr>
        <w:t xml:space="preserve"> The instance TableRowSet %</w:t>
      </w:r>
      <w:r w:rsidR="00087C70">
        <w:rPr>
          <w:sz w:val="20"/>
          <w:szCs w:val="20"/>
          <w:lang w:val="en-GB"/>
        </w:rPr>
        <w:t>5</w:t>
      </w:r>
      <w:r w:rsidR="00614E68">
        <w:rPr>
          <w:sz w:val="20"/>
          <w:szCs w:val="20"/>
          <w:lang w:val="en-GB"/>
        </w:rPr>
        <w:t xml:space="preserve"> has Domain %</w:t>
      </w:r>
      <w:r w:rsidR="00087C70">
        <w:rPr>
          <w:sz w:val="20"/>
          <w:szCs w:val="20"/>
          <w:lang w:val="en-GB"/>
        </w:rPr>
        <w:t>4</w:t>
      </w:r>
      <w:r w:rsidR="00614E68">
        <w:rPr>
          <w:sz w:val="20"/>
          <w:szCs w:val="20"/>
          <w:lang w:val="en-GB"/>
        </w:rPr>
        <w:t xml:space="preserve">, which matches the order of the columns in the base table 23, but uses the instance uids. </w:t>
      </w:r>
      <w:r w:rsidR="00700753">
        <w:rPr>
          <w:sz w:val="20"/>
          <w:szCs w:val="20"/>
          <w:lang w:val="en-GB"/>
        </w:rPr>
        <w:t>The SRow mapping assists with the correspondence to the base table columns</w:t>
      </w:r>
      <w:r w:rsidR="00614E68">
        <w:rPr>
          <w:sz w:val="20"/>
          <w:szCs w:val="20"/>
          <w:lang w:val="en-GB"/>
        </w:rPr>
        <w:t xml:space="preserve"> for operations such as insert or update</w:t>
      </w:r>
      <w:r w:rsidR="00700753">
        <w:rPr>
          <w:sz w:val="20"/>
          <w:szCs w:val="20"/>
          <w:lang w:val="en-GB"/>
        </w:rPr>
        <w:t>.</w:t>
      </w:r>
    </w:p>
    <w:p w14:paraId="00D62A19" w14:textId="1E87283F" w:rsidR="008203D3" w:rsidRDefault="008203D3" w:rsidP="008203D3">
      <w:pPr>
        <w:spacing w:before="120"/>
        <w:jc w:val="both"/>
        <w:rPr>
          <w:sz w:val="20"/>
          <w:szCs w:val="20"/>
          <w:lang w:val="en-GB"/>
        </w:rPr>
      </w:pPr>
      <w:r>
        <w:rPr>
          <w:sz w:val="20"/>
          <w:szCs w:val="20"/>
          <w:lang w:val="en-GB"/>
        </w:rPr>
        <w:t xml:space="preserve">The From and TableRowSet are separate because it is quite likely that the From clause has more than one TableReferenceItem. </w:t>
      </w:r>
    </w:p>
    <w:p w14:paraId="6DB5A502" w14:textId="7B718862" w:rsidR="00682389" w:rsidRDefault="00B05D32" w:rsidP="00682389">
      <w:pPr>
        <w:spacing w:before="120"/>
        <w:jc w:val="both"/>
        <w:rPr>
          <w:sz w:val="20"/>
          <w:szCs w:val="20"/>
          <w:lang w:val="en-GB"/>
        </w:rPr>
      </w:pPr>
      <w:r>
        <w:rPr>
          <w:sz w:val="20"/>
          <w:szCs w:val="20"/>
          <w:lang w:val="en-GB"/>
        </w:rPr>
        <w:t>Although we have reached the end of this query, in general there could be much more to do</w:t>
      </w:r>
      <w:r w:rsidR="008534E9">
        <w:rPr>
          <w:sz w:val="20"/>
          <w:szCs w:val="20"/>
          <w:lang w:val="en-GB"/>
        </w:rPr>
        <w:t>.</w:t>
      </w:r>
      <w:r>
        <w:rPr>
          <w:sz w:val="20"/>
          <w:szCs w:val="20"/>
          <w:lang w:val="en-GB"/>
        </w:rPr>
        <w:t xml:space="preserve"> </w:t>
      </w:r>
      <w:r w:rsidR="008534E9">
        <w:rPr>
          <w:sz w:val="20"/>
          <w:szCs w:val="20"/>
          <w:lang w:val="en-GB"/>
        </w:rPr>
        <w:t>T</w:t>
      </w:r>
      <w:r>
        <w:rPr>
          <w:sz w:val="20"/>
          <w:szCs w:val="20"/>
          <w:lang w:val="en-GB"/>
        </w:rPr>
        <w:t>here might be extra table references to join or merge, and selection</w:t>
      </w:r>
      <w:r w:rsidR="00B374E3">
        <w:rPr>
          <w:sz w:val="20"/>
          <w:szCs w:val="20"/>
          <w:lang w:val="en-GB"/>
        </w:rPr>
        <w:t>,</w:t>
      </w:r>
      <w:r>
        <w:rPr>
          <w:sz w:val="20"/>
          <w:szCs w:val="20"/>
          <w:lang w:val="en-GB"/>
        </w:rPr>
        <w:t xml:space="preserve"> grouping</w:t>
      </w:r>
      <w:r w:rsidR="00B374E3">
        <w:rPr>
          <w:sz w:val="20"/>
          <w:szCs w:val="20"/>
          <w:lang w:val="en-GB"/>
        </w:rPr>
        <w:t>,</w:t>
      </w:r>
      <w:r>
        <w:rPr>
          <w:sz w:val="20"/>
          <w:szCs w:val="20"/>
          <w:lang w:val="en-GB"/>
        </w:rPr>
        <w:t xml:space="preserve"> and ordering.</w:t>
      </w:r>
      <w:r w:rsidR="00682389">
        <w:rPr>
          <w:sz w:val="20"/>
          <w:szCs w:val="20"/>
          <w:lang w:val="en-GB"/>
        </w:rPr>
        <w:t xml:space="preserve"> From the point of view of completing the parse, the Context at this stage has noted the following simple and composite definitions</w:t>
      </w:r>
      <w:r w:rsidR="009F7BFA">
        <w:rPr>
          <w:sz w:val="20"/>
          <w:szCs w:val="20"/>
          <w:lang w:val="en-GB"/>
        </w:rPr>
        <w:t xml:space="preserve"> (in defs)</w:t>
      </w:r>
      <w:r w:rsidR="00682389">
        <w:rPr>
          <w:sz w:val="20"/>
          <w:szCs w:val="20"/>
          <w:lang w:val="en-GB"/>
        </w:rPr>
        <w:t>:</w:t>
      </w:r>
    </w:p>
    <w:p w14:paraId="4F23212E" w14:textId="77777777" w:rsidR="00087C70" w:rsidRDefault="00087C70" w:rsidP="00B374E3">
      <w:pPr>
        <w:spacing w:before="120"/>
        <w:jc w:val="both"/>
        <w:rPr>
          <w:rFonts w:ascii="Consolas" w:hAnsi="Consolas"/>
          <w:sz w:val="16"/>
          <w:szCs w:val="16"/>
          <w:lang w:val="en-GB"/>
        </w:rPr>
      </w:pPr>
      <w:r w:rsidRPr="00087C70">
        <w:rPr>
          <w:rFonts w:ascii="Consolas" w:hAnsi="Consolas"/>
          <w:sz w:val="16"/>
          <w:szCs w:val="16"/>
          <w:lang w:val="en-GB"/>
        </w:rPr>
        <w:t>{ANAME=(2:#8,);</w:t>
      </w:r>
    </w:p>
    <w:p w14:paraId="660F1049" w14:textId="77777777" w:rsidR="00087C70"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AUTHOR=(2:#19,ANAME=(2:#8,);ID=(2:%2,););</w:t>
      </w:r>
    </w:p>
    <w:p w14:paraId="309FAF17" w14:textId="339B5997" w:rsidR="00B374E3"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ID=(2:%2,);}</w:t>
      </w:r>
    </w:p>
    <w:p w14:paraId="3D75768E" w14:textId="3B2ED3DB" w:rsidR="00682389" w:rsidRDefault="00682389" w:rsidP="00B374E3">
      <w:pPr>
        <w:spacing w:before="120"/>
        <w:jc w:val="both"/>
        <w:rPr>
          <w:sz w:val="20"/>
          <w:szCs w:val="20"/>
          <w:lang w:val="en-GB"/>
        </w:rPr>
      </w:pPr>
      <w:r>
        <w:rPr>
          <w:sz w:val="20"/>
          <w:szCs w:val="20"/>
          <w:lang w:val="en-GB"/>
        </w:rPr>
        <w:t>a</w:t>
      </w:r>
      <w:r w:rsidR="009205B8">
        <w:rPr>
          <w:sz w:val="20"/>
          <w:szCs w:val="20"/>
          <w:lang w:val="en-GB"/>
        </w:rPr>
        <w:t>s</w:t>
      </w:r>
      <w:r>
        <w:rPr>
          <w:sz w:val="20"/>
          <w:szCs w:val="20"/>
          <w:lang w:val="en-GB"/>
        </w:rPr>
        <w:t xml:space="preserve"> these help to identify objects </w:t>
      </w:r>
      <w:r w:rsidR="0092105A">
        <w:rPr>
          <w:sz w:val="20"/>
          <w:szCs w:val="20"/>
          <w:lang w:val="en-GB"/>
        </w:rPr>
        <w:t xml:space="preserve">that may be </w:t>
      </w:r>
      <w:r>
        <w:rPr>
          <w:sz w:val="20"/>
          <w:szCs w:val="20"/>
          <w:lang w:val="en-GB"/>
        </w:rPr>
        <w:t xml:space="preserve">referenced </w:t>
      </w:r>
      <w:r w:rsidR="00B374E3">
        <w:rPr>
          <w:sz w:val="20"/>
          <w:szCs w:val="20"/>
          <w:lang w:val="en-GB"/>
        </w:rPr>
        <w:t xml:space="preserve">by name </w:t>
      </w:r>
      <w:r>
        <w:rPr>
          <w:sz w:val="20"/>
          <w:szCs w:val="20"/>
          <w:lang w:val="en-GB"/>
        </w:rPr>
        <w:t xml:space="preserve">later in the SQL. </w:t>
      </w:r>
    </w:p>
    <w:p w14:paraId="3957AA87" w14:textId="0693C19E" w:rsidR="00B05D32" w:rsidRDefault="00682389" w:rsidP="008203D3">
      <w:pPr>
        <w:spacing w:before="120"/>
        <w:jc w:val="both"/>
        <w:rPr>
          <w:sz w:val="20"/>
          <w:szCs w:val="20"/>
          <w:lang w:val="en-GB"/>
        </w:rPr>
      </w:pPr>
      <w:r>
        <w:rPr>
          <w:sz w:val="20"/>
          <w:szCs w:val="20"/>
          <w:lang w:val="en-GB"/>
        </w:rPr>
        <w:t>At the end of parsing</w:t>
      </w:r>
      <w:r w:rsidR="009F7BFA">
        <w:rPr>
          <w:sz w:val="20"/>
          <w:szCs w:val="20"/>
          <w:lang w:val="en-GB"/>
        </w:rPr>
        <w:t xml:space="preserve"> (e.g. back in Start.cs at line 4</w:t>
      </w:r>
      <w:r w:rsidR="001C3DBD">
        <w:rPr>
          <w:sz w:val="20"/>
          <w:szCs w:val="20"/>
          <w:lang w:val="en-GB"/>
        </w:rPr>
        <w:t>2</w:t>
      </w:r>
      <w:r w:rsidR="002209DF">
        <w:rPr>
          <w:sz w:val="20"/>
          <w:szCs w:val="20"/>
          <w:lang w:val="en-GB"/>
        </w:rPr>
        <w:t>6</w:t>
      </w:r>
      <w:r w:rsidR="009F7BFA">
        <w:rPr>
          <w:sz w:val="20"/>
          <w:szCs w:val="20"/>
          <w:lang w:val="en-GB"/>
        </w:rPr>
        <w:t>)</w:t>
      </w:r>
      <w:r>
        <w:rPr>
          <w:sz w:val="20"/>
          <w:szCs w:val="20"/>
          <w:lang w:val="en-GB"/>
        </w:rPr>
        <w:t xml:space="preserve">, in this case, we have </w:t>
      </w:r>
      <w:r w:rsidR="009F7BFA">
        <w:rPr>
          <w:sz w:val="20"/>
          <w:szCs w:val="20"/>
          <w:lang w:val="en-GB"/>
        </w:rPr>
        <w:t xml:space="preserve">added </w:t>
      </w:r>
      <w:r>
        <w:rPr>
          <w:sz w:val="20"/>
          <w:szCs w:val="20"/>
          <w:lang w:val="en-GB"/>
        </w:rPr>
        <w:t xml:space="preserve">the SelectRowSet </w:t>
      </w:r>
      <w:r w:rsidR="009205B8">
        <w:rPr>
          <w:sz w:val="20"/>
          <w:szCs w:val="20"/>
          <w:lang w:val="en-GB"/>
        </w:rPr>
        <w:t>and SelectStatemen</w:t>
      </w:r>
      <w:r w:rsidR="009F7BFA">
        <w:rPr>
          <w:sz w:val="20"/>
          <w:szCs w:val="20"/>
          <w:lang w:val="en-GB"/>
        </w:rPr>
        <w:t>t</w:t>
      </w:r>
      <w:r>
        <w:rPr>
          <w:sz w:val="20"/>
          <w:szCs w:val="20"/>
          <w:lang w:val="en-GB"/>
        </w:rPr>
        <w:t>:</w:t>
      </w:r>
    </w:p>
    <w:p w14:paraId="38A4BC0E" w14:textId="77777777" w:rsidR="00B374E3" w:rsidRDefault="00B374E3" w:rsidP="008203D3">
      <w:pPr>
        <w:spacing w:before="120"/>
        <w:jc w:val="both"/>
        <w:rPr>
          <w:rFonts w:ascii="Consolas" w:hAnsi="Consolas"/>
          <w:color w:val="8EAADB" w:themeColor="accent1" w:themeTint="99"/>
          <w:sz w:val="16"/>
          <w:szCs w:val="16"/>
          <w:lang w:val="en-GB"/>
        </w:rPr>
      </w:pPr>
      <w:r w:rsidRPr="00B374E3">
        <w:rPr>
          <w:rFonts w:ascii="Consolas" w:hAnsi="Consolas"/>
          <w:color w:val="8EAADB" w:themeColor="accent1" w:themeTint="99"/>
          <w:sz w:val="16"/>
          <w:szCs w:val="16"/>
          <w:lang w:val="en-GB"/>
        </w:rPr>
        <w:t>{(-538=TABLE,</w:t>
      </w:r>
    </w:p>
    <w:p w14:paraId="5ACFF030"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23=Table Name=AUTHOR 23 TABLE Definer=-502 Ppos=23:-538 Indexes:((48)70) KeyCols: (48=True),</w:t>
      </w:r>
    </w:p>
    <w:p w14:paraId="763E3A86" w14:textId="7ABFA090"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34=Domain 34 INTEGER,</w:t>
      </w:r>
    </w:p>
    <w:p w14:paraId="4C5825C2"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48=TableColumn 48 Domain 34 Definer=-502 Ppos=48 34 Table=23,</w:t>
      </w:r>
    </w:p>
    <w:p w14:paraId="6CAD5FB6" w14:textId="247FAB73"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3B4BCB29">
            <wp:simplePos x="0" y="0"/>
            <wp:positionH relativeFrom="column">
              <wp:posOffset>3771900</wp:posOffset>
            </wp:positionH>
            <wp:positionV relativeFrom="paragraph">
              <wp:posOffset>99695</wp:posOffset>
            </wp:positionV>
            <wp:extent cx="1615440" cy="838200"/>
            <wp:effectExtent l="0" t="0" r="3810" b="0"/>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615440" cy="838200"/>
                    </a:xfrm>
                    <a:prstGeom prst="rect">
                      <a:avLst/>
                    </a:prstGeom>
                  </pic:spPr>
                </pic:pic>
              </a:graphicData>
            </a:graphic>
            <wp14:sizeRelH relativeFrom="margin">
              <wp14:pctWidth>0</wp14:pctWidth>
            </wp14:sizeRelH>
            <wp14:sizeRelV relativeFrom="margin">
              <wp14:pctHeight>0</wp14:pctHeight>
            </wp14:sizeRelV>
          </wp:anchor>
        </w:drawing>
      </w:r>
      <w:r w:rsidRPr="0092105A">
        <w:rPr>
          <w:rFonts w:ascii="Consolas" w:hAnsi="Consolas"/>
          <w:color w:val="8EAADB" w:themeColor="accent1" w:themeTint="99"/>
          <w:sz w:val="16"/>
          <w:szCs w:val="16"/>
          <w:lang w:val="en-GB"/>
        </w:rPr>
        <w:t xml:space="preserve">  91=Domain 91 CHAR,</w:t>
      </w:r>
    </w:p>
    <w:p w14:paraId="523DB9F5" w14:textId="636F2498"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104=TableColumn 104 Domain 91 Definer=-502 Ppos=104 91 Table=23,</w:t>
      </w:r>
      <w:r w:rsidRPr="0092105A">
        <w:rPr>
          <w:noProof/>
        </w:rPr>
        <w:t xml:space="preserve"> </w:t>
      </w:r>
    </w:p>
    <w:p w14:paraId="2513DB20" w14:textId="17B4CB56" w:rsidR="0092105A" w:rsidRPr="0092105A"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1=SelectRowSet #1:%1 targets: 23=%5 Source: #19,</w:t>
      </w:r>
    </w:p>
    <w:p w14:paraId="05CA1C6A" w14:textId="428F9294"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8EAADB" w:themeColor="accent1" w:themeTint="99"/>
          <w:sz w:val="16"/>
          <w:szCs w:val="16"/>
          <w:lang w:val="en-GB"/>
        </w:rPr>
        <w:t xml:space="preserve">  </w:t>
      </w:r>
      <w:r w:rsidRPr="0092105A">
        <w:rPr>
          <w:rFonts w:ascii="Consolas" w:hAnsi="Consolas"/>
          <w:color w:val="A6A6A6" w:themeColor="background1" w:themeShade="A6"/>
          <w:sz w:val="16"/>
          <w:szCs w:val="16"/>
          <w:lang w:val="en-GB"/>
        </w:rPr>
        <w:t>#8=SqlCopy Name=ANAME #8 Domain 91 From:#19 copy from 104,</w:t>
      </w:r>
    </w:p>
    <w:p w14:paraId="35B0D46B"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9=From #19:%3 targets: 23=%5 Source: %5 Target=23,</w:t>
      </w:r>
    </w:p>
    <w:p w14:paraId="5BD1D2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0=Domain %0 ROW (#8)[#8,CONTENT],</w:t>
      </w:r>
    </w:p>
    <w:p w14:paraId="1B81A8D7" w14:textId="50E12D6C"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Domain %1 TABLE (#8)[#8,Domain 91 CHAR],</w:t>
      </w:r>
    </w:p>
    <w:p w14:paraId="5836F7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2=SqlCopy Name=ID %2 Domain 34 From:#19 copy from 48,</w:t>
      </w:r>
    </w:p>
    <w:p w14:paraId="5658B520" w14:textId="69986F7C" w:rsid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3=Domain %3 TABLE (#8|%2) Display=1[#8,Domain 91 CHAR],</w:t>
      </w:r>
    </w:p>
    <w:p w14:paraId="4FBE0634" w14:textId="17F9CD6D" w:rsidR="0092105A" w:rsidRPr="0092105A" w:rsidRDefault="0092105A" w:rsidP="0092105A">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92105A">
        <w:rPr>
          <w:rFonts w:ascii="Consolas" w:hAnsi="Consolas"/>
          <w:color w:val="A6A6A6" w:themeColor="background1" w:themeShade="A6"/>
          <w:sz w:val="16"/>
          <w:szCs w:val="16"/>
          <w:lang w:val="en-GB"/>
        </w:rPr>
        <w:t>[%2,Domain 34 INTEGER],</w:t>
      </w:r>
    </w:p>
    <w:p w14:paraId="4800E649" w14:textId="7ACB1243"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4=Domain %4 TABLE (%2,#8)[%2,Domain 34 INTEGER],[#8,Domain 91 CHAR],</w:t>
      </w:r>
    </w:p>
    <w:p w14:paraId="658F5FD9"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5=TableRowSet %5:%4 From: #19 SRow:(48,104) Target:23 Indexes: [(%2)=70],</w:t>
      </w:r>
    </w:p>
    <w:p w14:paraId="0401B19A" w14:textId="0FBC47FD" w:rsidR="00B374E3" w:rsidRPr="00B374E3"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6=SelectStatement %6 Union=#1)}</w:t>
      </w:r>
    </w:p>
    <w:p w14:paraId="2CF66BC4" w14:textId="3A9F1552" w:rsidR="008203D3" w:rsidRDefault="001F7B6C" w:rsidP="008203D3">
      <w:pPr>
        <w:spacing w:before="120"/>
        <w:jc w:val="both"/>
        <w:rPr>
          <w:sz w:val="20"/>
          <w:szCs w:val="20"/>
          <w:lang w:val="en-GB"/>
        </w:rPr>
      </w:pPr>
      <w:r>
        <w:rPr>
          <w:sz w:val="20"/>
          <w:szCs w:val="20"/>
          <w:lang w:val="en-GB"/>
        </w:rPr>
        <w:t xml:space="preserve">The arrangements are only a little different when we have identifier chains: consider </w:t>
      </w:r>
    </w:p>
    <w:p w14:paraId="6FFAC56D" w14:textId="14316C52" w:rsidR="001F7B6C" w:rsidRPr="001F7B6C" w:rsidRDefault="001F7B6C" w:rsidP="001F7B6C">
      <w:pPr>
        <w:spacing w:before="120"/>
        <w:contextualSpacing/>
        <w:jc w:val="both"/>
        <w:rPr>
          <w:rFonts w:ascii="Consolas" w:hAnsi="Consolas"/>
          <w:sz w:val="16"/>
          <w:szCs w:val="16"/>
          <w:lang w:val="en-GB"/>
        </w:rPr>
      </w:pPr>
      <w:r>
        <w:rPr>
          <w:rFonts w:ascii="Consolas" w:hAnsi="Consolas"/>
          <w:sz w:val="16"/>
          <w:szCs w:val="16"/>
          <w:lang w:val="en-GB"/>
        </w:rPr>
        <w:t xml:space="preserve">         1         2         3   </w:t>
      </w:r>
      <w:r w:rsidR="00C830DF">
        <w:rPr>
          <w:rFonts w:ascii="Consolas" w:hAnsi="Consolas"/>
          <w:sz w:val="16"/>
          <w:szCs w:val="16"/>
          <w:lang w:val="en-GB"/>
        </w:rPr>
        <w:t xml:space="preserve">      4</w:t>
      </w:r>
    </w:p>
    <w:p w14:paraId="3E1D1770" w14:textId="64196400" w:rsidR="001F7B6C" w:rsidRPr="001F7B6C" w:rsidRDefault="001F7B6C" w:rsidP="001F7B6C">
      <w:pPr>
        <w:spacing w:before="120"/>
        <w:contextualSpacing/>
        <w:jc w:val="both"/>
        <w:rPr>
          <w:rFonts w:ascii="Consolas" w:hAnsi="Consolas"/>
          <w:sz w:val="16"/>
          <w:szCs w:val="16"/>
          <w:lang w:val="en-GB"/>
        </w:rPr>
      </w:pPr>
      <w:r w:rsidRPr="001F7B6C">
        <w:rPr>
          <w:rFonts w:ascii="Consolas" w:hAnsi="Consolas"/>
          <w:sz w:val="16"/>
          <w:szCs w:val="16"/>
          <w:lang w:val="en-GB"/>
        </w:rPr>
        <w:t>123456789012345678901234567890123</w:t>
      </w:r>
      <w:r w:rsidR="00C830DF">
        <w:rPr>
          <w:rFonts w:ascii="Consolas" w:hAnsi="Consolas"/>
          <w:sz w:val="16"/>
          <w:szCs w:val="16"/>
          <w:lang w:val="en-GB"/>
        </w:rPr>
        <w:t>4567890</w:t>
      </w:r>
    </w:p>
    <w:p w14:paraId="25AE86D3" w14:textId="59B943E7" w:rsidR="001F7B6C" w:rsidRPr="001F7B6C" w:rsidRDefault="001F7B6C" w:rsidP="008203D3">
      <w:pPr>
        <w:spacing w:before="120"/>
        <w:contextualSpacing/>
        <w:jc w:val="both"/>
        <w:rPr>
          <w:rFonts w:ascii="Consolas" w:hAnsi="Consolas"/>
          <w:sz w:val="16"/>
          <w:szCs w:val="16"/>
          <w:lang w:val="en-GB"/>
        </w:rPr>
      </w:pPr>
      <w:r w:rsidRPr="001F7B6C">
        <w:rPr>
          <w:rFonts w:ascii="Consolas" w:hAnsi="Consolas"/>
          <w:sz w:val="16"/>
          <w:szCs w:val="16"/>
          <w:lang w:val="en-GB"/>
        </w:rPr>
        <w:t xml:space="preserve">SELECT </w:t>
      </w:r>
      <w:r w:rsidR="00C830DF">
        <w:rPr>
          <w:rFonts w:ascii="Consolas" w:hAnsi="Consolas"/>
          <w:sz w:val="16"/>
          <w:szCs w:val="16"/>
          <w:lang w:val="en-GB"/>
        </w:rPr>
        <w:t>book.title,b.id,b.aid</w:t>
      </w:r>
      <w:r w:rsidRPr="001F7B6C">
        <w:rPr>
          <w:rFonts w:ascii="Consolas" w:hAnsi="Consolas"/>
          <w:sz w:val="16"/>
          <w:szCs w:val="16"/>
          <w:lang w:val="en-GB"/>
        </w:rPr>
        <w:t xml:space="preserve"> FROM </w:t>
      </w:r>
      <w:r w:rsidR="00C830DF">
        <w:rPr>
          <w:rFonts w:ascii="Consolas" w:hAnsi="Consolas"/>
          <w:sz w:val="16"/>
          <w:szCs w:val="16"/>
          <w:lang w:val="en-GB"/>
        </w:rPr>
        <w:t>book b</w:t>
      </w:r>
    </w:p>
    <w:p w14:paraId="40F8AFD6" w14:textId="41D3DD3B" w:rsidR="00C83EA5" w:rsidRPr="00C83EA5" w:rsidRDefault="001F7B6C" w:rsidP="008203D3">
      <w:pPr>
        <w:spacing w:before="120"/>
        <w:jc w:val="both"/>
        <w:rPr>
          <w:sz w:val="20"/>
          <w:szCs w:val="20"/>
          <w:lang w:val="en-GB"/>
        </w:rPr>
      </w:pPr>
      <w:r>
        <w:rPr>
          <w:sz w:val="20"/>
          <w:szCs w:val="20"/>
          <w:lang w:val="en-GB"/>
        </w:rPr>
        <w:t xml:space="preserve">The parser </w:t>
      </w:r>
      <w:r w:rsidR="003637E8">
        <w:rPr>
          <w:sz w:val="20"/>
          <w:szCs w:val="20"/>
          <w:lang w:val="en-GB"/>
        </w:rPr>
        <w:t xml:space="preserve">proceeds from left to right, and </w:t>
      </w:r>
      <w:r>
        <w:rPr>
          <w:sz w:val="20"/>
          <w:szCs w:val="20"/>
          <w:lang w:val="en-GB"/>
        </w:rPr>
        <w:t xml:space="preserve">constructs </w:t>
      </w:r>
      <w:r w:rsidR="00A77394">
        <w:rPr>
          <w:sz w:val="20"/>
          <w:szCs w:val="20"/>
          <w:lang w:val="en-GB"/>
        </w:rPr>
        <w:t>ForwardReference</w:t>
      </w:r>
      <w:r w:rsidR="00B374E3">
        <w:rPr>
          <w:sz w:val="20"/>
          <w:szCs w:val="20"/>
          <w:lang w:val="en-GB"/>
        </w:rPr>
        <w:t xml:space="preserve"> objects</w:t>
      </w:r>
      <w:r w:rsidR="003637E8">
        <w:rPr>
          <w:sz w:val="20"/>
          <w:szCs w:val="20"/>
          <w:lang w:val="en-GB"/>
        </w:rPr>
        <w:t xml:space="preserve"> for identifiers whose meaning is not yet clear</w:t>
      </w:r>
      <w:r w:rsidR="00C83EA5">
        <w:rPr>
          <w:sz w:val="20"/>
          <w:szCs w:val="20"/>
          <w:lang w:val="en-GB"/>
        </w:rPr>
        <w:t xml:space="preserve">, </w:t>
      </w:r>
      <w:r w:rsidR="003637E8">
        <w:rPr>
          <w:sz w:val="20"/>
          <w:szCs w:val="20"/>
          <w:lang w:val="en-GB"/>
        </w:rPr>
        <w:t>as here</w:t>
      </w:r>
      <w:r>
        <w:rPr>
          <w:sz w:val="20"/>
          <w:szCs w:val="20"/>
          <w:lang w:val="en-GB"/>
        </w:rPr>
        <w:t xml:space="preserve"> for</w:t>
      </w:r>
      <w:r w:rsidR="00C830DF">
        <w:rPr>
          <w:sz w:val="20"/>
          <w:szCs w:val="20"/>
          <w:lang w:val="en-GB"/>
        </w:rPr>
        <w:t xml:space="preserve"> BOOK and B</w:t>
      </w:r>
      <w:r w:rsidR="00FB4D0C">
        <w:rPr>
          <w:sz w:val="20"/>
          <w:szCs w:val="20"/>
          <w:lang w:val="en-GB"/>
        </w:rPr>
        <w:t xml:space="preserve">: </w:t>
      </w:r>
      <w:r w:rsidR="00C83EA5">
        <w:rPr>
          <w:sz w:val="20"/>
          <w:szCs w:val="20"/>
          <w:lang w:val="en-GB"/>
        </w:rPr>
        <w:t>we discover that</w:t>
      </w:r>
      <w:r w:rsidR="00C830DF">
        <w:rPr>
          <w:sz w:val="20"/>
          <w:szCs w:val="20"/>
          <w:lang w:val="en-GB"/>
        </w:rPr>
        <w:t xml:space="preserve"> BOOK</w:t>
      </w:r>
      <w:r w:rsidR="00FB4D0C">
        <w:rPr>
          <w:sz w:val="20"/>
          <w:szCs w:val="20"/>
          <w:lang w:val="en-GB"/>
        </w:rPr>
        <w:t xml:space="preserve"> </w:t>
      </w:r>
      <w:r w:rsidR="00C83EA5">
        <w:rPr>
          <w:sz w:val="20"/>
          <w:szCs w:val="20"/>
          <w:lang w:val="en-GB"/>
        </w:rPr>
        <w:t xml:space="preserve">is a table </w:t>
      </w:r>
      <w:r w:rsidR="00C830DF">
        <w:rPr>
          <w:sz w:val="20"/>
          <w:szCs w:val="20"/>
          <w:lang w:val="en-GB"/>
        </w:rPr>
        <w:t xml:space="preserve">with alias B </w:t>
      </w:r>
      <w:r w:rsidR="00C83EA5">
        <w:rPr>
          <w:sz w:val="20"/>
          <w:szCs w:val="20"/>
          <w:lang w:val="en-GB"/>
        </w:rPr>
        <w:t>only after the FROM keyword)</w:t>
      </w:r>
      <w:r>
        <w:rPr>
          <w:sz w:val="20"/>
          <w:szCs w:val="20"/>
          <w:lang w:val="en-GB"/>
        </w:rPr>
        <w:t xml:space="preserve">, and we create lexical uids for the two columns. We use the Context’s definitions list to manage the (unknown) prefixes, so that just before </w:t>
      </w:r>
      <w:r w:rsidR="00C83EA5">
        <w:rPr>
          <w:sz w:val="20"/>
          <w:szCs w:val="20"/>
          <w:lang w:val="en-GB"/>
        </w:rPr>
        <w:t>identifying the table</w:t>
      </w:r>
      <w:r w:rsidR="00682389">
        <w:rPr>
          <w:sz w:val="20"/>
          <w:szCs w:val="20"/>
          <w:lang w:val="en-GB"/>
        </w:rPr>
        <w:t xml:space="preserve"> (line </w:t>
      </w:r>
      <w:r w:rsidR="00F36639">
        <w:rPr>
          <w:sz w:val="20"/>
          <w:szCs w:val="20"/>
          <w:lang w:val="en-GB"/>
        </w:rPr>
        <w:t>5</w:t>
      </w:r>
      <w:r w:rsidR="00B029B5">
        <w:rPr>
          <w:sz w:val="20"/>
          <w:szCs w:val="20"/>
          <w:lang w:val="en-GB"/>
        </w:rPr>
        <w:t>939</w:t>
      </w:r>
      <w:r w:rsidR="00682389">
        <w:rPr>
          <w:sz w:val="20"/>
          <w:szCs w:val="20"/>
          <w:lang w:val="en-GB"/>
        </w:rPr>
        <w:t xml:space="preserve"> again)</w:t>
      </w:r>
      <w:r>
        <w:rPr>
          <w:sz w:val="20"/>
          <w:szCs w:val="20"/>
          <w:lang w:val="en-GB"/>
        </w:rPr>
        <w:t xml:space="preserve"> we have objects</w:t>
      </w:r>
      <w:r w:rsidR="008534E9">
        <w:rPr>
          <w:sz w:val="20"/>
          <w:szCs w:val="20"/>
          <w:lang w:val="en-GB"/>
        </w:rPr>
        <w:t xml:space="preserve"> whose names we know, but nothing else</w:t>
      </w:r>
      <w:r>
        <w:rPr>
          <w:sz w:val="20"/>
          <w:szCs w:val="20"/>
          <w:lang w:val="en-GB"/>
        </w:rPr>
        <w:t>:</w:t>
      </w:r>
    </w:p>
    <w:p w14:paraId="6C60D6C9" w14:textId="337F15B7" w:rsidR="002B1922" w:rsidRDefault="002B1922" w:rsidP="00FB4D0C">
      <w:pPr>
        <w:spacing w:before="120"/>
        <w:jc w:val="both"/>
        <w:rPr>
          <w:rFonts w:ascii="Consolas" w:hAnsi="Consolas"/>
          <w:sz w:val="16"/>
          <w:szCs w:val="16"/>
          <w:lang w:val="en-GB"/>
        </w:rPr>
      </w:pPr>
      <w:r w:rsidRPr="002B1922">
        <w:rPr>
          <w:rFonts w:ascii="Consolas" w:hAnsi="Consolas"/>
          <w:sz w:val="16"/>
          <w:szCs w:val="16"/>
          <w:lang w:val="en-GB"/>
        </w:rPr>
        <w:t>{(#8=</w:t>
      </w:r>
      <w:r w:rsidR="00A77394">
        <w:rPr>
          <w:rFonts w:ascii="Consolas" w:hAnsi="Consolas"/>
          <w:sz w:val="16"/>
          <w:szCs w:val="16"/>
          <w:lang w:val="en-GB"/>
        </w:rPr>
        <w:t>ForwardReference</w:t>
      </w:r>
      <w:r w:rsidRPr="002B1922">
        <w:rPr>
          <w:rFonts w:ascii="Consolas" w:hAnsi="Consolas"/>
          <w:sz w:val="16"/>
          <w:szCs w:val="16"/>
          <w:lang w:val="en-GB"/>
        </w:rPr>
        <w:t xml:space="preserve"> Name=BOOK #8 Domain %0 Definer=-501 Ppos=#8,</w:t>
      </w:r>
    </w:p>
    <w:p w14:paraId="2ECE3230" w14:textId="3782D2B5" w:rsidR="00B029B5" w:rsidRPr="00B029B5" w:rsidRDefault="002B1922" w:rsidP="00B029B5">
      <w:pPr>
        <w:spacing w:before="120"/>
        <w:contextualSpacing/>
        <w:jc w:val="both"/>
        <w:rPr>
          <w:rFonts w:ascii="Consolas" w:hAnsi="Consolas"/>
          <w:sz w:val="16"/>
          <w:szCs w:val="16"/>
          <w:lang w:val="en-GB"/>
        </w:rPr>
      </w:pPr>
      <w:r>
        <w:rPr>
          <w:rFonts w:ascii="Consolas" w:hAnsi="Consolas"/>
          <w:sz w:val="16"/>
          <w:szCs w:val="16"/>
          <w:lang w:val="en-GB"/>
        </w:rPr>
        <w:t xml:space="preserve">  </w:t>
      </w:r>
      <w:r w:rsidR="00B029B5" w:rsidRPr="00B029B5">
        <w:rPr>
          <w:rFonts w:ascii="Consolas" w:hAnsi="Consolas"/>
          <w:sz w:val="16"/>
          <w:szCs w:val="16"/>
          <w:lang w:val="en-GB"/>
        </w:rPr>
        <w:t>#13=SqlValue Name=TITLE #13 CONTENT From:#1,</w:t>
      </w:r>
    </w:p>
    <w:p w14:paraId="37682E16"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lastRenderedPageBreak/>
        <w:t xml:space="preserve">  #19=ForwardReference Name=B #19 Domain %1 Definer=-501 Ppos=#19,</w:t>
      </w:r>
    </w:p>
    <w:p w14:paraId="32BCC2E2"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1=SqlValue Name=ID #21 CONTENT From:#1,</w:t>
      </w:r>
    </w:p>
    <w:p w14:paraId="0E8D171F"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6=SqlValue Name=AID #26 CONTENT From:#1,</w:t>
      </w:r>
    </w:p>
    <w:p w14:paraId="55BCAA85"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0=Domain %0 ROW (#13)[#13,CONTENT],</w:t>
      </w:r>
    </w:p>
    <w:p w14:paraId="41E69B3D"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1=Domain %1 ROW (#21,#26)[#21,CONTENT],[#26,CONTENT],</w:t>
      </w:r>
    </w:p>
    <w:p w14:paraId="5ADBD783" w14:textId="42D132CB" w:rsidR="00FB4D0C"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Domain %2 TABLE (#13,#21,#26)[#13,CONTENT],[#21,CONTENT],[#26,CONTENT])</w:t>
      </w:r>
      <w:r w:rsidR="00FB4D0C" w:rsidRPr="00FB4D0C">
        <w:rPr>
          <w:rFonts w:ascii="Consolas" w:hAnsi="Consolas"/>
          <w:sz w:val="16"/>
          <w:szCs w:val="16"/>
          <w:lang w:val="en-GB"/>
        </w:rPr>
        <w:t>}</w:t>
      </w:r>
      <w:r w:rsidR="00C830DF">
        <w:rPr>
          <w:rStyle w:val="FootnoteReference"/>
          <w:rFonts w:ascii="Consolas" w:hAnsi="Consolas"/>
          <w:sz w:val="16"/>
          <w:szCs w:val="16"/>
          <w:lang w:val="en-GB"/>
        </w:rPr>
        <w:footnoteReference w:id="32"/>
      </w:r>
    </w:p>
    <w:p w14:paraId="25F867EA" w14:textId="40A5B0B2" w:rsidR="0074741C" w:rsidRPr="00DE73D8" w:rsidRDefault="0074741C" w:rsidP="008203D3">
      <w:pPr>
        <w:spacing w:before="120"/>
        <w:jc w:val="both"/>
        <w:rPr>
          <w:sz w:val="20"/>
          <w:szCs w:val="20"/>
          <w:lang w:val="en-GB"/>
        </w:rPr>
      </w:pPr>
      <w:r w:rsidRPr="00DE73D8">
        <w:rPr>
          <w:sz w:val="20"/>
          <w:szCs w:val="20"/>
          <w:lang w:val="en-GB"/>
        </w:rPr>
        <w:t>and the relationship</w:t>
      </w:r>
      <w:r w:rsidR="00903771">
        <w:rPr>
          <w:sz w:val="20"/>
          <w:szCs w:val="20"/>
          <w:lang w:val="en-GB"/>
        </w:rPr>
        <w:t>s</w:t>
      </w:r>
      <w:r w:rsidRPr="00DE73D8">
        <w:rPr>
          <w:sz w:val="20"/>
          <w:szCs w:val="20"/>
          <w:lang w:val="en-GB"/>
        </w:rPr>
        <w:t xml:space="preserve"> between</w:t>
      </w:r>
      <w:r w:rsidR="002B1922">
        <w:rPr>
          <w:sz w:val="20"/>
          <w:szCs w:val="20"/>
          <w:lang w:val="en-GB"/>
        </w:rPr>
        <w:t xml:space="preserve"> identifiers</w:t>
      </w:r>
      <w:r w:rsidRPr="00DE73D8">
        <w:rPr>
          <w:sz w:val="20"/>
          <w:szCs w:val="20"/>
          <w:lang w:val="en-GB"/>
        </w:rPr>
        <w:t xml:space="preserve"> </w:t>
      </w:r>
      <w:r w:rsidR="004C4F3C">
        <w:rPr>
          <w:sz w:val="20"/>
          <w:szCs w:val="20"/>
          <w:lang w:val="en-GB"/>
        </w:rPr>
        <w:t xml:space="preserve">B, BOOK, AID, </w:t>
      </w:r>
      <w:r w:rsidR="00903771">
        <w:rPr>
          <w:sz w:val="20"/>
          <w:szCs w:val="20"/>
          <w:lang w:val="en-GB"/>
        </w:rPr>
        <w:t xml:space="preserve">ID, and </w:t>
      </w:r>
      <w:r w:rsidR="004C4F3C">
        <w:rPr>
          <w:sz w:val="20"/>
          <w:szCs w:val="20"/>
          <w:lang w:val="en-GB"/>
        </w:rPr>
        <w:t>TITLE</w:t>
      </w:r>
      <w:r w:rsidR="00903771">
        <w:rPr>
          <w:sz w:val="20"/>
          <w:szCs w:val="20"/>
          <w:lang w:val="en-GB"/>
        </w:rPr>
        <w:t xml:space="preserve"> are</w:t>
      </w:r>
      <w:r w:rsidRPr="00DE73D8">
        <w:rPr>
          <w:sz w:val="20"/>
          <w:szCs w:val="20"/>
          <w:lang w:val="en-GB"/>
        </w:rPr>
        <w:t xml:space="preserve"> held in the Context’s definitions table</w:t>
      </w:r>
      <w:r w:rsidR="00C83EA5">
        <w:rPr>
          <w:sz w:val="20"/>
          <w:szCs w:val="20"/>
          <w:lang w:val="en-GB"/>
        </w:rPr>
        <w:t xml:space="preserve"> defs</w:t>
      </w:r>
      <w:r w:rsidRPr="00DE73D8">
        <w:rPr>
          <w:sz w:val="20"/>
          <w:szCs w:val="20"/>
          <w:lang w:val="en-GB"/>
        </w:rPr>
        <w:t>:</w:t>
      </w:r>
    </w:p>
    <w:p w14:paraId="62841520" w14:textId="77777777" w:rsidR="00B029B5" w:rsidRDefault="002B1922" w:rsidP="00C830DF">
      <w:pPr>
        <w:spacing w:before="120"/>
        <w:jc w:val="both"/>
        <w:rPr>
          <w:rFonts w:ascii="Consolas" w:hAnsi="Consolas"/>
          <w:sz w:val="16"/>
          <w:szCs w:val="16"/>
          <w:lang w:val="en-GB"/>
        </w:rPr>
      </w:pPr>
      <w:r w:rsidRPr="002B1922">
        <w:rPr>
          <w:rFonts w:ascii="Consolas" w:hAnsi="Consolas"/>
          <w:sz w:val="16"/>
          <w:szCs w:val="16"/>
          <w:lang w:val="en-GB"/>
        </w:rPr>
        <w:t>{</w:t>
      </w:r>
      <w:r w:rsidR="00B029B5" w:rsidRPr="00B029B5">
        <w:rPr>
          <w:rFonts w:ascii="Consolas" w:hAnsi="Consolas"/>
          <w:sz w:val="16"/>
          <w:szCs w:val="16"/>
          <w:lang w:val="en-GB"/>
        </w:rPr>
        <w:t>AID=(2:#26,);</w:t>
      </w:r>
    </w:p>
    <w:p w14:paraId="4A6DE7C3"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2:#24,AID=(2:#26,);ID=(2:#21,););</w:t>
      </w:r>
    </w:p>
    <w:p w14:paraId="25D103CC"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OOK=(2:#8,TITLE=(2:#13,););</w:t>
      </w:r>
    </w:p>
    <w:p w14:paraId="26EC8FD1"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ID=(2:#21,);</w:t>
      </w:r>
    </w:p>
    <w:p w14:paraId="144D7676" w14:textId="5E8B73F6" w:rsidR="002B1922"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TITLE=(2:#13,);}</w:t>
      </w:r>
      <w:r w:rsidR="002B1922" w:rsidRPr="002B1922">
        <w:rPr>
          <w:rFonts w:ascii="Consolas" w:hAnsi="Consolas"/>
          <w:sz w:val="16"/>
          <w:szCs w:val="16"/>
          <w:lang w:val="en-GB"/>
        </w:rPr>
        <w:t>,);}</w:t>
      </w:r>
    </w:p>
    <w:p w14:paraId="35B1F175" w14:textId="651D94AB" w:rsidR="00700753" w:rsidRDefault="004C4F3C" w:rsidP="00C830DF">
      <w:pPr>
        <w:spacing w:before="120"/>
        <w:jc w:val="both"/>
        <w:rPr>
          <w:sz w:val="20"/>
          <w:szCs w:val="20"/>
          <w:lang w:val="en-GB"/>
        </w:rPr>
      </w:pPr>
      <w:r>
        <w:rPr>
          <w:sz w:val="20"/>
          <w:szCs w:val="20"/>
          <w:lang w:val="en-GB"/>
        </w:rPr>
        <w:t>By</w:t>
      </w:r>
      <w:r w:rsidR="00700753" w:rsidRPr="00700753">
        <w:rPr>
          <w:sz w:val="20"/>
          <w:szCs w:val="20"/>
          <w:lang w:val="en-GB"/>
        </w:rPr>
        <w:t xml:space="preserve"> line </w:t>
      </w:r>
      <w:r w:rsidR="00F36639">
        <w:rPr>
          <w:sz w:val="20"/>
          <w:szCs w:val="20"/>
          <w:lang w:val="en-GB"/>
        </w:rPr>
        <w:t>59</w:t>
      </w:r>
      <w:r w:rsidR="00AE3D51">
        <w:rPr>
          <w:sz w:val="20"/>
          <w:szCs w:val="20"/>
          <w:lang w:val="en-GB"/>
        </w:rPr>
        <w:t>71</w:t>
      </w:r>
      <w:r w:rsidR="00700753" w:rsidRPr="00700753">
        <w:rPr>
          <w:sz w:val="20"/>
          <w:szCs w:val="20"/>
          <w:lang w:val="en-GB"/>
        </w:rPr>
        <w:t xml:space="preserve"> </w:t>
      </w:r>
      <w:r>
        <w:rPr>
          <w:sz w:val="20"/>
          <w:szCs w:val="20"/>
          <w:lang w:val="en-GB"/>
        </w:rPr>
        <w:t>we have discovered that BOOK alias B is a table</w:t>
      </w:r>
      <w:r w:rsidR="00903771">
        <w:rPr>
          <w:sz w:val="20"/>
          <w:szCs w:val="20"/>
          <w:lang w:val="en-GB"/>
        </w:rPr>
        <w:t>,</w:t>
      </w:r>
      <w:r w:rsidR="00CA0A02">
        <w:rPr>
          <w:sz w:val="20"/>
          <w:szCs w:val="20"/>
          <w:lang w:val="en-GB"/>
        </w:rPr>
        <w:t xml:space="preserve"> and </w:t>
      </w:r>
      <w:r>
        <w:rPr>
          <w:sz w:val="20"/>
          <w:szCs w:val="20"/>
          <w:lang w:val="en-GB"/>
        </w:rPr>
        <w:t xml:space="preserve">we </w:t>
      </w:r>
      <w:r w:rsidR="00CA0A02">
        <w:rPr>
          <w:sz w:val="20"/>
          <w:szCs w:val="20"/>
          <w:lang w:val="en-GB"/>
        </w:rPr>
        <w:t>have</w:t>
      </w:r>
    </w:p>
    <w:p w14:paraId="1F253BB4" w14:textId="5B889C42" w:rsidR="00B029B5" w:rsidRPr="00B029B5" w:rsidRDefault="004C4F3C" w:rsidP="00B029B5">
      <w:pPr>
        <w:spacing w:before="120"/>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w:t>
      </w:r>
      <w:r w:rsidR="00B029B5" w:rsidRPr="00B029B5">
        <w:rPr>
          <w:rFonts w:ascii="Consolas" w:hAnsi="Consolas"/>
          <w:color w:val="2F5496" w:themeColor="accent1" w:themeShade="BF"/>
          <w:sz w:val="16"/>
          <w:szCs w:val="16"/>
          <w:lang w:val="en-GB"/>
        </w:rPr>
        <w:t>34=Domain 34 INTEGER,</w:t>
      </w:r>
    </w:p>
    <w:p w14:paraId="72703CD5" w14:textId="22DF7D00"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91=Domain 91 CHAR,</w:t>
      </w:r>
    </w:p>
    <w:p w14:paraId="67FC06E3"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48=Table Name=BOOK 148 TABLE Definer=-502 Ppos=148:-538 Indexes:((158)182,(204)230) </w:t>
      </w:r>
    </w:p>
    <w:p w14:paraId="56DAAC6A" w14:textId="4AA12242"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ab/>
        <w:t>KeyCols: (158=True,204=True),</w:t>
      </w:r>
    </w:p>
    <w:p w14:paraId="1E155439"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58=TableColumn 158 Domain 34 Definer=-502 Ppos=158 34 Table=148,</w:t>
      </w:r>
    </w:p>
    <w:p w14:paraId="334CCFE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04=TableColumn 204 Domain 34 Definer=-502 Ppos=204 34 Table=148,</w:t>
      </w:r>
    </w:p>
    <w:p w14:paraId="24D05F1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50=TableColumn 250 Domain 91 Definer=-502 Ppos=250 91 Table=148,</w:t>
      </w:r>
    </w:p>
    <w:p w14:paraId="68DC68C4"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w:t>
      </w:r>
      <w:r w:rsidRPr="00B029B5">
        <w:rPr>
          <w:rFonts w:ascii="Consolas" w:hAnsi="Consolas"/>
          <w:color w:val="A6A6A6" w:themeColor="background1" w:themeShade="A6"/>
          <w:sz w:val="16"/>
          <w:szCs w:val="16"/>
          <w:lang w:val="en-GB"/>
        </w:rPr>
        <w:t>#8=ForwardReference Name=BOOK #8 Domain %0 Definer=-501 Ppos=#8,</w:t>
      </w:r>
    </w:p>
    <w:p w14:paraId="6AAC139F"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13=SqlCopy Name=TITLE #13 Domain 91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50,</w:t>
      </w:r>
    </w:p>
    <w:p w14:paraId="6679B498"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9=ForwardReference Name=B #19 Domain %1 Definer=-501 Ppos=#19,</w:t>
      </w:r>
    </w:p>
    <w:p w14:paraId="66121265"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1=SqlCopy Name=ID #21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158,</w:t>
      </w:r>
    </w:p>
    <w:p w14:paraId="5E588B19"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6=SqlCopy Name=AID #26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04,</w:t>
      </w:r>
    </w:p>
    <w:p w14:paraId="05DD3931"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5=From #35:%3 targets: 148=%5 Source: %5 Alias B Target=148,</w:t>
      </w:r>
    </w:p>
    <w:p w14:paraId="12E7D0FD"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0=Domain %0 ROW (#13)[#13,CONTENT],</w:t>
      </w:r>
    </w:p>
    <w:p w14:paraId="624938A0"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Domain %1 ROW (#21,#26)[#21,CONTENT],[#26,CONTENT],</w:t>
      </w:r>
    </w:p>
    <w:p w14:paraId="4A819CDA" w14:textId="72CB277D" w:rsid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2=Domain %2 TABLE (#13,#21,#26)[#13,Domain 91 CHAR],</w:t>
      </w:r>
    </w:p>
    <w:p w14:paraId="2E0E2D3D" w14:textId="381CC8BF" w:rsidR="00B029B5" w:rsidRPr="00B029B5" w:rsidRDefault="00B029B5" w:rsidP="00B029B5">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B029B5">
        <w:rPr>
          <w:rFonts w:ascii="Consolas" w:hAnsi="Consolas"/>
          <w:color w:val="A6A6A6" w:themeColor="background1" w:themeShade="A6"/>
          <w:sz w:val="16"/>
          <w:szCs w:val="16"/>
          <w:lang w:val="en-GB"/>
        </w:rPr>
        <w:t>[#21,Domain 34 INTEGER],[#26,Domain 34 INTEGER],</w:t>
      </w:r>
    </w:p>
    <w:p w14:paraId="518FB8E9" w14:textId="434E1204"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Domain %3 TABLE (#13,#21,#26) Display=3[#13,Domain 91 CHAR],</w:t>
      </w:r>
    </w:p>
    <w:p w14:paraId="70EA5233" w14:textId="57247D9B"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1,Domain 34 INTEGER],[#26,Domain 34 INTEGER],</w:t>
      </w:r>
    </w:p>
    <w:p w14:paraId="4D18FC08" w14:textId="2DF39893"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4=Domain %4 TABLE (#21,#26,#13)[#21,Domain 34 INTEGER],</w:t>
      </w:r>
    </w:p>
    <w:p w14:paraId="686074F2" w14:textId="736C41B1"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6,Domain 34 INTEGER],[#13,Domain 91 CHAR],</w:t>
      </w:r>
    </w:p>
    <w:p w14:paraId="31B1A640" w14:textId="77777777"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5=TableRowSet %5:%4 From: #35 SRow:(158,204,250) Target:148 </w:t>
      </w:r>
    </w:p>
    <w:p w14:paraId="7044B4CA" w14:textId="1AABDA59" w:rsidR="004C4F3C"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Indexes: [(#21)=182,(#26)=230])}</w:t>
      </w:r>
    </w:p>
    <w:p w14:paraId="4DE44660" w14:textId="2C2863B5" w:rsidR="007901F1" w:rsidRPr="004C4F3C" w:rsidRDefault="007901F1" w:rsidP="00B029B5">
      <w:pPr>
        <w:spacing w:before="120"/>
        <w:contextualSpacing/>
        <w:jc w:val="both"/>
        <w:rPr>
          <w:rFonts w:ascii="Consolas" w:hAnsi="Consolas"/>
          <w:sz w:val="16"/>
          <w:szCs w:val="16"/>
          <w:lang w:val="en-GB"/>
        </w:rPr>
      </w:pPr>
      <w:r w:rsidRPr="007901F1">
        <w:rPr>
          <w:rFonts w:ascii="Consolas" w:hAnsi="Consolas"/>
          <w:noProof/>
          <w:sz w:val="16"/>
          <w:szCs w:val="16"/>
          <w:lang w:val="en-GB"/>
        </w:rPr>
        <w:drawing>
          <wp:inline distT="0" distB="0" distL="0" distR="0" wp14:anchorId="2485CE47" wp14:editId="0522CE72">
            <wp:extent cx="2055495" cy="820905"/>
            <wp:effectExtent l="0" t="0" r="1905"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5514" cy="824906"/>
                    </a:xfrm>
                    <a:prstGeom prst="rect">
                      <a:avLst/>
                    </a:prstGeom>
                  </pic:spPr>
                </pic:pic>
              </a:graphicData>
            </a:graphic>
          </wp:inline>
        </w:drawing>
      </w:r>
    </w:p>
    <w:p w14:paraId="3BEC3DFF" w14:textId="60F43C18" w:rsidR="008B700D" w:rsidRDefault="004C4F3C" w:rsidP="007D513A">
      <w:pPr>
        <w:spacing w:before="120"/>
        <w:jc w:val="both"/>
        <w:rPr>
          <w:sz w:val="20"/>
          <w:szCs w:val="20"/>
          <w:lang w:val="en-GB"/>
        </w:rPr>
      </w:pPr>
      <w:r>
        <w:rPr>
          <w:sz w:val="20"/>
          <w:szCs w:val="20"/>
          <w:lang w:val="en-GB"/>
        </w:rPr>
        <w:t>where we see that the undefined objects #8</w:t>
      </w:r>
      <w:r w:rsidR="00495025">
        <w:rPr>
          <w:sz w:val="20"/>
          <w:szCs w:val="20"/>
          <w:lang w:val="en-GB"/>
        </w:rPr>
        <w:t>, #19 and domains %0 to %2 are no longer referenced. To save space we will omit unreferenced items from such listings below.</w:t>
      </w:r>
    </w:p>
    <w:p w14:paraId="69C5D757" w14:textId="370FE1C9" w:rsidR="00382C53" w:rsidRPr="00382C53" w:rsidRDefault="00A372C8" w:rsidP="008203D3">
      <w:pPr>
        <w:spacing w:before="120"/>
        <w:jc w:val="both"/>
        <w:rPr>
          <w:sz w:val="20"/>
          <w:szCs w:val="20"/>
          <w:lang w:val="en-GB"/>
        </w:rPr>
      </w:pPr>
      <w:r>
        <w:rPr>
          <w:sz w:val="20"/>
          <w:szCs w:val="20"/>
          <w:lang w:val="en-GB"/>
        </w:rPr>
        <w:t>N</w:t>
      </w:r>
      <w:r w:rsidR="00382C53">
        <w:rPr>
          <w:sz w:val="20"/>
          <w:szCs w:val="20"/>
          <w:lang w:val="en-GB"/>
        </w:rPr>
        <w:t>ow consider the following query</w:t>
      </w:r>
      <w:r w:rsidR="00754590">
        <w:rPr>
          <w:sz w:val="20"/>
          <w:szCs w:val="20"/>
          <w:lang w:val="en-GB"/>
        </w:rPr>
        <w:t xml:space="preserve"> where we have a join of AUTHOR and BOOK</w:t>
      </w:r>
      <w:r w:rsidR="00382C53">
        <w:rPr>
          <w:sz w:val="20"/>
          <w:szCs w:val="20"/>
          <w:lang w:val="en-GB"/>
        </w:rPr>
        <w:t>:</w:t>
      </w:r>
    </w:p>
    <w:p w14:paraId="65E31D8A" w14:textId="3905520F" w:rsidR="009B518F" w:rsidRPr="008B700D" w:rsidRDefault="009B518F" w:rsidP="00382C53">
      <w:pPr>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73379971" w:rsidR="008B700D" w:rsidRDefault="008B700D" w:rsidP="002D1A09">
      <w:pPr>
        <w:jc w:val="both"/>
        <w:rPr>
          <w:sz w:val="20"/>
          <w:szCs w:val="20"/>
          <w:lang w:val="en-GB"/>
        </w:rPr>
      </w:pPr>
      <w:r>
        <w:rPr>
          <w:sz w:val="20"/>
          <w:szCs w:val="20"/>
          <w:lang w:val="en-GB"/>
        </w:rPr>
        <w:t xml:space="preserve">After parsing the first TableReferenceItem (AUTHOR A) </w:t>
      </w:r>
      <w:r w:rsidR="0025041F">
        <w:rPr>
          <w:sz w:val="20"/>
          <w:szCs w:val="20"/>
          <w:lang w:val="en-GB"/>
        </w:rPr>
        <w:t xml:space="preserve">(line </w:t>
      </w:r>
      <w:r w:rsidR="007901F1">
        <w:rPr>
          <w:sz w:val="20"/>
          <w:szCs w:val="20"/>
          <w:lang w:val="en-GB"/>
        </w:rPr>
        <w:t>59</w:t>
      </w:r>
      <w:r w:rsidR="007024CB">
        <w:rPr>
          <w:sz w:val="20"/>
          <w:szCs w:val="20"/>
          <w:lang w:val="en-GB"/>
        </w:rPr>
        <w:t>84</w:t>
      </w:r>
      <w:r w:rsidR="0025041F">
        <w:rPr>
          <w:sz w:val="20"/>
          <w:szCs w:val="20"/>
          <w:lang w:val="en-GB"/>
        </w:rPr>
        <w:t xml:space="preserve"> again) </w:t>
      </w:r>
      <w:r>
        <w:rPr>
          <w:sz w:val="20"/>
          <w:szCs w:val="20"/>
          <w:lang w:val="en-GB"/>
        </w:rPr>
        <w:t>we have</w:t>
      </w:r>
    </w:p>
    <w:p w14:paraId="46E4D327" w14:textId="2D448F5B" w:rsidR="004D3FA4" w:rsidRDefault="004D3FA4" w:rsidP="00754590">
      <w:pPr>
        <w:spacing w:before="120"/>
        <w:jc w:val="both"/>
        <w:rPr>
          <w:rFonts w:ascii="Consolas" w:hAnsi="Consolas"/>
          <w:color w:val="8EAADB" w:themeColor="accent1" w:themeTint="99"/>
          <w:sz w:val="16"/>
          <w:szCs w:val="16"/>
          <w:lang w:val="en-GB"/>
        </w:rPr>
      </w:pPr>
      <w:r w:rsidRPr="004D3FA4">
        <w:rPr>
          <w:rFonts w:ascii="Consolas" w:hAnsi="Consolas"/>
          <w:color w:val="8EAADB" w:themeColor="accent1" w:themeTint="99"/>
          <w:sz w:val="16"/>
          <w:szCs w:val="16"/>
          <w:lang w:val="en-GB"/>
        </w:rPr>
        <w:t>{(23=Table Name=AUTHOR 23 TABLE  Definer=-502 Ppos=23:-538 Indexes:((48)70) KeyCols: (48=True),</w:t>
      </w:r>
    </w:p>
    <w:p w14:paraId="367AC48A" w14:textId="1B2107A2"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34=Domain 34 INTEGER,</w:t>
      </w:r>
    </w:p>
    <w:p w14:paraId="1ED2A8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48=TableColumn 48 Domain 34 Definer=-502 Ppos=48 34 Table=23,</w:t>
      </w:r>
    </w:p>
    <w:p w14:paraId="129992A1" w14:textId="5D2E8DB8"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91=Domain 91 CHAR,</w:t>
      </w:r>
    </w:p>
    <w:p w14:paraId="289AD6B3"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04=TableColumn 104 Domain 91 Definer=-502 Ppos=104 91 Table=23,</w:t>
      </w:r>
    </w:p>
    <w:p w14:paraId="572B4AF2"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NAME #8 Domain 91 From:#32 copy from 104,</w:t>
      </w:r>
    </w:p>
    <w:p w14:paraId="32E70F6A"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4=ForwardReference Name=B #14 Domain %1 Definer=-501 Ppos=#14,</w:t>
      </w:r>
    </w:p>
    <w:p w14:paraId="654725C1"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6=SqlValue Name=TITLE #16 CONTENT From:#1 Alias=C,</w:t>
      </w:r>
    </w:p>
    <w:p w14:paraId="75804B8E" w14:textId="0C3E6CD1"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32=From #32:%4 targets: 23=%6 Source: %6 Alias A Target=23</w:t>
      </w:r>
      <w:r w:rsidR="00AE3D51" w:rsidRPr="00AE3D51">
        <w:rPr>
          <w:rFonts w:ascii="Consolas" w:hAnsi="Consolas"/>
          <w:sz w:val="16"/>
          <w:szCs w:val="16"/>
          <w:lang w:val="en-GB"/>
        </w:rPr>
        <w:t xml:space="preserve"> Indexes=[(%3)70]</w:t>
      </w:r>
      <w:r w:rsidRPr="007901F1">
        <w:rPr>
          <w:rFonts w:ascii="Consolas" w:hAnsi="Consolas"/>
          <w:sz w:val="16"/>
          <w:szCs w:val="16"/>
          <w:lang w:val="en-GB"/>
        </w:rPr>
        <w:t>,</w:t>
      </w:r>
    </w:p>
    <w:p w14:paraId="55DF7CBF"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0=Domain %0 ROW (#8)[#8,CONTENT],</w:t>
      </w:r>
    </w:p>
    <w:p w14:paraId="79C19675"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Domain %1 ROW (#16)[#16,CONTENT],</w:t>
      </w:r>
    </w:p>
    <w:p w14:paraId="12B5F600" w14:textId="5DFFAAB4"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2=Domain %2 TABLE (#8,#16)[#8,Domain 91 CHAR],[#16,CONTENT],</w:t>
      </w:r>
    </w:p>
    <w:p w14:paraId="69AB1C43"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lastRenderedPageBreak/>
        <w:t xml:space="preserve">  %3=SqlCopy Name=ID %3 Domain 34 From:#32 copy from 48,</w:t>
      </w:r>
    </w:p>
    <w:p w14:paraId="6468345E" w14:textId="5EC8C8A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4=Domain %4 TABLE (#8|%3) Display=1[#8,Domain 91 CHAR],[%3,Domain 34 INTEGER],</w:t>
      </w:r>
    </w:p>
    <w:p w14:paraId="0CADE7EC" w14:textId="6B2C594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5=Domain %5 TABLE (%3,#8)[%3,Domain 34 INTEGER],[#8,Domain 91 CHAR],</w:t>
      </w:r>
    </w:p>
    <w:p w14:paraId="294FE387" w14:textId="470AF50A" w:rsidR="00894835"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6=TableRowSet %6:%5 From: #32 SRow:(48,104) Target:23 Indexes: [(%3)=70])}</w:t>
      </w:r>
    </w:p>
    <w:p w14:paraId="4E8420F4" w14:textId="79789080" w:rsidR="00B85AD0" w:rsidRPr="00B85AD0" w:rsidRDefault="00A53B49" w:rsidP="00B85AD0">
      <w:pPr>
        <w:spacing w:before="120"/>
        <w:jc w:val="both"/>
        <w:rPr>
          <w:sz w:val="20"/>
          <w:szCs w:val="20"/>
          <w:lang w:val="en-GB"/>
        </w:rPr>
      </w:pPr>
      <w:r>
        <w:rPr>
          <w:sz w:val="20"/>
          <w:szCs w:val="20"/>
          <w:lang w:val="en-GB"/>
        </w:rPr>
        <w:t xml:space="preserve">This is much as above, </w:t>
      </w:r>
      <w:r w:rsidR="00495025">
        <w:rPr>
          <w:sz w:val="20"/>
          <w:szCs w:val="20"/>
          <w:lang w:val="en-GB"/>
        </w:rPr>
        <w:t>and</w:t>
      </w:r>
      <w:r>
        <w:rPr>
          <w:sz w:val="20"/>
          <w:szCs w:val="20"/>
          <w:lang w:val="en-GB"/>
        </w:rPr>
        <w:t xml:space="preserve"> </w:t>
      </w:r>
      <w:r w:rsidR="0025041F">
        <w:rPr>
          <w:sz w:val="20"/>
          <w:szCs w:val="20"/>
          <w:lang w:val="en-GB"/>
        </w:rPr>
        <w:t xml:space="preserve">B and TITLE are unknown at this stage. </w:t>
      </w:r>
      <w:r w:rsidR="00B85AD0" w:rsidRPr="00B85AD0">
        <w:rPr>
          <w:sz w:val="20"/>
          <w:szCs w:val="20"/>
          <w:lang w:val="en-GB"/>
        </w:rPr>
        <w:t>After the second</w:t>
      </w:r>
      <w:r w:rsidR="0025041F">
        <w:rPr>
          <w:sz w:val="20"/>
          <w:szCs w:val="20"/>
          <w:lang w:val="en-GB"/>
        </w:rPr>
        <w:t xml:space="preserve"> table reference item (line</w:t>
      </w:r>
      <w:r w:rsidR="00843865">
        <w:rPr>
          <w:sz w:val="20"/>
          <w:szCs w:val="20"/>
          <w:lang w:val="en-GB"/>
        </w:rPr>
        <w:t xml:space="preserve"> </w:t>
      </w:r>
      <w:r w:rsidR="00F36639">
        <w:rPr>
          <w:sz w:val="20"/>
          <w:szCs w:val="20"/>
          <w:lang w:val="en-GB"/>
        </w:rPr>
        <w:t>59</w:t>
      </w:r>
      <w:r w:rsidR="00AE3D51">
        <w:rPr>
          <w:sz w:val="20"/>
          <w:szCs w:val="20"/>
          <w:lang w:val="en-GB"/>
        </w:rPr>
        <w:t>71</w:t>
      </w:r>
      <w:r>
        <w:rPr>
          <w:sz w:val="20"/>
          <w:szCs w:val="20"/>
          <w:lang w:val="en-GB"/>
        </w:rPr>
        <w:t xml:space="preserve"> again</w:t>
      </w:r>
      <w:r w:rsidR="0025041F">
        <w:rPr>
          <w:sz w:val="20"/>
          <w:szCs w:val="20"/>
          <w:lang w:val="en-GB"/>
        </w:rPr>
        <w:t>)</w:t>
      </w:r>
      <w:r w:rsidR="00B85AD0" w:rsidRPr="00B85AD0">
        <w:rPr>
          <w:sz w:val="20"/>
          <w:szCs w:val="20"/>
          <w:lang w:val="en-GB"/>
        </w:rPr>
        <w:t>,</w:t>
      </w:r>
    </w:p>
    <w:p w14:paraId="5B08CAE8" w14:textId="1A0C1916" w:rsidR="007901F1" w:rsidRPr="007901F1" w:rsidRDefault="00715E2B" w:rsidP="007901F1">
      <w:pPr>
        <w:spacing w:before="120"/>
        <w:contextualSpacing/>
        <w:jc w:val="both"/>
        <w:rPr>
          <w:rFonts w:ascii="Consolas" w:hAnsi="Consolas"/>
          <w:color w:val="8EAADB" w:themeColor="accent1" w:themeTint="99"/>
          <w:sz w:val="16"/>
          <w:szCs w:val="16"/>
          <w:lang w:val="en-GB"/>
        </w:rPr>
      </w:pPr>
      <w:r w:rsidRPr="00715E2B">
        <w:rPr>
          <w:rFonts w:ascii="Consolas" w:hAnsi="Consolas"/>
          <w:color w:val="8EAADB" w:themeColor="accent1" w:themeTint="99"/>
          <w:sz w:val="16"/>
          <w:szCs w:val="16"/>
          <w:lang w:val="en-GB"/>
        </w:rPr>
        <w:t>{(</w:t>
      </w:r>
      <w:r w:rsidR="007901F1">
        <w:rPr>
          <w:rFonts w:ascii="Consolas" w:hAnsi="Consolas"/>
          <w:color w:val="8EAADB" w:themeColor="accent1" w:themeTint="99"/>
          <w:sz w:val="16"/>
          <w:szCs w:val="16"/>
          <w:lang w:val="en-GB"/>
        </w:rPr>
        <w:t>..</w:t>
      </w:r>
    </w:p>
    <w:p w14:paraId="390E87AF" w14:textId="77777777"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48=Table Name=BOOK 148 TABLE Definer=-502 Ppos=148:-538 Indexes:((158)182,(204)230) </w:t>
      </w:r>
    </w:p>
    <w:p w14:paraId="7B5D1060" w14:textId="7D781F89" w:rsidR="007901F1" w:rsidRPr="007901F1" w:rsidRDefault="007901F1"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7901F1">
        <w:rPr>
          <w:rFonts w:ascii="Consolas" w:hAnsi="Consolas"/>
          <w:color w:val="8EAADB" w:themeColor="accent1" w:themeTint="99"/>
          <w:sz w:val="16"/>
          <w:szCs w:val="16"/>
          <w:lang w:val="en-GB"/>
        </w:rPr>
        <w:t>KeyCols: (158=True,204=True),</w:t>
      </w:r>
    </w:p>
    <w:p w14:paraId="3C4A3ADF"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58=TableColumn 158 Domain 34 Definer=-502 Ppos=158 34 Table=148,</w:t>
      </w:r>
    </w:p>
    <w:p w14:paraId="06C14A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04=TableColumn 204 Domain 34 Definer=-502 Ppos=204 34 Table=148,</w:t>
      </w:r>
    </w:p>
    <w:p w14:paraId="40565014" w14:textId="51E14778"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50=TableColumn 250 Domain 91 Definer=-502 Ppos=250 91 Table=148,</w:t>
      </w:r>
    </w:p>
    <w:p w14:paraId="4A7FB39D" w14:textId="6C19F759" w:rsidR="00AE3D51" w:rsidRDefault="007958F9"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00AE3D51">
        <w:rPr>
          <w:rFonts w:ascii="Consolas" w:hAnsi="Consolas"/>
          <w:color w:val="8EAADB" w:themeColor="accent1" w:themeTint="99"/>
          <w:sz w:val="16"/>
          <w:szCs w:val="16"/>
          <w:lang w:val="en-GB"/>
        </w:rPr>
        <w:t>..</w:t>
      </w:r>
    </w:p>
    <w:p w14:paraId="1A4A50C9" w14:textId="20830C95" w:rsidR="00AE3D51" w:rsidRPr="007901F1" w:rsidRDefault="00AE3D51" w:rsidP="007901F1">
      <w:pPr>
        <w:spacing w:before="120"/>
        <w:contextualSpacing/>
        <w:jc w:val="both"/>
        <w:rPr>
          <w:rFonts w:ascii="Consolas" w:hAnsi="Consolas"/>
          <w:color w:val="8EAADB" w:themeColor="accent1" w:themeTint="99"/>
          <w:sz w:val="16"/>
          <w:szCs w:val="16"/>
          <w:lang w:val="en-GB"/>
        </w:rPr>
      </w:pPr>
      <w:r w:rsidRPr="00AE3D51">
        <w:rPr>
          <w:rFonts w:ascii="Consolas" w:hAnsi="Consolas"/>
          <w:sz w:val="16"/>
          <w:szCs w:val="16"/>
          <w:lang w:val="en-GB"/>
        </w:rPr>
        <w:t xml:space="preserve">  #42=From #42:%9 targets: 148=%11 Source: %11 Alias B Target=148 Indexes=[(%7)182,(%8)230],</w:t>
      </w:r>
    </w:p>
    <w:p w14:paraId="37254CAC" w14:textId="2E3DBF96" w:rsidR="007901F1" w:rsidRPr="007901F1" w:rsidRDefault="007958F9" w:rsidP="007901F1">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007901F1">
        <w:rPr>
          <w:rFonts w:ascii="Consolas" w:hAnsi="Consolas"/>
          <w:color w:val="808080" w:themeColor="background1" w:themeShade="80"/>
          <w:sz w:val="16"/>
          <w:szCs w:val="16"/>
          <w:lang w:val="en-GB"/>
        </w:rPr>
        <w:t>..</w:t>
      </w:r>
    </w:p>
    <w:p w14:paraId="2CFB2B3E"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7=SqlCopy Name=ID %7 Domain 34 From:#42 copy from 158,</w:t>
      </w:r>
    </w:p>
    <w:p w14:paraId="3AB6AB50"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ID %8 Domain 34 From:#42 copy from 204,</w:t>
      </w:r>
    </w:p>
    <w:p w14:paraId="625DB529"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9=Domain %9 TABLE (#16|%7,%8) Display=1[#16,Domain 91 CHAR],[%7,Domain 34 INTEGER],</w:t>
      </w:r>
    </w:p>
    <w:p w14:paraId="0CD6E1F9" w14:textId="3FFBC4D4"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8,Domain 34 INTEGER],</w:t>
      </w:r>
    </w:p>
    <w:p w14:paraId="226A8F63"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0=Domain %10 TABLE (%7,%8,#16)[%7,Domain 34 INTEGER],</w:t>
      </w:r>
      <w:r>
        <w:rPr>
          <w:rFonts w:ascii="Consolas" w:hAnsi="Consolas"/>
          <w:sz w:val="16"/>
          <w:szCs w:val="16"/>
          <w:lang w:val="en-GB"/>
        </w:rPr>
        <w:tab/>
      </w:r>
      <w:r w:rsidRPr="007901F1">
        <w:rPr>
          <w:rFonts w:ascii="Consolas" w:hAnsi="Consolas"/>
          <w:sz w:val="16"/>
          <w:szCs w:val="16"/>
          <w:lang w:val="en-GB"/>
        </w:rPr>
        <w:t>[%8,Domain 34 INTEGER],</w:t>
      </w:r>
    </w:p>
    <w:p w14:paraId="2AA7D2FE" w14:textId="6D0B947D"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16,Domain 91 CHAR],</w:t>
      </w:r>
    </w:p>
    <w:p w14:paraId="5F39B046"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1=TableRowSet %11:%10 From: #42 SRow:(158,204,250) Target:148 </w:t>
      </w:r>
    </w:p>
    <w:p w14:paraId="0776DE2C" w14:textId="432C4BC4" w:rsidR="00A53B49"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Indexes: [(%7)=182,(%8)=230])}</w:t>
      </w:r>
      <w:r w:rsidR="00715E2B" w:rsidRPr="007901F1">
        <w:rPr>
          <w:rFonts w:ascii="Consolas" w:hAnsi="Consolas"/>
          <w:sz w:val="16"/>
          <w:szCs w:val="16"/>
          <w:lang w:val="en-GB"/>
        </w:rPr>
        <w:t>)}</w:t>
      </w:r>
      <w:r w:rsidR="00843865" w:rsidRPr="007901F1">
        <w:rPr>
          <w:rFonts w:ascii="Consolas" w:hAnsi="Consolas"/>
          <w:sz w:val="16"/>
          <w:szCs w:val="16"/>
          <w:lang w:val="en-GB"/>
        </w:rPr>
        <w:t xml:space="preserve"> </w:t>
      </w:r>
    </w:p>
    <w:p w14:paraId="761A75C1" w14:textId="18A41AB8" w:rsidR="00C560DC" w:rsidRPr="007901F1" w:rsidRDefault="00F06A40" w:rsidP="007901F1">
      <w:pPr>
        <w:spacing w:before="120"/>
        <w:jc w:val="both"/>
        <w:rPr>
          <w:sz w:val="20"/>
          <w:szCs w:val="20"/>
          <w:lang w:val="en-GB"/>
        </w:rPr>
      </w:pPr>
      <w:r w:rsidRPr="00894835">
        <w:rPr>
          <w:sz w:val="20"/>
          <w:szCs w:val="20"/>
          <w:lang w:val="en-GB"/>
        </w:rPr>
        <w:t>Note that (of course) we have different uids for the column</w:t>
      </w:r>
      <w:r w:rsidR="00A53B49" w:rsidRPr="00894835">
        <w:rPr>
          <w:sz w:val="20"/>
          <w:szCs w:val="20"/>
          <w:lang w:val="en-GB"/>
        </w:rPr>
        <w:t>s called</w:t>
      </w:r>
      <w:r w:rsidRPr="00894835">
        <w:rPr>
          <w:sz w:val="20"/>
          <w:szCs w:val="20"/>
          <w:lang w:val="en-GB"/>
        </w:rPr>
        <w:t xml:space="preserve"> ID in the different tables. </w:t>
      </w:r>
      <w:r w:rsidR="008A029F">
        <w:rPr>
          <w:sz w:val="20"/>
          <w:szCs w:val="20"/>
          <w:lang w:val="en-GB"/>
        </w:rPr>
        <w:t>Domains %</w:t>
      </w:r>
      <w:r w:rsidR="00715E2B">
        <w:rPr>
          <w:sz w:val="20"/>
          <w:szCs w:val="20"/>
          <w:lang w:val="en-GB"/>
        </w:rPr>
        <w:t>9</w:t>
      </w:r>
      <w:r w:rsidR="008A029F">
        <w:rPr>
          <w:sz w:val="20"/>
          <w:szCs w:val="20"/>
          <w:lang w:val="en-GB"/>
        </w:rPr>
        <w:t xml:space="preserve"> and %10 note uids for two columns that will not be displayed in the results and so have not yet been mentioned in the query. %10’s rowType matches the column ordering in the base table. </w:t>
      </w:r>
      <w:r w:rsidR="000A7B1A">
        <w:rPr>
          <w:sz w:val="20"/>
          <w:szCs w:val="20"/>
          <w:lang w:val="en-GB"/>
        </w:rPr>
        <w:t>Near</w:t>
      </w:r>
      <w:r w:rsidR="00E03D31" w:rsidRPr="00894835">
        <w:rPr>
          <w:sz w:val="20"/>
          <w:szCs w:val="20"/>
          <w:lang w:val="en-GB"/>
        </w:rPr>
        <w:t xml:space="preserve"> </w:t>
      </w:r>
      <w:r w:rsidR="00B85AD0" w:rsidRPr="00894835">
        <w:rPr>
          <w:sz w:val="20"/>
          <w:szCs w:val="20"/>
          <w:lang w:val="en-GB"/>
        </w:rPr>
        <w:t xml:space="preserve">the end </w:t>
      </w:r>
      <w:r w:rsidR="00B85AD0" w:rsidRPr="00B85AD0">
        <w:rPr>
          <w:sz w:val="20"/>
          <w:szCs w:val="20"/>
          <w:lang w:val="en-GB"/>
        </w:rPr>
        <w:t>of ParseFromClause</w:t>
      </w:r>
      <w:r>
        <w:rPr>
          <w:sz w:val="20"/>
          <w:szCs w:val="20"/>
          <w:lang w:val="en-GB"/>
        </w:rPr>
        <w:t xml:space="preserve"> (line </w:t>
      </w:r>
      <w:r w:rsidR="007958F9">
        <w:rPr>
          <w:sz w:val="20"/>
          <w:szCs w:val="20"/>
          <w:lang w:val="en-GB"/>
        </w:rPr>
        <w:t>5785</w:t>
      </w:r>
      <w:r>
        <w:rPr>
          <w:sz w:val="20"/>
          <w:szCs w:val="20"/>
          <w:lang w:val="en-GB"/>
        </w:rPr>
        <w:t>)</w:t>
      </w:r>
      <w:r w:rsidR="00B85AD0" w:rsidRPr="00B85AD0">
        <w:rPr>
          <w:sz w:val="20"/>
          <w:szCs w:val="20"/>
          <w:lang w:val="en-GB"/>
        </w:rPr>
        <w:t>,</w:t>
      </w:r>
      <w:r w:rsidR="00E03D31">
        <w:rPr>
          <w:sz w:val="20"/>
          <w:szCs w:val="20"/>
          <w:lang w:val="en-GB"/>
        </w:rPr>
        <w:t xml:space="preserve"> we have </w:t>
      </w:r>
      <w:r w:rsidR="00595913">
        <w:rPr>
          <w:sz w:val="20"/>
          <w:szCs w:val="20"/>
          <w:lang w:val="en-GB"/>
        </w:rPr>
        <w:t xml:space="preserve">replaced %3 and %7 to display them better and </w:t>
      </w:r>
      <w:r w:rsidR="00E03D31">
        <w:rPr>
          <w:sz w:val="20"/>
          <w:szCs w:val="20"/>
          <w:lang w:val="en-GB"/>
        </w:rPr>
        <w:t xml:space="preserve">added </w:t>
      </w:r>
      <w:r w:rsidR="000E4128">
        <w:rPr>
          <w:sz w:val="20"/>
          <w:szCs w:val="20"/>
          <w:lang w:val="en-GB"/>
        </w:rPr>
        <w:t>two more entries</w:t>
      </w:r>
      <w:bookmarkStart w:id="134" w:name="_Toc156570834"/>
    </w:p>
    <w:p w14:paraId="2FDD6C28" w14:textId="2C4802B3" w:rsidR="007901F1" w:rsidRPr="007901F1" w:rsidRDefault="007901F1" w:rsidP="007901F1">
      <w:pPr>
        <w:spacing w:before="120"/>
        <w:rPr>
          <w:rFonts w:ascii="Consolas" w:hAnsi="Consolas"/>
          <w:sz w:val="16"/>
          <w:szCs w:val="16"/>
        </w:rPr>
      </w:pPr>
      <w:r w:rsidRPr="007901F1">
        <w:rPr>
          <w:rFonts w:ascii="Consolas" w:hAnsi="Consolas"/>
          <w:sz w:val="16"/>
          <w:szCs w:val="16"/>
        </w:rPr>
        <w:t>{(</w:t>
      </w:r>
      <w:r w:rsidR="00786965">
        <w:rPr>
          <w:rFonts w:ascii="Consolas" w:hAnsi="Consolas"/>
          <w:sz w:val="16"/>
          <w:szCs w:val="16"/>
        </w:rPr>
        <w:t>..</w:t>
      </w:r>
    </w:p>
    <w:p w14:paraId="118705F3" w14:textId="74F19D8A" w:rsidR="007958F9" w:rsidRDefault="007958F9" w:rsidP="007901F1">
      <w:pPr>
        <w:spacing w:before="120"/>
        <w:contextualSpacing/>
        <w:rPr>
          <w:rFonts w:ascii="Consolas" w:hAnsi="Consolas"/>
          <w:sz w:val="16"/>
          <w:szCs w:val="16"/>
        </w:rPr>
      </w:pPr>
      <w:r>
        <w:rPr>
          <w:rFonts w:ascii="Consolas" w:hAnsi="Consolas"/>
          <w:sz w:val="16"/>
          <w:szCs w:val="16"/>
        </w:rPr>
        <w:t xml:space="preserve">  </w:t>
      </w:r>
      <w:r w:rsidRPr="007958F9">
        <w:rPr>
          <w:rFonts w:ascii="Consolas" w:hAnsi="Consolas"/>
          <w:sz w:val="16"/>
          <w:szCs w:val="16"/>
        </w:rPr>
        <w:t>#40=JoinRowSet #40:%12 targets: 23=%6,148=%11 CROSS First: #32 Second: #42,</w:t>
      </w:r>
    </w:p>
    <w:p w14:paraId="1D304B9D" w14:textId="48F89052" w:rsidR="007901F1" w:rsidRPr="007901F1" w:rsidRDefault="007958F9" w:rsidP="007901F1">
      <w:pPr>
        <w:spacing w:before="120"/>
        <w:contextualSpacing/>
        <w:rPr>
          <w:rFonts w:ascii="Consolas" w:hAnsi="Consolas"/>
          <w:sz w:val="16"/>
          <w:szCs w:val="16"/>
        </w:rPr>
      </w:pPr>
      <w:r>
        <w:rPr>
          <w:rFonts w:ascii="Consolas" w:hAnsi="Consolas"/>
          <w:sz w:val="16"/>
          <w:szCs w:val="16"/>
        </w:rPr>
        <w:t xml:space="preserve">  </w:t>
      </w:r>
      <w:r w:rsidR="00786965">
        <w:rPr>
          <w:rFonts w:ascii="Consolas" w:hAnsi="Consolas"/>
          <w:sz w:val="16"/>
          <w:szCs w:val="16"/>
        </w:rPr>
        <w:t>..</w:t>
      </w:r>
    </w:p>
    <w:p w14:paraId="60D191B6" w14:textId="11EBBB9B" w:rsidR="007901F1"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3=SqlCopy Name=A.ID %3 Domain 34 From:#32 copy from 48,</w:t>
      </w:r>
    </w:p>
    <w:p w14:paraId="1B88E22F" w14:textId="5EC4E03B" w:rsidR="007958F9" w:rsidRPr="00786965" w:rsidRDefault="007958F9" w:rsidP="007901F1">
      <w:pPr>
        <w:spacing w:before="120"/>
        <w:contextualSpacing/>
        <w:rPr>
          <w:rFonts w:ascii="Consolas" w:hAnsi="Consolas"/>
          <w:color w:val="FF0000"/>
          <w:sz w:val="16"/>
          <w:szCs w:val="16"/>
        </w:rPr>
      </w:pPr>
      <w:r>
        <w:rPr>
          <w:rFonts w:ascii="Consolas" w:hAnsi="Consolas"/>
          <w:color w:val="FF0000"/>
          <w:sz w:val="16"/>
          <w:szCs w:val="16"/>
        </w:rPr>
        <w:t xml:space="preserve">  ..</w:t>
      </w:r>
    </w:p>
    <w:p w14:paraId="0A0BF3D6" w14:textId="77777777" w:rsidR="007901F1" w:rsidRPr="00786965"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7=SqlCopy Name=B.ID %7 Domain 34 From:#42 copy from 158,</w:t>
      </w:r>
    </w:p>
    <w:p w14:paraId="451A1028" w14:textId="77777777" w:rsidR="007958F9" w:rsidRDefault="007958F9" w:rsidP="007901F1">
      <w:pPr>
        <w:spacing w:before="120"/>
        <w:contextualSpacing/>
        <w:rPr>
          <w:rFonts w:ascii="Consolas" w:hAnsi="Consolas"/>
          <w:sz w:val="16"/>
          <w:szCs w:val="16"/>
        </w:rPr>
      </w:pPr>
      <w:r w:rsidRPr="007958F9">
        <w:rPr>
          <w:rFonts w:ascii="Consolas" w:hAnsi="Consolas"/>
          <w:sz w:val="16"/>
          <w:szCs w:val="16"/>
        </w:rPr>
        <w:t xml:space="preserve">  %12=Domain %12 TABLE (#8,#16|%3,%7,%8) Display=2[#8,Domain 91 CHAR],[#16,Domain 91 CHAR],</w:t>
      </w:r>
    </w:p>
    <w:p w14:paraId="4852BD34" w14:textId="13EAA839" w:rsidR="007958F9" w:rsidRDefault="007958F9" w:rsidP="007901F1">
      <w:pPr>
        <w:spacing w:before="120"/>
        <w:contextualSpacing/>
        <w:rPr>
          <w:rFonts w:ascii="Consolas" w:hAnsi="Consolas"/>
          <w:sz w:val="16"/>
          <w:szCs w:val="16"/>
        </w:rPr>
      </w:pPr>
      <w:r>
        <w:rPr>
          <w:rFonts w:ascii="Consolas" w:hAnsi="Consolas"/>
          <w:sz w:val="16"/>
          <w:szCs w:val="16"/>
        </w:rPr>
        <w:tab/>
      </w:r>
      <w:r w:rsidRPr="007958F9">
        <w:rPr>
          <w:rFonts w:ascii="Consolas" w:hAnsi="Consolas"/>
          <w:sz w:val="16"/>
          <w:szCs w:val="16"/>
        </w:rPr>
        <w:t>[%3,Domain 34 INTEGER],[%7,Domain 34 INTEGER],[%8,Domain 34 INTEGER])}</w:t>
      </w:r>
    </w:p>
    <w:p w14:paraId="2FC388F2" w14:textId="62C44E84" w:rsidR="00E5403C" w:rsidRDefault="003D391E" w:rsidP="007901F1">
      <w:pPr>
        <w:spacing w:before="120"/>
        <w:rPr>
          <w:sz w:val="20"/>
          <w:szCs w:val="20"/>
        </w:rPr>
      </w:pPr>
      <w:r>
        <w:rPr>
          <w:sz w:val="20"/>
          <w:szCs w:val="20"/>
        </w:rPr>
        <w:t>After</w:t>
      </w:r>
      <w:r w:rsidR="00F6633A" w:rsidRPr="00F6633A">
        <w:rPr>
          <w:sz w:val="20"/>
          <w:szCs w:val="20"/>
        </w:rPr>
        <w:t xml:space="preserve"> the where conditions have been parsed</w:t>
      </w:r>
      <w:r w:rsidR="00897E44">
        <w:rPr>
          <w:sz w:val="20"/>
          <w:szCs w:val="20"/>
        </w:rPr>
        <w:t xml:space="preserve"> (line </w:t>
      </w:r>
      <w:r w:rsidR="00E5403C">
        <w:rPr>
          <w:sz w:val="20"/>
          <w:szCs w:val="20"/>
        </w:rPr>
        <w:t>5</w:t>
      </w:r>
      <w:r w:rsidR="007958F9">
        <w:rPr>
          <w:sz w:val="20"/>
          <w:szCs w:val="20"/>
        </w:rPr>
        <w:t>663</w:t>
      </w:r>
      <w:r w:rsidR="00897E44">
        <w:rPr>
          <w:sz w:val="20"/>
          <w:szCs w:val="20"/>
        </w:rPr>
        <w:t>)</w:t>
      </w:r>
      <w:r w:rsidR="00F06A40">
        <w:rPr>
          <w:sz w:val="20"/>
          <w:szCs w:val="20"/>
        </w:rPr>
        <w:t>,</w:t>
      </w:r>
      <w:r w:rsidR="00F6633A" w:rsidRPr="00F6633A">
        <w:rPr>
          <w:sz w:val="20"/>
          <w:szCs w:val="20"/>
        </w:rPr>
        <w:t xml:space="preserve"> we </w:t>
      </w:r>
      <w:r w:rsidR="00F6633A">
        <w:rPr>
          <w:sz w:val="20"/>
          <w:szCs w:val="20"/>
        </w:rPr>
        <w:t>a</w:t>
      </w:r>
      <w:r w:rsidR="00E5403C">
        <w:rPr>
          <w:sz w:val="20"/>
          <w:szCs w:val="20"/>
        </w:rPr>
        <w:t xml:space="preserve">lso </w:t>
      </w:r>
      <w:r w:rsidR="00F6633A" w:rsidRPr="00F6633A">
        <w:rPr>
          <w:sz w:val="20"/>
          <w:szCs w:val="20"/>
        </w:rPr>
        <w:t>have</w:t>
      </w:r>
    </w:p>
    <w:p w14:paraId="0BD228D3" w14:textId="6DC59EED" w:rsidR="00C85D1C" w:rsidRDefault="007958F9" w:rsidP="008A029F">
      <w:pPr>
        <w:spacing w:before="120"/>
        <w:jc w:val="both"/>
        <w:rPr>
          <w:rFonts w:ascii="Consolas" w:hAnsi="Consolas"/>
          <w:sz w:val="16"/>
          <w:szCs w:val="16"/>
        </w:rPr>
      </w:pPr>
      <w:r w:rsidRPr="007958F9">
        <w:rPr>
          <w:rFonts w:ascii="Consolas" w:hAnsi="Consolas"/>
          <w:sz w:val="16"/>
          <w:szCs w:val="16"/>
        </w:rPr>
        <w:t xml:space="preserve">  #59=SqlValueExpr Name= #59 BOOLEAN Left:%3 Right:%8 #59(%3=%8),</w:t>
      </w:r>
    </w:p>
    <w:p w14:paraId="49AEE3F4" w14:textId="175C3EE7" w:rsidR="00B21125" w:rsidRDefault="00E5403C" w:rsidP="00B21125">
      <w:pPr>
        <w:spacing w:before="120"/>
        <w:jc w:val="both"/>
        <w:rPr>
          <w:sz w:val="20"/>
          <w:szCs w:val="20"/>
        </w:rPr>
      </w:pPr>
      <w:r w:rsidRPr="00E5403C">
        <w:rPr>
          <w:sz w:val="20"/>
          <w:szCs w:val="20"/>
        </w:rPr>
        <w:t xml:space="preserve">and </w:t>
      </w:r>
      <w:r>
        <w:rPr>
          <w:sz w:val="20"/>
          <w:szCs w:val="20"/>
        </w:rPr>
        <w:t>now</w:t>
      </w:r>
      <w:r w:rsidR="00C85D1C">
        <w:rPr>
          <w:sz w:val="20"/>
          <w:szCs w:val="20"/>
        </w:rPr>
        <w:t xml:space="preserve"> at line </w:t>
      </w:r>
      <w:r w:rsidR="001C38CD">
        <w:rPr>
          <w:sz w:val="20"/>
          <w:szCs w:val="20"/>
        </w:rPr>
        <w:t>5</w:t>
      </w:r>
      <w:r w:rsidR="007958F9">
        <w:rPr>
          <w:sz w:val="20"/>
          <w:szCs w:val="20"/>
        </w:rPr>
        <w:t>664</w:t>
      </w:r>
      <w:r w:rsidR="00C85D1C">
        <w:rPr>
          <w:sz w:val="20"/>
          <w:szCs w:val="20"/>
        </w:rPr>
        <w:t xml:space="preserve">, the rowSet review process takes place (see 1.14). </w:t>
      </w:r>
      <w:r>
        <w:rPr>
          <w:sz w:val="20"/>
          <w:szCs w:val="20"/>
        </w:rPr>
        <w:t xml:space="preserve"> </w:t>
      </w:r>
      <w:r w:rsidR="001C38CD">
        <w:rPr>
          <w:sz w:val="20"/>
          <w:szCs w:val="20"/>
        </w:rPr>
        <w:t>RowSet</w:t>
      </w:r>
      <w:r>
        <w:rPr>
          <w:sz w:val="20"/>
          <w:szCs w:val="20"/>
        </w:rPr>
        <w:t>.New</w:t>
      </w:r>
      <w:r w:rsidR="00DC202D">
        <w:rPr>
          <w:sz w:val="20"/>
          <w:szCs w:val="20"/>
        </w:rPr>
        <w:t xml:space="preserve">, </w:t>
      </w:r>
      <w:r>
        <w:rPr>
          <w:sz w:val="20"/>
          <w:szCs w:val="20"/>
        </w:rPr>
        <w:t>called for th</w:t>
      </w:r>
      <w:r w:rsidR="000A7B1A">
        <w:rPr>
          <w:sz w:val="20"/>
          <w:szCs w:val="20"/>
        </w:rPr>
        <w:t>is</w:t>
      </w:r>
      <w:r>
        <w:rPr>
          <w:sz w:val="20"/>
          <w:szCs w:val="20"/>
        </w:rPr>
        <w:t xml:space="preserve"> where-condition</w:t>
      </w:r>
      <w:r w:rsidR="00DC202D">
        <w:rPr>
          <w:sz w:val="20"/>
          <w:szCs w:val="20"/>
        </w:rPr>
        <w:t>,</w:t>
      </w:r>
      <w:r>
        <w:rPr>
          <w:sz w:val="20"/>
          <w:szCs w:val="20"/>
        </w:rPr>
        <w:t xml:space="preserve"> calls RowSet.Apply on JoinRowSet #</w:t>
      </w:r>
      <w:r w:rsidR="001C38CD">
        <w:rPr>
          <w:sz w:val="20"/>
          <w:szCs w:val="20"/>
        </w:rPr>
        <w:t>40</w:t>
      </w:r>
      <w:r>
        <w:rPr>
          <w:sz w:val="20"/>
          <w:szCs w:val="20"/>
        </w:rPr>
        <w:t xml:space="preserve"> (line 2</w:t>
      </w:r>
      <w:r w:rsidR="007958F9">
        <w:rPr>
          <w:sz w:val="20"/>
          <w:szCs w:val="20"/>
        </w:rPr>
        <w:t>83</w:t>
      </w:r>
      <w:r>
        <w:rPr>
          <w:sz w:val="20"/>
          <w:szCs w:val="20"/>
        </w:rPr>
        <w:t xml:space="preserve"> of RowSet.cs).</w:t>
      </w:r>
      <w:r w:rsidR="00B21125" w:rsidRPr="00B21125">
        <w:rPr>
          <w:sz w:val="20"/>
          <w:szCs w:val="20"/>
        </w:rPr>
        <w:t xml:space="preserve"> </w:t>
      </w:r>
      <w:r w:rsidR="00B21125">
        <w:rPr>
          <w:sz w:val="20"/>
          <w:szCs w:val="20"/>
        </w:rPr>
        <w:t>JoinRowSet has its own override for the Apply method (line 4</w:t>
      </w:r>
      <w:r w:rsidR="007958F9">
        <w:rPr>
          <w:sz w:val="20"/>
          <w:szCs w:val="20"/>
        </w:rPr>
        <w:t>7</w:t>
      </w:r>
      <w:r w:rsidR="001C38CD">
        <w:rPr>
          <w:sz w:val="20"/>
          <w:szCs w:val="20"/>
        </w:rPr>
        <w:t>3</w:t>
      </w:r>
      <w:r w:rsidR="00B21125">
        <w:rPr>
          <w:sz w:val="20"/>
          <w:szCs w:val="20"/>
        </w:rPr>
        <w:t xml:space="preserve"> of Join.cs).  The where-condition becomes an on-condition (line </w:t>
      </w:r>
      <w:r w:rsidR="007958F9">
        <w:rPr>
          <w:sz w:val="20"/>
          <w:szCs w:val="20"/>
        </w:rPr>
        <w:t>552</w:t>
      </w:r>
      <w:r w:rsidR="00B21125">
        <w:rPr>
          <w:sz w:val="20"/>
          <w:szCs w:val="20"/>
        </w:rPr>
        <w:t>) for an inner join, and at line 5</w:t>
      </w:r>
      <w:r w:rsidR="007958F9">
        <w:rPr>
          <w:sz w:val="20"/>
          <w:szCs w:val="20"/>
        </w:rPr>
        <w:t>7</w:t>
      </w:r>
      <w:r w:rsidR="001C0A3C">
        <w:rPr>
          <w:sz w:val="20"/>
          <w:szCs w:val="20"/>
        </w:rPr>
        <w:t>4</w:t>
      </w:r>
      <w:r w:rsidR="00B21125">
        <w:rPr>
          <w:sz w:val="20"/>
          <w:szCs w:val="20"/>
        </w:rPr>
        <w:t xml:space="preserve"> converts the join to INNER, and applies where conditions and appropriate order specifications to the operands #</w:t>
      </w:r>
      <w:r w:rsidR="001C38CD">
        <w:rPr>
          <w:sz w:val="20"/>
          <w:szCs w:val="20"/>
        </w:rPr>
        <w:t>32</w:t>
      </w:r>
      <w:r w:rsidR="00B21125">
        <w:rPr>
          <w:sz w:val="20"/>
          <w:szCs w:val="20"/>
        </w:rPr>
        <w:t xml:space="preserve"> and #</w:t>
      </w:r>
      <w:r w:rsidR="001C38CD">
        <w:rPr>
          <w:sz w:val="20"/>
          <w:szCs w:val="20"/>
        </w:rPr>
        <w:t>42</w:t>
      </w:r>
      <w:r w:rsidR="00B21125">
        <w:rPr>
          <w:sz w:val="20"/>
          <w:szCs w:val="20"/>
        </w:rPr>
        <w:t xml:space="preserve">. </w:t>
      </w:r>
      <w:r w:rsidR="000E6B71">
        <w:rPr>
          <w:sz w:val="20"/>
          <w:szCs w:val="20"/>
        </w:rPr>
        <w:t>In this case, these orderSpecifications are (%3) and (%8) and are handled by the indexes on the TableRowSets #32 and #42, so that by</w:t>
      </w:r>
      <w:r w:rsidR="00B21125">
        <w:rPr>
          <w:sz w:val="20"/>
          <w:szCs w:val="20"/>
        </w:rPr>
        <w:t xml:space="preserve"> the time traversal starts (Start.cs line </w:t>
      </w:r>
      <w:r w:rsidR="003F3B08">
        <w:rPr>
          <w:sz w:val="20"/>
          <w:szCs w:val="20"/>
        </w:rPr>
        <w:t>42</w:t>
      </w:r>
      <w:r w:rsidR="00F36639">
        <w:rPr>
          <w:sz w:val="20"/>
          <w:szCs w:val="20"/>
        </w:rPr>
        <w:t>6</w:t>
      </w:r>
      <w:r w:rsidR="00B21125">
        <w:rPr>
          <w:sz w:val="20"/>
          <w:szCs w:val="20"/>
        </w:rPr>
        <w:t xml:space="preserve">) we have the following </w:t>
      </w:r>
      <w:r w:rsidR="000E6B71">
        <w:rPr>
          <w:sz w:val="20"/>
          <w:szCs w:val="20"/>
        </w:rPr>
        <w:t xml:space="preserve">new or </w:t>
      </w:r>
      <w:r w:rsidR="00B21125">
        <w:rPr>
          <w:sz w:val="20"/>
          <w:szCs w:val="20"/>
        </w:rPr>
        <w:t>changed entries:</w:t>
      </w:r>
    </w:p>
    <w:p w14:paraId="7ABD116F" w14:textId="77777777" w:rsidR="003F3B08" w:rsidRDefault="003F3B08" w:rsidP="004A2AE0">
      <w:pPr>
        <w:spacing w:before="120"/>
        <w:jc w:val="both"/>
        <w:rPr>
          <w:rFonts w:ascii="Consolas" w:hAnsi="Consolas"/>
          <w:sz w:val="16"/>
          <w:szCs w:val="16"/>
        </w:rPr>
      </w:pPr>
      <w:r>
        <w:rPr>
          <w:rFonts w:ascii="Consolas" w:hAnsi="Consolas"/>
          <w:color w:val="FF0000"/>
          <w:sz w:val="16"/>
          <w:szCs w:val="16"/>
        </w:rPr>
        <w:t xml:space="preserve">  </w:t>
      </w:r>
      <w:r w:rsidR="001C38CD" w:rsidRPr="003F3B08">
        <w:rPr>
          <w:rFonts w:ascii="Consolas" w:hAnsi="Consolas"/>
          <w:sz w:val="16"/>
          <w:szCs w:val="16"/>
        </w:rPr>
        <w:t>#1=SelectRowSet #1:%2 targets: 23=%6,148=%11 Source: #40</w:t>
      </w:r>
      <w:r>
        <w:rPr>
          <w:rFonts w:ascii="Consolas" w:hAnsi="Consolas"/>
          <w:sz w:val="16"/>
          <w:szCs w:val="16"/>
        </w:rPr>
        <w:t>,</w:t>
      </w:r>
    </w:p>
    <w:p w14:paraId="5DC440F3" w14:textId="77777777" w:rsidR="000E6B71" w:rsidRP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6=TableRowSet %6:%5 key (%3) order (%3) From: #32 SRow:(48,104) Target:23 Indexes: [(%3)=70],</w:t>
      </w:r>
    </w:p>
    <w:p w14:paraId="7BD497C7" w14:textId="216BFEBC" w:rsidR="000E6B71" w:rsidRPr="000E6B71" w:rsidRDefault="000E6B71" w:rsidP="000E6B71">
      <w:pPr>
        <w:spacing w:before="120"/>
        <w:contextualSpacing/>
        <w:jc w:val="both"/>
        <w:rPr>
          <w:rFonts w:ascii="Consolas" w:hAnsi="Consolas"/>
          <w:sz w:val="16"/>
          <w:szCs w:val="16"/>
        </w:rPr>
      </w:pPr>
      <w:r>
        <w:rPr>
          <w:rFonts w:ascii="Consolas" w:hAnsi="Consolas"/>
          <w:sz w:val="16"/>
          <w:szCs w:val="16"/>
        </w:rPr>
        <w:t xml:space="preserve">  ..</w:t>
      </w:r>
    </w:p>
    <w:p w14:paraId="090B64F4" w14:textId="77777777" w:rsid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11=TableRowSet %11:%10 key (%8) order (%8) From: #42 SRow:(158,204,250) Target:148 </w:t>
      </w:r>
    </w:p>
    <w:p w14:paraId="1FD49103" w14:textId="152CA096" w:rsidR="000E6B71" w:rsidRPr="000E6B71" w:rsidRDefault="000E6B71" w:rsidP="000E6B71">
      <w:pPr>
        <w:spacing w:before="120"/>
        <w:contextualSpacing/>
        <w:jc w:val="both"/>
        <w:rPr>
          <w:rFonts w:ascii="Consolas" w:hAnsi="Consolas"/>
          <w:color w:val="FF0000"/>
          <w:sz w:val="16"/>
          <w:szCs w:val="16"/>
        </w:rPr>
      </w:pPr>
      <w:r>
        <w:rPr>
          <w:rFonts w:ascii="Consolas" w:hAnsi="Consolas"/>
          <w:color w:val="FF0000"/>
          <w:sz w:val="16"/>
          <w:szCs w:val="16"/>
        </w:rPr>
        <w:tab/>
      </w:r>
      <w:r w:rsidRPr="000E6B71">
        <w:rPr>
          <w:rFonts w:ascii="Consolas" w:hAnsi="Consolas"/>
          <w:color w:val="FF0000"/>
          <w:sz w:val="16"/>
          <w:szCs w:val="16"/>
        </w:rPr>
        <w:t>Indexes: [(%7)=182,(%8)=230],</w:t>
      </w:r>
    </w:p>
    <w:p w14:paraId="43D7BA89" w14:textId="1C7DC3FD" w:rsidR="003F3B08" w:rsidRDefault="000E6B71" w:rsidP="000E6B71">
      <w:pPr>
        <w:spacing w:before="120"/>
        <w:contextualSpacing/>
        <w:jc w:val="both"/>
        <w:rPr>
          <w:rFonts w:ascii="Consolas" w:hAnsi="Consolas"/>
          <w:sz w:val="16"/>
          <w:szCs w:val="16"/>
        </w:rPr>
      </w:pPr>
      <w:r>
        <w:rPr>
          <w:rFonts w:ascii="Consolas" w:hAnsi="Consolas"/>
          <w:sz w:val="16"/>
          <w:szCs w:val="16"/>
        </w:rPr>
        <w:t xml:space="preserve">  </w:t>
      </w:r>
      <w:r w:rsidR="001C38CD" w:rsidRPr="003F3B08">
        <w:rPr>
          <w:rFonts w:ascii="Consolas" w:hAnsi="Consolas"/>
          <w:sz w:val="16"/>
          <w:szCs w:val="16"/>
        </w:rPr>
        <w:t>%1</w:t>
      </w:r>
      <w:r>
        <w:rPr>
          <w:rFonts w:ascii="Consolas" w:hAnsi="Consolas"/>
          <w:sz w:val="16"/>
          <w:szCs w:val="16"/>
        </w:rPr>
        <w:t>3</w:t>
      </w:r>
      <w:r w:rsidR="001C38CD" w:rsidRPr="003F3B08">
        <w:rPr>
          <w:rFonts w:ascii="Consolas" w:hAnsi="Consolas"/>
          <w:sz w:val="16"/>
          <w:szCs w:val="16"/>
        </w:rPr>
        <w:t>=SelectStatement %14 Union=#1)}</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849" cy="1238423"/>
                    </a:xfrm>
                    <a:prstGeom prst="rect">
                      <a:avLst/>
                    </a:prstGeom>
                  </pic:spPr>
                </pic:pic>
              </a:graphicData>
            </a:graphic>
          </wp:inline>
        </w:drawing>
      </w:r>
    </w:p>
    <w:p w14:paraId="73FD677A" w14:textId="6C1959F4" w:rsidR="00972527" w:rsidRPr="00972527" w:rsidRDefault="00972527" w:rsidP="004A2AE0">
      <w:pPr>
        <w:spacing w:before="120"/>
        <w:jc w:val="both"/>
        <w:rPr>
          <w:sz w:val="20"/>
          <w:szCs w:val="20"/>
          <w:lang w:val="en-GB"/>
        </w:rPr>
      </w:pPr>
      <w:r w:rsidRPr="00972527">
        <w:rPr>
          <w:sz w:val="20"/>
          <w:szCs w:val="20"/>
          <w:lang w:val="en-GB"/>
        </w:rPr>
        <w:t>These changes result in an efficient computation of the Join.</w:t>
      </w:r>
      <w:r w:rsidR="00B21125">
        <w:rPr>
          <w:sz w:val="20"/>
          <w:szCs w:val="20"/>
          <w:lang w:val="en-GB"/>
        </w:rPr>
        <w:t xml:space="preserve"> Future refinement of the row</w:t>
      </w:r>
      <w:r w:rsidR="004A2AE0">
        <w:rPr>
          <w:sz w:val="20"/>
          <w:szCs w:val="20"/>
          <w:lang w:val="en-GB"/>
        </w:rPr>
        <w:t>S</w:t>
      </w:r>
      <w:r w:rsidR="00B21125">
        <w:rPr>
          <w:sz w:val="20"/>
          <w:szCs w:val="20"/>
          <w:lang w:val="en-GB"/>
        </w:rPr>
        <w:t>et review process might remove the two From rowsets #</w:t>
      </w:r>
      <w:r w:rsidR="003F3B08">
        <w:rPr>
          <w:sz w:val="20"/>
          <w:szCs w:val="20"/>
          <w:lang w:val="en-GB"/>
        </w:rPr>
        <w:t>32</w:t>
      </w:r>
      <w:r w:rsidR="00B21125">
        <w:rPr>
          <w:sz w:val="20"/>
          <w:szCs w:val="20"/>
          <w:lang w:val="en-GB"/>
        </w:rPr>
        <w:t xml:space="preserve"> and #</w:t>
      </w:r>
      <w:r w:rsidR="003F3B08">
        <w:rPr>
          <w:sz w:val="20"/>
          <w:szCs w:val="20"/>
          <w:lang w:val="en-GB"/>
        </w:rPr>
        <w:t>42</w:t>
      </w:r>
      <w:r w:rsidR="00B21125">
        <w:rPr>
          <w:sz w:val="20"/>
          <w:szCs w:val="20"/>
          <w:lang w:val="en-GB"/>
        </w:rPr>
        <w:t xml:space="preserve"> from the pipeline in this case</w:t>
      </w:r>
      <w:r w:rsidR="004A2AE0">
        <w:rPr>
          <w:sz w:val="20"/>
          <w:szCs w:val="20"/>
          <w:lang w:val="en-GB"/>
        </w:rPr>
        <w:t xml:space="preserve">, but the domains </w:t>
      </w:r>
      <w:r w:rsidR="003F3B08">
        <w:rPr>
          <w:sz w:val="20"/>
          <w:szCs w:val="20"/>
          <w:lang w:val="en-GB"/>
        </w:rPr>
        <w:t xml:space="preserve">of #32 and %6 (that is, domains %4 </w:t>
      </w:r>
      <w:r w:rsidR="004A2AE0">
        <w:rPr>
          <w:sz w:val="20"/>
          <w:szCs w:val="20"/>
          <w:lang w:val="en-GB"/>
        </w:rPr>
        <w:t xml:space="preserve"> and %</w:t>
      </w:r>
      <w:r w:rsidR="003F3B08">
        <w:rPr>
          <w:sz w:val="20"/>
          <w:szCs w:val="20"/>
          <w:lang w:val="en-GB"/>
        </w:rPr>
        <w:t>5)</w:t>
      </w:r>
      <w:r w:rsidR="004A2AE0">
        <w:rPr>
          <w:sz w:val="20"/>
          <w:szCs w:val="20"/>
          <w:lang w:val="en-GB"/>
        </w:rPr>
        <w:t xml:space="preserve"> do not </w:t>
      </w:r>
      <w:r w:rsidR="003F3B08">
        <w:rPr>
          <w:sz w:val="20"/>
          <w:szCs w:val="20"/>
          <w:lang w:val="en-GB"/>
        </w:rPr>
        <w:t xml:space="preserve">exactly </w:t>
      </w:r>
      <w:r w:rsidR="004A2AE0">
        <w:rPr>
          <w:sz w:val="20"/>
          <w:szCs w:val="20"/>
          <w:lang w:val="en-GB"/>
        </w:rPr>
        <w:t>match.</w:t>
      </w:r>
    </w:p>
    <w:p w14:paraId="2786A908" w14:textId="22028D9B" w:rsidR="00285D42" w:rsidRDefault="00285D42" w:rsidP="006601DD">
      <w:pPr>
        <w:pStyle w:val="Heading2"/>
        <w:rPr>
          <w:lang w:val="en-GB"/>
        </w:rPr>
      </w:pPr>
      <w:bookmarkStart w:id="135" w:name="_Toc94617491"/>
      <w:r>
        <w:rPr>
          <w:lang w:val="en-GB"/>
        </w:rPr>
        <w:lastRenderedPageBreak/>
        <w:t>6.</w:t>
      </w:r>
      <w:r w:rsidR="00110696">
        <w:rPr>
          <w:lang w:val="en-GB"/>
        </w:rPr>
        <w:t>2</w:t>
      </w:r>
      <w:r>
        <w:rPr>
          <w:lang w:val="en-GB"/>
        </w:rPr>
        <w:t xml:space="preserve"> RowSets</w:t>
      </w:r>
      <w:bookmarkEnd w:id="134"/>
      <w:r w:rsidR="002A0658">
        <w:rPr>
          <w:lang w:val="en-GB"/>
        </w:rPr>
        <w:t xml:space="preserve"> and Context</w:t>
      </w:r>
      <w:bookmarkEnd w:id="135"/>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 xml:space="preserve">is O(NlogN+MlogM) if both sets </w:t>
      </w:r>
      <w:r w:rsidR="00D16F08">
        <w:rPr>
          <w:sz w:val="20"/>
          <w:szCs w:val="20"/>
          <w:lang w:val="en-GB"/>
        </w:rPr>
        <w:lastRenderedPageBreak/>
        <w:t>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36" w:name="_Toc94617492"/>
      <w:r>
        <w:rPr>
          <w:lang w:val="en-GB"/>
        </w:rPr>
        <w:t>6.2.1 TransitionRowSet and TableActivation</w:t>
      </w:r>
      <w:bookmarkEnd w:id="136"/>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78AB6085" w:rsidR="006204DD" w:rsidRDefault="006204DD" w:rsidP="00285D42">
      <w:pPr>
        <w:spacing w:before="120"/>
        <w:jc w:val="both"/>
        <w:rPr>
          <w:sz w:val="20"/>
          <w:szCs w:val="20"/>
          <w:lang w:val="en-GB"/>
        </w:rPr>
      </w:pPr>
      <w:r>
        <w:rPr>
          <w:sz w:val="20"/>
          <w:szCs w:val="20"/>
          <w:lang w:val="en-GB"/>
        </w:rPr>
        <w:t>An SqlInsert operation also provid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5EE789E6" w14:textId="77777777" w:rsidR="001A73D8" w:rsidRDefault="006353EA" w:rsidP="006353EA">
      <w:pPr>
        <w:spacing w:before="120"/>
        <w:rPr>
          <w:rFonts w:ascii="Consolas" w:hAnsi="Consolas"/>
          <w:color w:val="2F5496" w:themeColor="accent1" w:themeShade="BF"/>
          <w:sz w:val="16"/>
          <w:szCs w:val="16"/>
          <w:lang w:val="en-GB"/>
        </w:rPr>
      </w:pPr>
      <w:r w:rsidRPr="006353EA">
        <w:rPr>
          <w:rFonts w:ascii="Consolas" w:hAnsi="Consolas"/>
          <w:sz w:val="16"/>
          <w:szCs w:val="16"/>
          <w:lang w:val="en-GB"/>
        </w:rPr>
        <w:t>{(</w:t>
      </w:r>
      <w:r w:rsidR="001A73D8" w:rsidRPr="001A73D8">
        <w:rPr>
          <w:rFonts w:ascii="Consolas" w:hAnsi="Consolas"/>
          <w:color w:val="2F5496" w:themeColor="accent1" w:themeShade="BF"/>
          <w:sz w:val="16"/>
          <w:szCs w:val="16"/>
          <w:lang w:val="en-GB"/>
        </w:rPr>
        <w:t>23=Table Name=A 23 TABLE  Definer=-502 Ppos=23:-538,</w:t>
      </w:r>
    </w:p>
    <w:p w14:paraId="3081AD20"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29=Domain 29 INTEGER,</w:t>
      </w:r>
    </w:p>
    <w:p w14:paraId="6AD33B13"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43=TableColumn 43 Domain 29 Definer=-502 Ppos=43 29 Table=23,</w:t>
      </w:r>
    </w:p>
    <w:p w14:paraId="74C05995"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64=Domain 64 CHAR,</w:t>
      </w:r>
    </w:p>
    <w:p w14:paraId="4DF34276"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77=TableColumn 77 Domain 64 Definer=-502 Ppos=77 64 Table=23,</w:t>
      </w:r>
    </w:p>
    <w:p w14:paraId="367BF94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SqlInsert #1 Target: #13 Value: %4 Columns: [77],</w:t>
      </w:r>
    </w:p>
    <w:p w14:paraId="4A102D28"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3=From #13:%1 targets: 23=%3 Source: %3 Target=23,</w:t>
      </w:r>
    </w:p>
    <w:p w14:paraId="5BE360B9"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5=SqlCopy Name=C #15 Domain 64 From:#13 copy from 77,</w:t>
      </w:r>
    </w:p>
    <w:p w14:paraId="15F51EE5"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8=#25,</w:t>
      </w:r>
    </w:p>
    <w:p w14:paraId="6BE39397"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5=SqlRow #25 Domain %5,</w:t>
      </w:r>
    </w:p>
    <w:p w14:paraId="5EE8E222"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6=Three,</w:t>
      </w:r>
    </w:p>
    <w:p w14:paraId="2E320F2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0=SqlCopy Name=B %0 Domain 29 From:#13 copy from 43,</w:t>
      </w:r>
    </w:p>
    <w:p w14:paraId="628314C2"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1=Domain %1 TABLE (#15|%0) Display=1[#15,Domain 64 CHAR],[%0,Domain 29 INTEGER],</w:t>
      </w:r>
    </w:p>
    <w:p w14:paraId="59C047D8"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2=Domain %2 TABLE (%0,#15)[%0,Domain 29 INTEGER],[#15,Domain 64 CHAR],</w:t>
      </w:r>
    </w:p>
    <w:p w14:paraId="4090FC7D"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3=TableRowSet %3:%2 From: #13 SRow:(43,77) Target:23,</w:t>
      </w:r>
    </w:p>
    <w:p w14:paraId="15332B25"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4=SqlRowSet %4:%7 targets: 23=%3 SqlRows [#25],</w:t>
      </w:r>
    </w:p>
    <w:p w14:paraId="670AD4D9"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5=Domain %5 ROW (#26)[#26,Domain 64 CHAR],</w:t>
      </w:r>
    </w:p>
    <w:p w14:paraId="259481B1"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lastRenderedPageBreak/>
        <w:t xml:space="preserve">  %6=Domain %6 TABLE (#15|%0) Display=1[#15,Domain 64 CHAR],[%0,Domain 29 INTEGER],</w:t>
      </w:r>
    </w:p>
    <w:p w14:paraId="54E0ACF1" w14:textId="38573CE8" w:rsidR="006353EA"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7=Domain %7 TABLE (#15) Display=1[#15,Domain 64 CHAR],[%0,Domain 29 INTEGER])}</w:t>
      </w:r>
    </w:p>
    <w:p w14:paraId="28E85F5A" w14:textId="0A0EC63C"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SqlInsert</w:t>
      </w:r>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0</w:t>
      </w:r>
      <w:r w:rsidR="00030BCA">
        <w:rPr>
          <w:sz w:val="20"/>
          <w:szCs w:val="20"/>
          <w:lang w:val="en-GB"/>
        </w:rPr>
        <w:t>8</w:t>
      </w:r>
      <w:r w:rsidR="00F45455">
        <w:rPr>
          <w:sz w:val="20"/>
          <w:szCs w:val="20"/>
          <w:lang w:val="en-GB"/>
        </w:rPr>
        <w:t xml:space="preserve">) </w:t>
      </w:r>
      <w:r>
        <w:rPr>
          <w:sz w:val="20"/>
          <w:szCs w:val="20"/>
          <w:lang w:val="en-GB"/>
        </w:rPr>
        <w:t xml:space="preserve">to #1.Obey() </w:t>
      </w:r>
      <w:r w:rsidR="00B97452">
        <w:rPr>
          <w:sz w:val="20"/>
          <w:szCs w:val="20"/>
          <w:lang w:val="en-GB"/>
        </w:rPr>
        <w:t xml:space="preserve">(line </w:t>
      </w:r>
      <w:r w:rsidR="00030BCA">
        <w:rPr>
          <w:sz w:val="20"/>
          <w:szCs w:val="20"/>
          <w:lang w:val="en-GB"/>
        </w:rPr>
        <w:t>3175</w:t>
      </w:r>
      <w:r w:rsidR="00B97452">
        <w:rPr>
          <w:sz w:val="20"/>
          <w:szCs w:val="20"/>
          <w:lang w:val="en-GB"/>
        </w:rPr>
        <w:t xml:space="preserve"> of Executable.cs) </w:t>
      </w:r>
      <w:r>
        <w:rPr>
          <w:sz w:val="20"/>
          <w:szCs w:val="20"/>
          <w:lang w:val="en-GB"/>
        </w:rPr>
        <w:t xml:space="preserve">for the </w:t>
      </w:r>
      <w:r w:rsidR="00F45455">
        <w:rPr>
          <w:sz w:val="20"/>
          <w:szCs w:val="20"/>
          <w:lang w:val="en-GB"/>
        </w:rPr>
        <w:t xml:space="preserve">target </w:t>
      </w:r>
      <w:r>
        <w:rPr>
          <w:sz w:val="20"/>
          <w:szCs w:val="20"/>
          <w:lang w:val="en-GB"/>
        </w:rPr>
        <w:t>From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e From #13 has one base table target 23 and a corresponding TableRowSet %3. </w:t>
      </w:r>
    </w:p>
    <w:p w14:paraId="7C59D5C9" w14:textId="1D9130C2"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From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or a table target, the Insert() method constructs a TableActivation to control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8</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61D670A6" w14:textId="56A4A5C9" w:rsidR="001A73D8" w:rsidRDefault="001A73D8" w:rsidP="006353EA">
      <w:pPr>
        <w:spacing w:before="120"/>
        <w:jc w:val="both"/>
        <w:rPr>
          <w:rFonts w:ascii="Consolas" w:hAnsi="Consolas"/>
          <w:sz w:val="16"/>
          <w:szCs w:val="16"/>
          <w:lang w:val="en-GB"/>
        </w:rPr>
      </w:pPr>
      <w:r>
        <w:rPr>
          <w:rFonts w:ascii="Consolas" w:hAnsi="Consolas"/>
          <w:sz w:val="16"/>
          <w:szCs w:val="16"/>
          <w:lang w:val="en-GB"/>
        </w:rPr>
        <w:t xml:space="preserve">  %8=</w:t>
      </w:r>
      <w:r w:rsidRPr="001A73D8">
        <w:rPr>
          <w:rFonts w:ascii="Consolas" w:hAnsi="Consolas"/>
          <w:sz w:val="16"/>
          <w:szCs w:val="16"/>
          <w:lang w:val="en-GB"/>
        </w:rPr>
        <w:t>TransitionRowSet %8:%2 targets: 23=%3 Data: %4 Target: 23</w:t>
      </w:r>
    </w:p>
    <w:p w14:paraId="3BBCF5BE" w14:textId="587F39B3"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w:t>
      </w:r>
      <w:r w:rsidR="00B3511D">
        <w:rPr>
          <w:sz w:val="20"/>
          <w:szCs w:val="20"/>
          <w:lang w:val="en-GB"/>
        </w:rPr>
        <w:t>3183</w:t>
      </w:r>
      <w:r w:rsidR="00B97452">
        <w:rPr>
          <w:sz w:val="20"/>
          <w:szCs w:val="20"/>
          <w:lang w:val="en-GB"/>
        </w:rPr>
        <w:t xml:space="preserve">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15=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B97452">
        <w:rPr>
          <w:sz w:val="20"/>
          <w:szCs w:val="20"/>
          <w:lang w:val="en-GB"/>
        </w:rPr>
        <w:t xml:space="preserve">calls </w:t>
      </w:r>
      <w:r w:rsidR="00A350D5">
        <w:rPr>
          <w:sz w:val="20"/>
          <w:szCs w:val="20"/>
          <w:lang w:val="en-GB"/>
        </w:rPr>
        <w:t>EachRow()</w:t>
      </w:r>
      <w:r w:rsidR="00B97452">
        <w:rPr>
          <w:sz w:val="20"/>
          <w:szCs w:val="20"/>
          <w:lang w:val="en-GB"/>
        </w:rPr>
        <w:t xml:space="preserve"> at line</w:t>
      </w:r>
      <w:r w:rsidR="00B3511D">
        <w:rPr>
          <w:sz w:val="20"/>
          <w:szCs w:val="20"/>
          <w:lang w:val="en-GB"/>
        </w:rPr>
        <w:t xml:space="preserve"> 3190</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2E4627">
        <w:rPr>
          <w:sz w:val="20"/>
          <w:szCs w:val="20"/>
          <w:lang w:val="en-GB"/>
        </w:rPr>
        <w:t>5</w:t>
      </w:r>
      <w:r w:rsidR="00B3511D">
        <w:rPr>
          <w:sz w:val="20"/>
          <w:szCs w:val="20"/>
          <w:lang w:val="en-GB"/>
        </w:rPr>
        <w:t>17</w:t>
      </w:r>
      <w:r w:rsidR="00B97452">
        <w:rPr>
          <w:sz w:val="20"/>
          <w:szCs w:val="20"/>
          <w:lang w:val="en-GB"/>
        </w:rPr>
        <w:t>, where</w:t>
      </w:r>
      <w:r w:rsidR="00381CF7">
        <w:rPr>
          <w:sz w:val="20"/>
          <w:szCs w:val="20"/>
          <w:lang w:val="en-GB"/>
        </w:rPr>
        <w:t xml:space="preserve"> trc is </w:t>
      </w:r>
      <w:r w:rsidR="002E4627" w:rsidRPr="002E4627">
        <w:rPr>
          <w:rFonts w:ascii="Consolas" w:hAnsi="Consolas"/>
          <w:sz w:val="16"/>
          <w:szCs w:val="16"/>
          <w:lang w:val="en-GB"/>
        </w:rPr>
        <w:t>{(%0= Null,#15=Three) %8}</w:t>
      </w:r>
      <w:r w:rsidR="00381CF7">
        <w:rPr>
          <w:sz w:val="20"/>
          <w:szCs w:val="20"/>
          <w:lang w:val="en-GB"/>
        </w:rPr>
        <w:t xml:space="preserve">, trc._tgc is </w:t>
      </w:r>
      <w:r w:rsidR="002E4627" w:rsidRPr="002E4627">
        <w:rPr>
          <w:rFonts w:ascii="Consolas" w:hAnsi="Consolas"/>
          <w:sz w:val="16"/>
          <w:szCs w:val="16"/>
          <w:lang w:val="en-GB"/>
        </w:rPr>
        <w:t>{(43= Null,77=Three) %8}</w:t>
      </w:r>
      <w:r w:rsidR="00381CF7">
        <w:rPr>
          <w:sz w:val="20"/>
          <w:szCs w:val="20"/>
          <w:lang w:val="en-GB"/>
        </w:rPr>
        <w:t>, and tgc._rec is a Record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newRow at line 531, which will be committed to the database.</w:t>
      </w:r>
      <w:r w:rsidRPr="00422B89">
        <w:rPr>
          <w:noProof/>
        </w:rPr>
        <w:t xml:space="preserve"> </w:t>
      </w:r>
    </w:p>
    <w:p w14:paraId="2E78BDC0" w14:textId="6E1D4D6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2E4627">
        <w:rPr>
          <w:sz w:val="20"/>
          <w:szCs w:val="20"/>
          <w:lang w:val="en-GB"/>
        </w:rPr>
        <w:t>8</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37" w:name="_Toc94617493"/>
      <w:r>
        <w:rPr>
          <w:lang w:val="en-GB"/>
        </w:rPr>
        <w:t>6.2.</w:t>
      </w:r>
      <w:r w:rsidR="00403C4E">
        <w:rPr>
          <w:lang w:val="en-GB"/>
        </w:rPr>
        <w:t>2</w:t>
      </w:r>
      <w:r>
        <w:rPr>
          <w:lang w:val="en-GB"/>
        </w:rPr>
        <w:t xml:space="preserve"> </w:t>
      </w:r>
      <w:r w:rsidR="00930007">
        <w:rPr>
          <w:lang w:val="en-GB"/>
        </w:rPr>
        <w:t>A</w:t>
      </w:r>
      <w:r w:rsidR="00FC74D9">
        <w:rPr>
          <w:lang w:val="en-GB"/>
        </w:rPr>
        <w:t>ggregat</w:t>
      </w:r>
      <w:bookmarkEnd w:id="137"/>
      <w:r w:rsidR="00930007">
        <w:rPr>
          <w:lang w:val="en-GB"/>
        </w:rPr>
        <w:t>e functions</w:t>
      </w:r>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lastRenderedPageBreak/>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7777777" w:rsid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CREATE TABLE people (Id INT(11) NOT NULL, Name VARCHAR(50) , Salary NUMERIC(10,2) , </w:t>
      </w:r>
    </w:p>
    <w:p w14:paraId="1F4C4876" w14:textId="12C7259D"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6ACA1B21" w:rsidR="004340D1" w:rsidRDefault="004340D1" w:rsidP="00285D42">
      <w:pPr>
        <w:spacing w:before="120"/>
        <w:jc w:val="both"/>
        <w:rPr>
          <w:sz w:val="20"/>
          <w:szCs w:val="20"/>
          <w:lang w:val="en-GB"/>
        </w:rPr>
      </w:pPr>
      <w:r>
        <w:rPr>
          <w:sz w:val="20"/>
          <w:szCs w:val="20"/>
          <w:lang w:val="en-GB"/>
        </w:rPr>
        <w:t xml:space="preserve">At the start of the Build method for the </w:t>
      </w:r>
      <w:r w:rsidR="00B3511D">
        <w:rPr>
          <w:sz w:val="20"/>
          <w:szCs w:val="20"/>
          <w:lang w:val="en-GB"/>
        </w:rPr>
        <w:t>Select</w:t>
      </w:r>
      <w:r>
        <w:rPr>
          <w:sz w:val="20"/>
          <w:szCs w:val="20"/>
          <w:lang w:val="en-GB"/>
        </w:rPr>
        <w:t>RowSet result</w:t>
      </w:r>
      <w:r w:rsidR="00CE3D06">
        <w:rPr>
          <w:sz w:val="20"/>
          <w:szCs w:val="20"/>
          <w:lang w:val="en-GB"/>
        </w:rPr>
        <w:t xml:space="preserve"> (line </w:t>
      </w:r>
      <w:r w:rsidR="00B3511D">
        <w:rPr>
          <w:sz w:val="20"/>
          <w:szCs w:val="20"/>
          <w:lang w:val="en-GB"/>
        </w:rPr>
        <w:t>31</w:t>
      </w:r>
      <w:r w:rsidR="00083603">
        <w:rPr>
          <w:sz w:val="20"/>
          <w:szCs w:val="20"/>
          <w:lang w:val="en-GB"/>
        </w:rPr>
        <w:t>48</w:t>
      </w:r>
      <w:r w:rsidR="00CE3D06">
        <w:rPr>
          <w:sz w:val="20"/>
          <w:szCs w:val="20"/>
          <w:lang w:val="en-GB"/>
        </w:rPr>
        <w:t xml:space="preserve"> in </w:t>
      </w:r>
      <w:r w:rsidR="00B3511D">
        <w:rPr>
          <w:sz w:val="20"/>
          <w:szCs w:val="20"/>
          <w:lang w:val="en-GB"/>
        </w:rPr>
        <w:t>RowSet</w:t>
      </w:r>
      <w:r w:rsidR="00CE3D06">
        <w:rPr>
          <w:sz w:val="20"/>
          <w:szCs w:val="20"/>
          <w:lang w:val="en-GB"/>
        </w:rPr>
        <w:t>.cs)</w:t>
      </w:r>
      <w:r>
        <w:rPr>
          <w:sz w:val="20"/>
          <w:szCs w:val="20"/>
          <w:lang w:val="en-GB"/>
        </w:rPr>
        <w:t>,</w:t>
      </w:r>
      <w:r w:rsidR="00B3511D">
        <w:rPr>
          <w:sz w:val="20"/>
          <w:szCs w:val="20"/>
          <w:lang w:val="en-GB"/>
        </w:rPr>
        <w:t xml:space="preserve"> the context </w:t>
      </w:r>
      <w:r>
        <w:rPr>
          <w:sz w:val="20"/>
          <w:szCs w:val="20"/>
          <w:lang w:val="en-GB"/>
        </w:rPr>
        <w:t>contains</w:t>
      </w:r>
    </w:p>
    <w:p w14:paraId="61B07AD5" w14:textId="77777777" w:rsidR="00857943" w:rsidRDefault="00857943" w:rsidP="00285D42">
      <w:pPr>
        <w:spacing w:before="120"/>
        <w:contextualSpacing/>
        <w:jc w:val="both"/>
        <w:rPr>
          <w:rFonts w:ascii="Consolas" w:hAnsi="Consolas"/>
          <w:color w:val="2F5496" w:themeColor="accent1" w:themeShade="BF"/>
          <w:sz w:val="16"/>
          <w:szCs w:val="16"/>
          <w:lang w:val="en-GB"/>
        </w:rPr>
      </w:pPr>
      <w:r w:rsidRPr="00857943">
        <w:rPr>
          <w:rFonts w:ascii="Consolas" w:hAnsi="Consolas"/>
          <w:color w:val="2F5496" w:themeColor="accent1" w:themeShade="BF"/>
          <w:sz w:val="16"/>
          <w:szCs w:val="16"/>
          <w:lang w:val="en-GB"/>
        </w:rPr>
        <w:t>{(-538=TABLE,</w:t>
      </w:r>
    </w:p>
    <w:p w14:paraId="59460CDB"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23=Table Name=PEOPLE 23 TABLE Definer=-502 Ppos=23:-538 Indexes:((49)207) KeyCols: (49=True),</w:t>
      </w:r>
    </w:p>
    <w:p w14:paraId="1F89E8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34=Domain 34 INTEGER Prec=11,</w:t>
      </w:r>
    </w:p>
    <w:p w14:paraId="502EE4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49=TableColumn 49 Domain 34 Definer=-502 Ppos=49 34 Table=23 Not Null,</w:t>
      </w:r>
    </w:p>
    <w:p w14:paraId="4CE2607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72=Domain 72 CHAR Prec=50,</w:t>
      </w:r>
    </w:p>
    <w:p w14:paraId="7367C8ED"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86=TableColumn 86 Domain 72 Definer=-502 Ppos=86 72 Table=23,</w:t>
      </w:r>
    </w:p>
    <w:p w14:paraId="2668F5F9"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11=Domain 111 NUMERIC Prec=10 Scale=2,</w:t>
      </w:r>
    </w:p>
    <w:p w14:paraId="2BD84502"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27=TableColumn 127 Domain 111 Definer=-502 Ppos=127 111 Table=23,</w:t>
      </w:r>
    </w:p>
    <w:p w14:paraId="728C5F1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54=TableColumn 154 Domain 72 Definer=-502 Ppos=154 72 Table=23,</w:t>
      </w:r>
    </w:p>
    <w:p w14:paraId="41A4C8F7"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82=TableColumn 182 Domain 72 Definer=-502 Ppos=182 72 Table=23,</w:t>
      </w:r>
    </w:p>
    <w:p w14:paraId="5F2D3A46"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00083603" w:rsidRPr="00083603">
        <w:rPr>
          <w:rFonts w:ascii="Consolas" w:hAnsi="Consolas"/>
          <w:sz w:val="16"/>
          <w:szCs w:val="16"/>
          <w:highlight w:val="yellow"/>
          <w:lang w:val="en-GB"/>
        </w:rPr>
        <w:t>#1=SelectRowSet</w:t>
      </w:r>
      <w:r w:rsidR="00083603" w:rsidRPr="00083603">
        <w:rPr>
          <w:rFonts w:ascii="Consolas" w:hAnsi="Consolas"/>
          <w:sz w:val="16"/>
          <w:szCs w:val="16"/>
          <w:lang w:val="en-GB"/>
        </w:rPr>
        <w:t xml:space="preserve"> #1:%13 where (#75) groupSpec: #89 groupings (#92) having (%10) GroupCols(#8)</w:t>
      </w:r>
    </w:p>
    <w:p w14:paraId="366EF7AD" w14:textId="4EEFC0CE"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s: 23=%8 Source: #54,</w:t>
      </w:r>
    </w:p>
    <w:p w14:paraId="71AF3A3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SqlCopy Name=CITY #8 Domain 72 From:#54 copy from 182,</w:t>
      </w:r>
    </w:p>
    <w:p w14:paraId="029CAAB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4=SqlFunction Name=AVG #14 Domain %2 From:#1 AVG(#18),</w:t>
      </w:r>
    </w:p>
    <w:p w14:paraId="3FE4385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8=SqlCopy Name=SALARY #18 Domain 111 From:#54 copy from 127,</w:t>
      </w:r>
    </w:p>
    <w:p w14:paraId="76CF671D"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27=SqlFunction Name=COUNT #27 Domain %3 From:#1 Alias=NUMPEOPLE </w:t>
      </w:r>
      <w:r w:rsidR="00083603" w:rsidRPr="00083603">
        <w:rPr>
          <w:rFonts w:ascii="Consolas" w:hAnsi="Consolas"/>
          <w:sz w:val="16"/>
          <w:szCs w:val="16"/>
          <w:lang w:val="en-GB"/>
        </w:rPr>
        <w:t>Await (#1)</w:t>
      </w:r>
      <w:r w:rsidR="00083603">
        <w:rPr>
          <w:rFonts w:ascii="Consolas" w:hAnsi="Consolas"/>
          <w:sz w:val="16"/>
          <w:szCs w:val="16"/>
          <w:lang w:val="en-GB"/>
        </w:rPr>
        <w:t xml:space="preserve"> </w:t>
      </w:r>
      <w:r w:rsidRPr="00857943">
        <w:rPr>
          <w:rFonts w:ascii="Consolas" w:hAnsi="Consolas"/>
          <w:sz w:val="16"/>
          <w:szCs w:val="16"/>
          <w:lang w:val="en-GB"/>
        </w:rPr>
        <w:t xml:space="preserve">COUNT(#33) </w:t>
      </w:r>
    </w:p>
    <w:p w14:paraId="10E4F3FA" w14:textId="0DB3C889"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00857943" w:rsidRPr="00857943">
        <w:rPr>
          <w:rFonts w:ascii="Consolas" w:hAnsi="Consolas"/>
          <w:sz w:val="16"/>
          <w:szCs w:val="16"/>
          <w:lang w:val="en-GB"/>
        </w:rPr>
        <w:t>as NUMPEOPLE,</w:t>
      </w:r>
    </w:p>
    <w:p w14:paraId="431B299B"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33=1,</w:t>
      </w:r>
    </w:p>
    <w:p w14:paraId="69D376F4" w14:textId="77777777" w:rsidR="0008360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highlight w:val="yellow"/>
          <w:lang w:val="en-GB"/>
        </w:rPr>
        <w:t>#54=From #54:%6 matches (%5=GER)</w:t>
      </w:r>
      <w:r w:rsidRPr="00083603">
        <w:rPr>
          <w:rFonts w:ascii="Consolas" w:hAnsi="Consolas"/>
          <w:sz w:val="16"/>
          <w:szCs w:val="16"/>
          <w:lang w:val="en-GB"/>
        </w:rPr>
        <w:t xml:space="preserve"> targets: 23=%8 Source: %8 Target=23 Indexes=[(%3)207],</w:t>
      </w:r>
    </w:p>
    <w:p w14:paraId="664CF036" w14:textId="163B6B93"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857943" w:rsidRPr="00857943">
        <w:rPr>
          <w:rFonts w:ascii="Consolas" w:hAnsi="Consolas"/>
          <w:sz w:val="16"/>
          <w:szCs w:val="16"/>
          <w:lang w:val="en-GB"/>
        </w:rPr>
        <w:t>#75=SqlValueExpr Name= #75 BOOLEAN Left:%7 Right:#77 #75(%7=#77),</w:t>
      </w:r>
    </w:p>
    <w:p w14:paraId="6249E4E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7=GER,</w:t>
      </w:r>
    </w:p>
    <w:p w14:paraId="0D113704"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9=GroupSpecification #89(#92),</w:t>
      </w:r>
    </w:p>
    <w:p w14:paraId="4759CEC3" w14:textId="77777777" w:rsid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92=Grouping #92 Domain %15 GROUP (#8=0),</w:t>
      </w:r>
    </w:p>
    <w:p w14:paraId="0802E11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04=SqlFunction Name=COUNT #104 Domain %11 COUNT(#110),</w:t>
      </w:r>
    </w:p>
    <w:p w14:paraId="5DDAC1B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0=1,</w:t>
      </w:r>
    </w:p>
    <w:p w14:paraId="6D53AE2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3=SqlValueExpr Name= #113 Domain %12 Left:#104 Right:#115 #113(#104&gt;#115),</w:t>
      </w:r>
    </w:p>
    <w:p w14:paraId="3A00DDE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5=4,</w:t>
      </w:r>
    </w:p>
    <w:p w14:paraId="62E02840" w14:textId="20D2FD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0=Domain %0 ROW (#8)[#8,CONTENT],</w:t>
      </w:r>
    </w:p>
    <w:p w14:paraId="5462B4B3" w14:textId="777777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1=Domain %1 ROW (#18)[#18,CONTENT],</w:t>
      </w:r>
    </w:p>
    <w:p w14:paraId="7EC9517B"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2=Domain %2 TABLE (#8,#14,#27)[#8,Domain 72 CHAR Prec=50],[#14,NUMERIC],[#27,INTEGER] </w:t>
      </w:r>
    </w:p>
    <w:p w14:paraId="7B7C2B4B" w14:textId="0C47E04F"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highlight w:val="yellow"/>
          <w:lang w:val="en-GB"/>
        </w:rPr>
        <w:t>Aggs (#14,#27),</w:t>
      </w:r>
    </w:p>
    <w:p w14:paraId="6595D1A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3=SqlCopy Name=ID %3 Domain 34 From:#54 copy from 49,</w:t>
      </w:r>
    </w:p>
    <w:p w14:paraId="3F990C26"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4=SqlCopy Name=NAME %4 Domain 72 From:#54 copy from 86,</w:t>
      </w:r>
    </w:p>
    <w:p w14:paraId="6D73D9C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5=SqlCopy Name=COUNTRY %5 Domain 72 From:#54 copy from 154,</w:t>
      </w:r>
    </w:p>
    <w:p w14:paraId="7C8CA910"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6=Domain %6 TABLE (#8,#18|%3,%4,%5) Display=2</w:t>
      </w:r>
    </w:p>
    <w:p w14:paraId="587547DF"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18,Domain 111 NUMERIC Prec=7 Scale=2],</w:t>
      </w:r>
    </w:p>
    <w:p w14:paraId="1076AE8B" w14:textId="7BFA2E14"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5,Domain 72 CHAR Prec=50],</w:t>
      </w:r>
    </w:p>
    <w:p w14:paraId="567C16F7"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7=Domain %7 TABLE (%3,%4,#18,%5,#8)</w:t>
      </w:r>
    </w:p>
    <w:p w14:paraId="1948962A" w14:textId="13EDE2CB"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w:t>
      </w:r>
    </w:p>
    <w:p w14:paraId="23D34717"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18,Domain 111 NUMERIC Prec=7 Scale=2],[%5,Domain 72 CHAR Prec=50],</w:t>
      </w:r>
    </w:p>
    <w:p w14:paraId="3412B8BA" w14:textId="7358DC1A"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w:t>
      </w:r>
    </w:p>
    <w:p w14:paraId="4215B803"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w:t>
      </w:r>
      <w:r w:rsidRPr="00083603">
        <w:rPr>
          <w:rFonts w:ascii="Consolas" w:hAnsi="Consolas"/>
          <w:sz w:val="16"/>
          <w:szCs w:val="16"/>
          <w:highlight w:val="yellow"/>
          <w:lang w:val="en-GB"/>
        </w:rPr>
        <w:t>%8=TableRowSet %8:%7 key (49) where (#75)</w:t>
      </w:r>
      <w:r w:rsidRPr="00083603">
        <w:rPr>
          <w:rFonts w:ascii="Consolas" w:hAnsi="Consolas"/>
          <w:sz w:val="16"/>
          <w:szCs w:val="16"/>
          <w:lang w:val="en-GB"/>
        </w:rPr>
        <w:t xml:space="preserve"> </w:t>
      </w:r>
      <w:r w:rsidRPr="00083603">
        <w:rPr>
          <w:rFonts w:ascii="Consolas" w:hAnsi="Consolas"/>
          <w:sz w:val="16"/>
          <w:szCs w:val="16"/>
          <w:highlight w:val="yellow"/>
          <w:lang w:val="en-GB"/>
        </w:rPr>
        <w:t>matches (%5=GER)</w:t>
      </w:r>
      <w:r w:rsidRPr="00083603">
        <w:rPr>
          <w:rFonts w:ascii="Consolas" w:hAnsi="Consolas"/>
          <w:sz w:val="16"/>
          <w:szCs w:val="16"/>
          <w:lang w:val="en-GB"/>
        </w:rPr>
        <w:t xml:space="preserve"> From: #54 SRow:(49,86,127,154,182) </w:t>
      </w:r>
    </w:p>
    <w:p w14:paraId="4D45942E" w14:textId="564135F0"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23 Indexes: [(%3)=207],</w:t>
      </w:r>
    </w:p>
    <w:p w14:paraId="0152960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9=Domain %9 BOOLEAN </w:t>
      </w:r>
      <w:r w:rsidRPr="00430820">
        <w:rPr>
          <w:rFonts w:ascii="Consolas" w:hAnsi="Consolas"/>
          <w:sz w:val="16"/>
          <w:szCs w:val="16"/>
          <w:highlight w:val="yellow"/>
          <w:lang w:val="en-GB"/>
        </w:rPr>
        <w:t>Aggs (#104)</w:t>
      </w:r>
      <w:r w:rsidRPr="00083603">
        <w:rPr>
          <w:rFonts w:ascii="Consolas" w:hAnsi="Consolas"/>
          <w:sz w:val="16"/>
          <w:szCs w:val="16"/>
          <w:lang w:val="en-GB"/>
        </w:rPr>
        <w:t>,</w:t>
      </w:r>
    </w:p>
    <w:p w14:paraId="58528B45"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0=SqlValueExpr Name= %10 Domain %11 Left:#27 Right:#115 Await (#1) %10(#27&gt;#115),</w:t>
      </w:r>
    </w:p>
    <w:p w14:paraId="71B5B227"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1=Domain %11 BOOLEAN </w:t>
      </w:r>
      <w:r w:rsidRPr="00430820">
        <w:rPr>
          <w:rFonts w:ascii="Consolas" w:hAnsi="Consolas"/>
          <w:sz w:val="16"/>
          <w:szCs w:val="16"/>
          <w:highlight w:val="yellow"/>
          <w:lang w:val="en-GB"/>
        </w:rPr>
        <w:t>Aggs (#27),</w:t>
      </w:r>
    </w:p>
    <w:p w14:paraId="6280708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2=Domain %12 ROW (#8)[#8,Domain 72 CHAR Prec=50],</w:t>
      </w:r>
    </w:p>
    <w:p w14:paraId="234026EC"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3=Domain %13 TABLE (#8,#14,#27)</w:t>
      </w:r>
    </w:p>
    <w:p w14:paraId="746A2709" w14:textId="6F220246"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 xml:space="preserve">[#8,Domain 72 CHAR Prec=50],[#14,NUMERIC],[#27,INTEGER] </w:t>
      </w:r>
      <w:r w:rsidRPr="00430820">
        <w:rPr>
          <w:rFonts w:ascii="Consolas" w:hAnsi="Consolas"/>
          <w:sz w:val="16"/>
          <w:szCs w:val="16"/>
          <w:highlight w:val="yellow"/>
          <w:lang w:val="en-GB"/>
        </w:rPr>
        <w:t>Aggs (#14,#27),</w:t>
      </w:r>
    </w:p>
    <w:p w14:paraId="3FB8426B" w14:textId="7CD70DA3" w:rsidR="004340D1" w:rsidRPr="0085794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lastRenderedPageBreak/>
        <w:t xml:space="preserve">  %14=</w:t>
      </w:r>
      <w:r w:rsidRPr="00857943">
        <w:rPr>
          <w:rFonts w:ascii="Consolas" w:hAnsi="Consolas"/>
          <w:sz w:val="16"/>
          <w:szCs w:val="16"/>
          <w:lang w:val="en-GB"/>
        </w:rPr>
        <w:t xml:space="preserve"> </w:t>
      </w:r>
      <w:r w:rsidR="00857943" w:rsidRPr="00857943">
        <w:rPr>
          <w:rFonts w:ascii="Consolas" w:hAnsi="Consolas"/>
          <w:sz w:val="16"/>
          <w:szCs w:val="16"/>
          <w:lang w:val="en-GB"/>
        </w:rPr>
        <w:t>SelectStatement %16 Union=#1)}</w:t>
      </w:r>
    </w:p>
    <w:p w14:paraId="1DEED593" w14:textId="48716277" w:rsidR="00857943" w:rsidRDefault="00857943" w:rsidP="00285D42">
      <w:pPr>
        <w:spacing w:before="120"/>
        <w:jc w:val="both"/>
        <w:rPr>
          <w:sz w:val="20"/>
          <w:szCs w:val="20"/>
          <w:lang w:val="en-GB"/>
        </w:rPr>
      </w:pPr>
      <w:r>
        <w:rPr>
          <w:sz w:val="20"/>
          <w:szCs w:val="20"/>
          <w:lang w:val="en-GB"/>
        </w:rPr>
        <w:t xml:space="preserve">(Note that the where condition #75 has been pushed down to the </w:t>
      </w:r>
      <w:r w:rsidR="00430820">
        <w:rPr>
          <w:sz w:val="20"/>
          <w:szCs w:val="20"/>
          <w:lang w:val="en-GB"/>
        </w:rPr>
        <w:t>TableRowSet</w:t>
      </w:r>
      <w:r>
        <w:rPr>
          <w:sz w:val="20"/>
          <w:szCs w:val="20"/>
          <w:lang w:val="en-GB"/>
        </w:rPr>
        <w:t>.)</w:t>
      </w:r>
    </w:p>
    <w:p w14:paraId="6FD91EB2" w14:textId="41444EFE"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430820">
        <w:rPr>
          <w:sz w:val="20"/>
          <w:szCs w:val="20"/>
          <w:lang w:val="en-GB"/>
        </w:rPr>
        <w:t>3176</w:t>
      </w:r>
      <w:r>
        <w:rPr>
          <w:sz w:val="20"/>
          <w:szCs w:val="20"/>
          <w:lang w:val="en-GB"/>
        </w:rPr>
        <w:t>-</w:t>
      </w:r>
      <w:r w:rsidR="00430820">
        <w:rPr>
          <w:sz w:val="20"/>
          <w:szCs w:val="20"/>
          <w:lang w:val="en-GB"/>
        </w:rPr>
        <w:t>3215</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0B4C7C6E" w14:textId="40A81293" w:rsidR="00CE3D06" w:rsidRPr="00CE3D06" w:rsidRDefault="00CE3D06" w:rsidP="00285D42">
      <w:pPr>
        <w:spacing w:before="120"/>
        <w:jc w:val="both"/>
        <w:rPr>
          <w:rFonts w:ascii="Consolas" w:hAnsi="Consolas"/>
          <w:sz w:val="16"/>
          <w:szCs w:val="16"/>
          <w:lang w:val="en-GB"/>
        </w:rPr>
      </w:pPr>
      <w:r w:rsidRPr="00CE3D06">
        <w:rPr>
          <w:rFonts w:ascii="Consolas" w:hAnsi="Consolas"/>
          <w:sz w:val="16"/>
          <w:szCs w:val="16"/>
          <w:lang w:val="en-GB"/>
        </w:rPr>
        <w:t>{(#8=Berlin,#18=50000,%</w:t>
      </w:r>
      <w:r w:rsidR="00430820">
        <w:rPr>
          <w:rFonts w:ascii="Consolas" w:hAnsi="Consolas"/>
          <w:sz w:val="16"/>
          <w:szCs w:val="16"/>
          <w:lang w:val="en-GB"/>
        </w:rPr>
        <w:t>3</w:t>
      </w:r>
      <w:r w:rsidRPr="00CE3D06">
        <w:rPr>
          <w:rFonts w:ascii="Consolas" w:hAnsi="Consolas"/>
          <w:sz w:val="16"/>
          <w:szCs w:val="16"/>
          <w:lang w:val="en-GB"/>
        </w:rPr>
        <w:t>=61,%</w:t>
      </w:r>
      <w:r w:rsidR="00430820">
        <w:rPr>
          <w:rFonts w:ascii="Consolas" w:hAnsi="Consolas"/>
          <w:sz w:val="16"/>
          <w:szCs w:val="16"/>
          <w:lang w:val="en-GB"/>
        </w:rPr>
        <w:t>4</w:t>
      </w:r>
      <w:r w:rsidRPr="00CE3D06">
        <w:rPr>
          <w:rFonts w:ascii="Consolas" w:hAnsi="Consolas"/>
          <w:sz w:val="16"/>
          <w:szCs w:val="16"/>
          <w:lang w:val="en-GB"/>
        </w:rPr>
        <w:t>=Tom,%</w:t>
      </w:r>
      <w:r w:rsidR="00430820">
        <w:rPr>
          <w:rFonts w:ascii="Consolas" w:hAnsi="Consolas"/>
          <w:sz w:val="16"/>
          <w:szCs w:val="16"/>
          <w:lang w:val="en-GB"/>
        </w:rPr>
        <w:t>5</w:t>
      </w:r>
      <w:r w:rsidRPr="00CE3D06">
        <w:rPr>
          <w:rFonts w:ascii="Consolas" w:hAnsi="Consolas"/>
          <w:sz w:val="16"/>
          <w:szCs w:val="16"/>
          <w:lang w:val="en-GB"/>
        </w:rPr>
        <w:t>=GER) #54}</w:t>
      </w:r>
    </w:p>
    <w:p w14:paraId="61B7FEE7" w14:textId="5892D14D"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The registers are constructed for this rowset in the context, by the AddIn methods called for aggregation functions at line 3212. The structure used by the Context is called funcs and is indexed by the aggregation function uid, the grouping key, and the SelectRowSet uid.</w:t>
      </w:r>
    </w:p>
    <w:p w14:paraId="4B705AFD" w14:textId="78630ED5"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3219-3249)</w:t>
      </w:r>
      <w:r>
        <w:rPr>
          <w:sz w:val="20"/>
          <w:szCs w:val="20"/>
          <w:lang w:val="en-GB"/>
        </w:rPr>
        <w:t xml:space="preserve"> traverses the </w:t>
      </w:r>
      <w:r w:rsidR="000A3A29">
        <w:rPr>
          <w:sz w:val="20"/>
          <w:szCs w:val="20"/>
          <w:lang w:val="en-GB"/>
        </w:rPr>
        <w:t>cx.funcs register collection and for each grouping key that was found</w:t>
      </w:r>
      <w:r>
        <w:rPr>
          <w:sz w:val="20"/>
          <w:szCs w:val="20"/>
          <w:lang w:val="en-GB"/>
        </w:rPr>
        <w:t xml:space="preserve">, </w:t>
      </w:r>
      <w:r w:rsidR="000A3A29">
        <w:rPr>
          <w:sz w:val="20"/>
          <w:szCs w:val="20"/>
          <w:lang w:val="en-GB"/>
        </w:rPr>
        <w:t>places a row in the SelectRowSet value</w:t>
      </w:r>
      <w:r>
        <w:rPr>
          <w:sz w:val="20"/>
          <w:szCs w:val="20"/>
          <w:lang w:val="en-GB"/>
        </w:rPr>
        <w:t xml:space="preserve"> if the having condition is satisfied.</w:t>
      </w:r>
      <w:r w:rsidR="000A3A29">
        <w:rPr>
          <w:sz w:val="20"/>
          <w:szCs w:val="20"/>
          <w:lang w:val="en-GB"/>
        </w:rPr>
        <w:t xml:space="preserve"> This set of rows is added to the SelectRowSet object in the context.</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1236401" w14:textId="77777777" w:rsidR="00D505B6" w:rsidRPr="00D505B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0=(#8=Berlin,#14=60333.3333333333,#27=6),</w:t>
      </w:r>
    </w:p>
    <w:p w14:paraId="6DFCC375" w14:textId="0A1A303F" w:rsidR="00CE3D0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 xml:space="preserve">  1=(#8=Munich,#14=61833.3333333333,#27=6))}</w:t>
      </w:r>
    </w:p>
    <w:p w14:paraId="1AD60D8D" w14:textId="68510408"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GroupingBookmarks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 together with the result of an expanded query that does the same thing:</w:t>
      </w:r>
    </w:p>
    <w:p w14:paraId="49BD8B6A"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select city, avgSalary, numPeople from</w:t>
      </w:r>
    </w:p>
    <w:p w14:paraId="079A307D"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avg(Salary) as avgSalary, count(*) as numPeople from</w:t>
      </w:r>
    </w:p>
    <w:p w14:paraId="4142E0C2"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 from people where country = 'GER') GERpeople</w:t>
      </w:r>
    </w:p>
    <w:p w14:paraId="66197784" w14:textId="7C002252"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group by city) GERgrouped</w:t>
      </w:r>
      <w:r>
        <w:rPr>
          <w:rFonts w:ascii="Consolas" w:hAnsi="Consolas"/>
          <w:sz w:val="20"/>
          <w:szCs w:val="20"/>
          <w:lang w:val="en-GB"/>
        </w:rPr>
        <w:t xml:space="preserve"> </w:t>
      </w:r>
      <w:r w:rsidRPr="005223EC">
        <w:rPr>
          <w:rFonts w:ascii="Consolas" w:hAnsi="Consolas"/>
          <w:sz w:val="20"/>
          <w:szCs w:val="20"/>
          <w:lang w:val="en-GB"/>
        </w:rPr>
        <w:t>where numPeople &gt; 4; ]</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30A46076">
            <wp:extent cx="5278755" cy="1670685"/>
            <wp:effectExtent l="0" t="0" r="0"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670685"/>
                    </a:xfrm>
                    <a:prstGeom prst="rect">
                      <a:avLst/>
                    </a:prstGeom>
                  </pic:spPr>
                </pic:pic>
              </a:graphicData>
            </a:graphic>
          </wp:inline>
        </w:drawing>
      </w:r>
    </w:p>
    <w:p w14:paraId="11E6A13D" w14:textId="7E6731A6" w:rsidR="00984D1E" w:rsidRPr="00984D1E" w:rsidRDefault="000A3A29" w:rsidP="000A3A29">
      <w:pPr>
        <w:spacing w:before="120"/>
        <w:jc w:val="both"/>
        <w:rPr>
          <w:sz w:val="20"/>
          <w:szCs w:val="20"/>
          <w:lang w:val="en-GB"/>
        </w:rPr>
      </w:pPr>
      <w:r>
        <w:rPr>
          <w:sz w:val="20"/>
          <w:szCs w:val="20"/>
          <w:lang w:val="en-GB"/>
        </w:rPr>
        <w:t xml:space="preserve">Parsing this more complicated query results in the same rowset pipeline as was shown above. </w:t>
      </w:r>
    </w:p>
    <w:p w14:paraId="272F1A00" w14:textId="2C7030A5" w:rsidR="003C6245" w:rsidRDefault="003C6245" w:rsidP="003C6245">
      <w:pPr>
        <w:pStyle w:val="Heading3"/>
        <w:rPr>
          <w:lang w:val="en-GB"/>
        </w:rPr>
      </w:pPr>
      <w:bookmarkStart w:id="138" w:name="_Toc94617494"/>
      <w:r>
        <w:rPr>
          <w:lang w:val="en-GB"/>
        </w:rPr>
        <w:t>6.2.3 Views</w:t>
      </w:r>
      <w:bookmarkEnd w:id="138"/>
    </w:p>
    <w:p w14:paraId="6706E236" w14:textId="23178657" w:rsidR="003C6245" w:rsidRDefault="0078566F" w:rsidP="00285D42">
      <w:pPr>
        <w:spacing w:before="120"/>
        <w:jc w:val="both"/>
        <w:rPr>
          <w:sz w:val="20"/>
          <w:szCs w:val="20"/>
          <w:lang w:val="en-GB"/>
        </w:rPr>
      </w:pPr>
      <w:r>
        <w:rPr>
          <w:sz w:val="20"/>
          <w:szCs w:val="20"/>
          <w:lang w:val="en-GB"/>
        </w:rPr>
        <w:t>In this version of Pyrrho, Views are compiled objects in the sense that on definition the given SQL definition of the View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39" w:name="_Toc94617495"/>
      <w:r>
        <w:rPr>
          <w:lang w:val="en-GB"/>
        </w:rPr>
        <w:t>6.2.</w:t>
      </w:r>
      <w:r w:rsidR="00944337">
        <w:rPr>
          <w:lang w:val="en-GB"/>
        </w:rPr>
        <w:t>4</w:t>
      </w:r>
      <w:r>
        <w:rPr>
          <w:lang w:val="en-GB"/>
        </w:rPr>
        <w:t xml:space="preserve"> RestViews</w:t>
      </w:r>
      <w:bookmarkEnd w:id="139"/>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lastRenderedPageBreak/>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For worked examples of RestView processing, see section 6.10.</w:t>
      </w:r>
    </w:p>
    <w:p w14:paraId="6F19AA45" w14:textId="77777777" w:rsidR="00805F2E" w:rsidRDefault="006601DD" w:rsidP="006601DD">
      <w:pPr>
        <w:pStyle w:val="Heading2"/>
        <w:rPr>
          <w:lang w:val="en-GB"/>
        </w:rPr>
      </w:pPr>
      <w:bookmarkStart w:id="140" w:name="_Toc156570835"/>
      <w:bookmarkStart w:id="141" w:name="_Toc94617496"/>
      <w:r>
        <w:rPr>
          <w:lang w:val="en-GB"/>
        </w:rPr>
        <w:t>6.</w:t>
      </w:r>
      <w:r w:rsidR="00110696">
        <w:rPr>
          <w:lang w:val="en-GB"/>
        </w:rPr>
        <w:t>3</w:t>
      </w:r>
      <w:r>
        <w:rPr>
          <w:lang w:val="en-GB"/>
        </w:rPr>
        <w:t xml:space="preserve"> </w:t>
      </w:r>
      <w:bookmarkEnd w:id="140"/>
      <w:r w:rsidR="007A53C1">
        <w:rPr>
          <w:lang w:val="en-GB"/>
        </w:rPr>
        <w:t>SqlValue vs TypedValue</w:t>
      </w:r>
      <w:bookmarkEnd w:id="141"/>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2" w:name="_Toc94617497"/>
      <w:r>
        <w:rPr>
          <w:lang w:val="en-GB"/>
        </w:rPr>
        <w:t>6.4 Persistent Stored Modules</w:t>
      </w:r>
      <w:bookmarkEnd w:id="142"/>
    </w:p>
    <w:p w14:paraId="2334AA1B" w14:textId="2893736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w:t>
      </w:r>
      <w:r w:rsidR="00E86645">
        <w:rPr>
          <w:sz w:val="20"/>
          <w:szCs w:val="20"/>
          <w:lang w:val="en-GB"/>
        </w:rPr>
        <w:t>executable range</w:t>
      </w:r>
      <w:r>
        <w:rPr>
          <w:sz w:val="20"/>
          <w:szCs w:val="20"/>
          <w:lang w:val="en-GB"/>
        </w:rPr>
        <w:t xml:space="preserve">. These generated objects are not added to the Database objects tree, but stored (in Framing) in the trigger or procedure DBObject.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is required, these objects can simply be added to the activation context (by the line of code cx.obs += ob.framing) to make them available to the execution engine.</w:t>
      </w:r>
      <w:r w:rsidR="00F42033">
        <w:rPr>
          <w:sz w:val="20"/>
          <w:szCs w:val="20"/>
          <w:lang w:val="en-GB"/>
        </w:rPr>
        <w:t xml:space="preserve"> (Views need to be instanced so the process is a little more complex, see section 6.6.)</w:t>
      </w:r>
    </w:p>
    <w:p w14:paraId="3482A7EE" w14:textId="6CA53A1C" w:rsidR="00FF50DC" w:rsidRDefault="00FF50DC" w:rsidP="0040107D">
      <w:pPr>
        <w:spacing w:before="120"/>
        <w:jc w:val="both"/>
        <w:rPr>
          <w:sz w:val="20"/>
          <w:szCs w:val="20"/>
          <w:lang w:val="en-GB"/>
        </w:rPr>
      </w:pPr>
      <w:r>
        <w:rPr>
          <w:sz w:val="20"/>
          <w:szCs w:val="20"/>
          <w:lang w:val="en-GB"/>
        </w:rPr>
        <w:t>A particular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1C1064A5" w14:textId="09C9249B" w:rsidR="009354AD" w:rsidRDefault="009354AD" w:rsidP="00865E6B">
      <w:pPr>
        <w:spacing w:before="120"/>
        <w:jc w:val="both"/>
        <w:rPr>
          <w:sz w:val="20"/>
          <w:szCs w:val="20"/>
          <w:lang w:val="en-GB"/>
        </w:rPr>
      </w:pPr>
      <w:r>
        <w:rPr>
          <w:sz w:val="20"/>
          <w:szCs w:val="20"/>
          <w:lang w:val="en-GB"/>
        </w:rPr>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PCheck record, </w:t>
      </w:r>
      <w:r w:rsidR="00422B89">
        <w:rPr>
          <w:sz w:val="20"/>
          <w:szCs w:val="20"/>
          <w:lang w:val="en-GB"/>
        </w:rPr>
        <w:t xml:space="preserve">(PCheck.cs, line 52) </w:t>
      </w:r>
      <w:r w:rsidR="00F333F9">
        <w:rPr>
          <w:sz w:val="20"/>
          <w:szCs w:val="20"/>
          <w:lang w:val="en-GB"/>
        </w:rPr>
        <w:t>the context has</w:t>
      </w:r>
      <w:r w:rsidR="00865E6B" w:rsidRPr="00865E6B">
        <w:rPr>
          <w:sz w:val="20"/>
          <w:szCs w:val="20"/>
          <w:lang w:val="en-GB"/>
        </w:rPr>
        <w:t>:</w:t>
      </w:r>
    </w:p>
    <w:p w14:paraId="05A0DA90" w14:textId="77777777" w:rsidR="002E4627" w:rsidRDefault="002E4627" w:rsidP="009354AD">
      <w:pPr>
        <w:spacing w:before="120"/>
        <w:jc w:val="both"/>
        <w:rPr>
          <w:rFonts w:ascii="Consolas" w:hAnsi="Consolas"/>
          <w:sz w:val="16"/>
          <w:szCs w:val="16"/>
          <w:lang w:val="en-GB"/>
        </w:rPr>
      </w:pPr>
      <w:r w:rsidRPr="002E4627">
        <w:rPr>
          <w:rFonts w:ascii="Consolas" w:hAnsi="Consolas"/>
          <w:sz w:val="16"/>
          <w:szCs w:val="16"/>
          <w:lang w:val="en-GB"/>
        </w:rPr>
        <w:t>{(!0=Table Name=CA !0 TABLE  Definer=-502 Ppos=!0:-538,</w:t>
      </w:r>
    </w:p>
    <w:p w14:paraId="16960CD0"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1=TableColumn !1 CHAR  Definer=-502 Ppos=!1 -508 Table=!0,</w:t>
      </w:r>
    </w:p>
    <w:p w14:paraId="6B8F0CC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2=TableColumn !2 INTEGER  Definer=-502 Ppos=!2 -511 Table=!0,</w:t>
      </w:r>
    </w:p>
    <w:p w14:paraId="4614C217"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4=SqlCopy Name=B `4 INTEGER  copy from !2,</w:t>
      </w:r>
    </w:p>
    <w:p w14:paraId="78A3689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6=SqlValueExpr Name= `6 BOOLEAN  Left:`4 Right:`9 `6(`4&gt;`9),</w:t>
      </w:r>
    </w:p>
    <w:p w14:paraId="419E9507" w14:textId="1F1F4C8F" w:rsidR="002E4627"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9=0</w:t>
      </w:r>
      <w:r w:rsidR="002E4627" w:rsidRPr="002E4627">
        <w:rPr>
          <w:rFonts w:ascii="Consolas" w:hAnsi="Consolas"/>
          <w:sz w:val="16"/>
          <w:szCs w:val="16"/>
          <w:lang w:val="en-GB"/>
        </w:rPr>
        <w:t>)}</w:t>
      </w:r>
    </w:p>
    <w:p w14:paraId="6D85658C" w14:textId="63C9C145" w:rsidR="009354AD" w:rsidRDefault="00865E6B" w:rsidP="009354AD">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w:t>
      </w:r>
      <w:r w:rsidR="00FF50DC">
        <w:rPr>
          <w:sz w:val="20"/>
          <w:szCs w:val="20"/>
          <w:lang w:val="en-GB"/>
        </w:rPr>
        <w:t xml:space="preserve"> `4, `6 and `9</w:t>
      </w:r>
      <w:r w:rsidR="009354AD">
        <w:rPr>
          <w:sz w:val="20"/>
          <w:szCs w:val="20"/>
          <w:lang w:val="en-GB"/>
        </w:rPr>
        <w:t xml:space="preserve"> in the executable range</w:t>
      </w:r>
      <w:r>
        <w:rPr>
          <w:sz w:val="20"/>
          <w:szCs w:val="20"/>
          <w:lang w:val="en-GB"/>
        </w:rPr>
        <w:t xml:space="preserve">. </w:t>
      </w:r>
      <w:r w:rsidR="00422B89">
        <w:rPr>
          <w:sz w:val="20"/>
          <w:szCs w:val="20"/>
          <w:lang w:val="en-GB"/>
        </w:rPr>
        <w:t>PCheck is a subclass of Compiled, so it already has a framing field containing these:</w:t>
      </w:r>
    </w:p>
    <w:p w14:paraId="764F840D" w14:textId="77777777" w:rsidR="00422B89" w:rsidRDefault="00422B89" w:rsidP="009354AD">
      <w:pPr>
        <w:spacing w:before="120"/>
        <w:jc w:val="both"/>
        <w:rPr>
          <w:rFonts w:ascii="Consolas" w:hAnsi="Consolas"/>
          <w:sz w:val="16"/>
          <w:szCs w:val="16"/>
          <w:lang w:val="en-GB"/>
        </w:rPr>
      </w:pPr>
      <w:r w:rsidRPr="00422B89">
        <w:rPr>
          <w:rFonts w:ascii="Consolas" w:hAnsi="Consolas"/>
          <w:sz w:val="16"/>
          <w:szCs w:val="16"/>
          <w:lang w:val="en-GB"/>
        </w:rPr>
        <w:t>{Framing (`4 SqlCopy Name=B `4 INTEGER  copy from !2,</w:t>
      </w:r>
    </w:p>
    <w:p w14:paraId="64137F9B"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Pr>
          <w:rFonts w:ascii="Consolas" w:hAnsi="Consolas"/>
          <w:sz w:val="16"/>
          <w:szCs w:val="16"/>
          <w:lang w:val="en-GB"/>
        </w:rPr>
        <w:tab/>
        <w:t xml:space="preserve">  </w:t>
      </w:r>
      <w:r w:rsidRPr="00422B89">
        <w:rPr>
          <w:rFonts w:ascii="Consolas" w:hAnsi="Consolas"/>
          <w:sz w:val="16"/>
          <w:szCs w:val="16"/>
          <w:lang w:val="en-GB"/>
        </w:rPr>
        <w:t>`6 SqlValueExpr Name= `6 BOOLEAN  Left:`4 Right:`9 `6(`4&gt;`9),</w:t>
      </w:r>
    </w:p>
    <w:p w14:paraId="0F56D4A9" w14:textId="64E9E432" w:rsidR="00422B89" w:rsidRP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ab/>
        <w:t xml:space="preserve">  </w:t>
      </w:r>
      <w:r w:rsidRPr="00422B89">
        <w:rPr>
          <w:rFonts w:ascii="Consolas" w:hAnsi="Consolas"/>
          <w:sz w:val="16"/>
          <w:szCs w:val="16"/>
          <w:lang w:val="en-GB"/>
        </w:rPr>
        <w:t>`9 0)}</w:t>
      </w:r>
    </w:p>
    <w:p w14:paraId="349B0088" w14:textId="5EE171CD" w:rsidR="00865E6B" w:rsidRDefault="009354AD" w:rsidP="009354AD">
      <w:pPr>
        <w:spacing w:before="120"/>
        <w:jc w:val="both"/>
        <w:rPr>
          <w:sz w:val="20"/>
          <w:szCs w:val="20"/>
          <w:lang w:val="en-GB"/>
        </w:rPr>
      </w:pPr>
      <w:r>
        <w:rPr>
          <w:sz w:val="20"/>
          <w:szCs w:val="20"/>
          <w:lang w:val="en-GB"/>
        </w:rPr>
        <w:lastRenderedPageBreak/>
        <w:t xml:space="preserve">When we construct the Check object </w:t>
      </w:r>
      <w:r w:rsidR="00DF4E10">
        <w:rPr>
          <w:sz w:val="20"/>
          <w:szCs w:val="20"/>
          <w:lang w:val="en-GB"/>
        </w:rPr>
        <w:t>(in PCheck2.Install</w:t>
      </w:r>
      <w:r w:rsidR="00FF50DC">
        <w:rPr>
          <w:sz w:val="20"/>
          <w:szCs w:val="20"/>
          <w:lang w:val="en-GB"/>
        </w:rPr>
        <w:t>, line 238 of PCheck.cs</w:t>
      </w:r>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36D98C6C" w:rsidR="009354AD" w:rsidRPr="009354AD" w:rsidRDefault="002E4627" w:rsidP="009354AD">
      <w:pPr>
        <w:spacing w:before="120"/>
        <w:jc w:val="both"/>
        <w:rPr>
          <w:rFonts w:ascii="Consolas" w:hAnsi="Consolas"/>
          <w:sz w:val="16"/>
          <w:szCs w:val="16"/>
          <w:lang w:val="en-GB"/>
        </w:rPr>
      </w:pPr>
      <w:r w:rsidRPr="002E4627">
        <w:rPr>
          <w:rFonts w:ascii="Consolas" w:hAnsi="Consolas"/>
          <w:sz w:val="16"/>
          <w:szCs w:val="16"/>
          <w:lang w:val="en-GB"/>
        </w:rPr>
        <w:t>{</w:t>
      </w:r>
      <w:r w:rsidR="00FF50DC" w:rsidRPr="00FF50DC">
        <w:rPr>
          <w:rFonts w:ascii="Consolas" w:hAnsi="Consolas"/>
          <w:sz w:val="16"/>
          <w:szCs w:val="16"/>
          <w:lang w:val="en-GB"/>
        </w:rPr>
        <w:t>Check Name= !3 Definer=-502 Ppos=!3 From.Target=!2 Source=(b&gt;0) Search=`6</w:t>
      </w:r>
      <w:r w:rsidRPr="002E4627">
        <w:rPr>
          <w:rFonts w:ascii="Consolas" w:hAnsi="Consolas"/>
          <w:sz w:val="16"/>
          <w:szCs w:val="16"/>
          <w:lang w:val="en-GB"/>
        </w:rPr>
        <w:t>}</w:t>
      </w:r>
    </w:p>
    <w:p w14:paraId="350671C4" w14:textId="3AC2C820"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uids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this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2163AC30" w14:textId="21F8C62F" w:rsidR="00EA4C5B" w:rsidRPr="00EA4C5B" w:rsidRDefault="00EA4C5B" w:rsidP="0040107D">
      <w:pPr>
        <w:spacing w:before="120"/>
        <w:jc w:val="both"/>
        <w:rPr>
          <w:rFonts w:ascii="Consolas" w:hAnsi="Consolas"/>
          <w:sz w:val="16"/>
          <w:szCs w:val="16"/>
          <w:lang w:val="en-GB"/>
        </w:rPr>
      </w:pPr>
      <w:r>
        <w:rPr>
          <w:sz w:val="20"/>
          <w:szCs w:val="20"/>
          <w:lang w:val="en-GB"/>
        </w:rPr>
        <w:t xml:space="preserve">  </w:t>
      </w:r>
      <w:r w:rsidR="002E4627" w:rsidRPr="002E4627">
        <w:rPr>
          <w:rFonts w:ascii="Consolas" w:hAnsi="Consolas"/>
          <w:sz w:val="16"/>
          <w:szCs w:val="16"/>
          <w:lang w:val="en-GB"/>
        </w:rPr>
        <w:t>{TableColumn !2 INTEGER  Definer=-502 Ppos=!2 -511 Table=!0 Checks:(!3=True)}</w:t>
      </w:r>
    </w:p>
    <w:p w14:paraId="0DE4C0D6" w14:textId="316C5572"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63786F0C" w:rsidR="00CA3EF6" w:rsidRPr="00CA3EF6" w:rsidRDefault="00CA3EF6" w:rsidP="0040107D">
      <w:pPr>
        <w:spacing w:before="120"/>
        <w:jc w:val="both"/>
        <w:rPr>
          <w:sz w:val="20"/>
          <w:szCs w:val="20"/>
          <w:lang w:val="en-GB"/>
        </w:rPr>
      </w:pPr>
      <w:r>
        <w:rPr>
          <w:sz w:val="20"/>
          <w:szCs w:val="20"/>
          <w:lang w:val="en-GB"/>
        </w:rPr>
        <w:t>The Check Constraint exception is raised when the TransitonRowSet constructs the intended record.</w:t>
      </w:r>
      <w:r w:rsidRPr="00CA3EF6">
        <w:rPr>
          <w:sz w:val="20"/>
          <w:szCs w:val="20"/>
          <w:lang w:val="en-GB"/>
        </w:rPr>
        <w:t>From the</w:t>
      </w:r>
      <w:r>
        <w:rPr>
          <w:sz w:val="20"/>
          <w:szCs w:val="20"/>
          <w:lang w:val="en-GB"/>
        </w:rPr>
        <w:t xml:space="preserve"> last example, we know that SqlInsert uses EachRow to construct a new row for a table, and it uses a TargetCursor. So, this time, place a break point at the start of TargetCursor.New (line </w:t>
      </w:r>
      <w:r w:rsidR="00F25F1D">
        <w:rPr>
          <w:sz w:val="20"/>
          <w:szCs w:val="20"/>
          <w:lang w:val="en-GB"/>
        </w:rPr>
        <w:t>5617</w:t>
      </w:r>
      <w:r>
        <w:rPr>
          <w:sz w:val="20"/>
          <w:szCs w:val="20"/>
          <w:lang w:val="en-GB"/>
        </w:rPr>
        <w:t xml:space="preserve"> of RowSet.cs). At this point we have the following in the context</w:t>
      </w:r>
      <w:r w:rsidR="00F25F1D">
        <w:rPr>
          <w:sz w:val="20"/>
          <w:szCs w:val="20"/>
          <w:lang w:val="en-GB"/>
        </w:rPr>
        <w:t xml:space="preserve"> (lexical positions currently run on during a transaction)</w:t>
      </w:r>
      <w:r>
        <w:rPr>
          <w:sz w:val="20"/>
          <w:szCs w:val="20"/>
          <w:lang w:val="en-GB"/>
        </w:rPr>
        <w:t>:</w:t>
      </w:r>
    </w:p>
    <w:p w14:paraId="5C6E86F4" w14:textId="77777777" w:rsidR="00CA3EF6" w:rsidRDefault="00CA3EF6" w:rsidP="0040107D">
      <w:pPr>
        <w:spacing w:before="120"/>
        <w:jc w:val="both"/>
        <w:rPr>
          <w:rFonts w:ascii="Consolas" w:hAnsi="Consolas"/>
          <w:color w:val="808080" w:themeColor="background1" w:themeShade="80"/>
          <w:sz w:val="16"/>
          <w:szCs w:val="16"/>
          <w:lang w:val="en-GB"/>
        </w:rPr>
      </w:pPr>
      <w:r w:rsidRPr="00CA3EF6">
        <w:rPr>
          <w:rFonts w:ascii="Consolas" w:hAnsi="Consolas"/>
          <w:color w:val="808080" w:themeColor="background1" w:themeShade="80"/>
          <w:sz w:val="16"/>
          <w:szCs w:val="16"/>
          <w:lang w:val="en-GB"/>
        </w:rPr>
        <w:t>{(!0=Table Name=CA !0 TABLE  Definer=-502 Ppos=!0:-538,</w:t>
      </w:r>
    </w:p>
    <w:p w14:paraId="4D53AC7E"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1=TableColumn !1 CHAR  Definer=-502 Ppos=!1 -508 Table=!0,</w:t>
      </w:r>
    </w:p>
    <w:p w14:paraId="273935A7"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2=TableColumn !2 INTEGER  Definer=-502 Ppos=!2 -511 Table=!0 Checks:(!3=True),</w:t>
      </w:r>
    </w:p>
    <w:p w14:paraId="2E69CB58" w14:textId="77777777" w:rsidR="00CA3EF6" w:rsidRDefault="00CA3EF6" w:rsidP="0040107D">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sz w:val="16"/>
          <w:szCs w:val="16"/>
          <w:lang w:val="en-GB"/>
        </w:rPr>
        <w:t>#44=SqlInsert #44 Target: #56 Value: %5 Columns: [!1,!2],</w:t>
      </w:r>
    </w:p>
    <w:p w14:paraId="3E828F5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6=From #56:%2 targets: !0=%4 Source: %4 Target=!0,</w:t>
      </w:r>
    </w:p>
    <w:p w14:paraId="3F0166C3"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9=#65,</w:t>
      </w:r>
    </w:p>
    <w:p w14:paraId="6B1554B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5=SqlRow #65 Domain %6,</w:t>
      </w:r>
    </w:p>
    <w:p w14:paraId="4532A83C"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6=Neg,</w:t>
      </w:r>
    </w:p>
    <w:p w14:paraId="40B2D3C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2=SqlValueExpr Name= #72 UNION  Right:#73 #72(-#73),</w:t>
      </w:r>
    </w:p>
    <w:p w14:paraId="587B7D6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3=99,</w:t>
      </w:r>
    </w:p>
    <w:p w14:paraId="2AF5E2A1" w14:textId="77777777" w:rsidR="00CA3EF6" w:rsidRPr="00AB2CCD" w:rsidRDefault="00CA3EF6" w:rsidP="0040107D">
      <w:pPr>
        <w:spacing w:before="120"/>
        <w:contextualSpacing/>
        <w:jc w:val="both"/>
        <w:rPr>
          <w:rFonts w:ascii="Consolas" w:hAnsi="Consolas"/>
          <w:color w:val="8EAADB" w:themeColor="accent1" w:themeTint="99"/>
          <w:sz w:val="16"/>
          <w:szCs w:val="16"/>
          <w:highlight w:val="yellow"/>
          <w:lang w:val="en-GB"/>
        </w:rPr>
      </w:pPr>
      <w:r w:rsidRPr="00CA3EF6">
        <w:rPr>
          <w:rFonts w:ascii="Consolas" w:hAnsi="Consolas"/>
          <w:color w:val="8EAADB" w:themeColor="accent1" w:themeTint="99"/>
          <w:sz w:val="16"/>
          <w:szCs w:val="16"/>
          <w:lang w:val="en-GB"/>
        </w:rPr>
        <w:t xml:space="preserve">  </w:t>
      </w:r>
      <w:r w:rsidRPr="00AB2CCD">
        <w:rPr>
          <w:rFonts w:ascii="Consolas" w:hAnsi="Consolas"/>
          <w:color w:val="8EAADB" w:themeColor="accent1" w:themeTint="99"/>
          <w:sz w:val="16"/>
          <w:szCs w:val="16"/>
          <w:highlight w:val="yellow"/>
          <w:lang w:val="en-GB"/>
        </w:rPr>
        <w:t>`4=SqlCopy Name=B `4 INTEGER  copy from !2,</w:t>
      </w:r>
    </w:p>
    <w:p w14:paraId="248F57E1"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AB2CCD">
        <w:rPr>
          <w:rFonts w:ascii="Consolas" w:hAnsi="Consolas"/>
          <w:color w:val="8EAADB" w:themeColor="accent1" w:themeTint="99"/>
          <w:sz w:val="16"/>
          <w:szCs w:val="16"/>
          <w:highlight w:val="yellow"/>
          <w:lang w:val="en-GB"/>
        </w:rPr>
        <w:t xml:space="preserve">  `6=SqlValueExpr Name= `6 BOOLEAN  Left:`4 Right:`9 `6(`4&gt;`9),</w:t>
      </w:r>
    </w:p>
    <w:p w14:paraId="580DF7FB"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CA3EF6">
        <w:rPr>
          <w:rFonts w:ascii="Consolas" w:hAnsi="Consolas"/>
          <w:color w:val="8EAADB" w:themeColor="accent1" w:themeTint="99"/>
          <w:sz w:val="16"/>
          <w:szCs w:val="16"/>
          <w:lang w:val="en-GB"/>
        </w:rPr>
        <w:t xml:space="preserve">  `9=0,</w:t>
      </w:r>
    </w:p>
    <w:p w14:paraId="2C6BC44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0=SqlCopy Name=A %0 CHAR From:#56 copy from !1,</w:t>
      </w:r>
    </w:p>
    <w:p w14:paraId="3D550B5E"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1=SqlCopy Name=B %1 INTEGER From:#56 copy from !2,</w:t>
      </w:r>
    </w:p>
    <w:p w14:paraId="02A1E480"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2=Domain %2 TABLE (%0,%1) Display=2[%0,CHAR],[%1,INTEGER],</w:t>
      </w:r>
    </w:p>
    <w:p w14:paraId="17C7C3B1"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3=Domain %3 TABLE (%0,%1)[%0,CHAR],[%1,INTEGER],</w:t>
      </w:r>
    </w:p>
    <w:p w14:paraId="65AB11D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4=TableRowSet %4:%3 From: #56 SRow:(!1,!2) Target:!0,</w:t>
      </w:r>
    </w:p>
    <w:p w14:paraId="6ED7C928"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5=SqlRowSet %5:%8 targets: !0=%4 SqlRows [#65],</w:t>
      </w:r>
    </w:p>
    <w:p w14:paraId="674CE6E2"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7=Domain %7 ROW (#66,#72)[#66,CHAR],[#72,Domain UNION],</w:t>
      </w:r>
    </w:p>
    <w:p w14:paraId="0C4266EA"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8=Domain %8 TABLE (%0,%1) Display=2[%0,CHAR],[%1,INTEGER],</w:t>
      </w:r>
    </w:p>
    <w:p w14:paraId="7B125077" w14:textId="76E9BA85" w:rsidR="00CA3EF6" w:rsidRDefault="00F25F1D" w:rsidP="00F25F1D">
      <w:pPr>
        <w:spacing w:before="120"/>
        <w:contextualSpacing/>
        <w:jc w:val="both"/>
        <w:rPr>
          <w:rFonts w:ascii="Consolas" w:hAnsi="Consolas"/>
          <w:color w:val="808080" w:themeColor="background1" w:themeShade="80"/>
          <w:sz w:val="16"/>
          <w:szCs w:val="16"/>
          <w:lang w:val="en-GB"/>
        </w:rPr>
      </w:pPr>
      <w:r w:rsidRPr="00F25F1D">
        <w:rPr>
          <w:rFonts w:ascii="Consolas" w:hAnsi="Consolas"/>
          <w:sz w:val="16"/>
          <w:szCs w:val="16"/>
          <w:lang w:val="en-GB"/>
        </w:rPr>
        <w:t xml:space="preserve">  %9=TransitionRowSet %9:%3 targets: !0=%4 Data: %5 Target: !0</w:t>
      </w:r>
      <w:r w:rsidR="00CA3EF6" w:rsidRPr="00CA3EF6">
        <w:rPr>
          <w:rFonts w:ascii="Consolas" w:hAnsi="Consolas"/>
          <w:sz w:val="16"/>
          <w:szCs w:val="16"/>
          <w:lang w:val="en-GB"/>
        </w:rPr>
        <w:t>)}</w:t>
      </w:r>
    </w:p>
    <w:p w14:paraId="65BD947A" w14:textId="362B29D0" w:rsidR="008174CD" w:rsidRDefault="007446B3" w:rsidP="0040107D">
      <w:pPr>
        <w:spacing w:before="120"/>
        <w:jc w:val="both"/>
        <w:rPr>
          <w:sz w:val="20"/>
          <w:szCs w:val="20"/>
          <w:lang w:val="en-GB"/>
        </w:rPr>
      </w:pPr>
      <w:r w:rsidRPr="007446B3">
        <w:rPr>
          <w:sz w:val="20"/>
          <w:szCs w:val="20"/>
          <w:lang w:val="en-GB"/>
        </w:rPr>
        <w:t xml:space="preserve">Here the objects coming from the check constraint have been coloured </w:t>
      </w:r>
      <w:r w:rsidR="00226290">
        <w:rPr>
          <w:sz w:val="20"/>
          <w:szCs w:val="20"/>
          <w:lang w:val="en-GB"/>
        </w:rPr>
        <w:t>blue</w:t>
      </w:r>
      <w:r w:rsidRPr="007446B3">
        <w:rPr>
          <w:sz w:val="20"/>
          <w:szCs w:val="20"/>
          <w:lang w:val="en-GB"/>
        </w:rPr>
        <w:t>.</w:t>
      </w:r>
      <w:r>
        <w:rPr>
          <w:sz w:val="20"/>
          <w:szCs w:val="20"/>
          <w:lang w:val="en-GB"/>
        </w:rPr>
        <w:t xml:space="preserve"> (All of the others are part of the normal SqlInsert processing</w:t>
      </w:r>
      <w:r w:rsidR="00226290">
        <w:rPr>
          <w:sz w:val="20"/>
          <w:szCs w:val="20"/>
          <w:lang w:val="en-GB"/>
        </w:rPr>
        <w:t xml:space="preserve"> as in previous examples</w:t>
      </w:r>
      <w:r>
        <w:rPr>
          <w:sz w:val="20"/>
          <w:szCs w:val="20"/>
          <w:lang w:val="en-GB"/>
        </w:rPr>
        <w:t xml:space="preserve">.) </w:t>
      </w:r>
    </w:p>
    <w:p w14:paraId="46028907" w14:textId="130E2CC1" w:rsidR="00CA3EF6" w:rsidRDefault="00CA3EF6" w:rsidP="0040107D">
      <w:pPr>
        <w:spacing w:before="120"/>
        <w:jc w:val="both"/>
        <w:rPr>
          <w:sz w:val="20"/>
          <w:szCs w:val="20"/>
          <w:lang w:val="en-GB"/>
        </w:rPr>
      </w:pPr>
      <w:r>
        <w:rPr>
          <w:sz w:val="20"/>
          <w:szCs w:val="20"/>
          <w:lang w:val="en-GB"/>
        </w:rPr>
        <w:t>In %8.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w:t>
      </w:r>
      <w:r w:rsidR="00F25F1D">
        <w:rPr>
          <w:sz w:val="20"/>
          <w:szCs w:val="20"/>
          <w:lang w:val="en-GB"/>
        </w:rPr>
        <w:t>5666</w:t>
      </w:r>
      <w:r w:rsidR="00AB2CCD">
        <w:rPr>
          <w:sz w:val="20"/>
          <w:szCs w:val="20"/>
          <w:lang w:val="en-GB"/>
        </w:rPr>
        <w:t xml:space="preserve">. </w:t>
      </w:r>
      <w:r w:rsidR="00F25F1D">
        <w:rPr>
          <w:sz w:val="20"/>
          <w:szCs w:val="20"/>
          <w:lang w:val="en-GB"/>
        </w:rPr>
        <w:t xml:space="preserve">The next line adds the current values </w:t>
      </w:r>
      <w:r w:rsidR="00F25F1D" w:rsidRPr="00F25F1D">
        <w:rPr>
          <w:rFonts w:ascii="Consolas" w:hAnsi="Consolas"/>
          <w:sz w:val="16"/>
          <w:szCs w:val="16"/>
          <w:lang w:val="en-GB"/>
        </w:rPr>
        <w:t>vs = {(!1=Neg,!2=-99)}</w:t>
      </w:r>
      <w:r w:rsidR="00F25F1D">
        <w:rPr>
          <w:sz w:val="20"/>
          <w:szCs w:val="20"/>
          <w:lang w:val="en-GB"/>
        </w:rPr>
        <w:t xml:space="preserve"> to the context. The next line retrives the SqlValueExpr `6 from the context</w:t>
      </w:r>
      <w:r w:rsidR="00AB2CCD">
        <w:rPr>
          <w:sz w:val="20"/>
          <w:szCs w:val="20"/>
          <w:lang w:val="en-GB"/>
        </w:rPr>
        <w:t xml:space="preserve">, and this evaluates to false, </w:t>
      </w:r>
      <w:r>
        <w:rPr>
          <w:sz w:val="20"/>
          <w:szCs w:val="20"/>
          <w:lang w:val="en-GB"/>
        </w:rPr>
        <w:t>rais</w:t>
      </w:r>
      <w:r w:rsidR="00AB2CCD">
        <w:rPr>
          <w:sz w:val="20"/>
          <w:szCs w:val="20"/>
          <w:lang w:val="en-GB"/>
        </w:rPr>
        <w:t>ing</w:t>
      </w:r>
      <w:r>
        <w:rPr>
          <w:sz w:val="20"/>
          <w:szCs w:val="20"/>
          <w:lang w:val="en-GB"/>
        </w:rPr>
        <w:t xml:space="preserve"> the exception.</w:t>
      </w:r>
    </w:p>
    <w:p w14:paraId="246D2CA1" w14:textId="27F2ADC1" w:rsidR="00110696" w:rsidRDefault="00110696" w:rsidP="00110696">
      <w:pPr>
        <w:pStyle w:val="Heading2"/>
        <w:rPr>
          <w:lang w:val="en-GB"/>
        </w:rPr>
      </w:pPr>
      <w:bookmarkStart w:id="143" w:name="_Toc94617498"/>
      <w:r>
        <w:rPr>
          <w:lang w:val="en-GB"/>
        </w:rPr>
        <w:t>6.</w:t>
      </w:r>
      <w:r w:rsidR="00A91961">
        <w:rPr>
          <w:lang w:val="en-GB"/>
        </w:rPr>
        <w:t>5</w:t>
      </w:r>
      <w:r>
        <w:rPr>
          <w:lang w:val="en-GB"/>
        </w:rPr>
        <w:t xml:space="preserve"> Trigger </w:t>
      </w:r>
      <w:r w:rsidR="008A5EAB">
        <w:rPr>
          <w:lang w:val="en-GB"/>
        </w:rPr>
        <w:t>Implementation</w:t>
      </w:r>
      <w:bookmarkEnd w:id="143"/>
    </w:p>
    <w:p w14:paraId="0B55D91C" w14:textId="5C881B37" w:rsidR="008A5EAB" w:rsidRDefault="008A5EAB" w:rsidP="00EB10A3">
      <w:pPr>
        <w:spacing w:before="120"/>
        <w:jc w:val="both"/>
        <w:rPr>
          <w:sz w:val="20"/>
          <w:szCs w:val="20"/>
          <w:lang w:val="en-GB"/>
        </w:rPr>
      </w:pPr>
      <w:r>
        <w:rPr>
          <w:sz w:val="20"/>
          <w:szCs w:val="20"/>
          <w:lang w:val="en-GB"/>
        </w:rPr>
        <w:t xml:space="preserve">As elsewhere in Pyrrho,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lastRenderedPageBreak/>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3"/>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4"/>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ith </w:t>
      </w:r>
      <w:r w:rsidR="00232183">
        <w:rPr>
          <w:sz w:val="20"/>
          <w:szCs w:val="20"/>
        </w:rPr>
        <w:t>backquotes</w:t>
      </w:r>
      <w:r w:rsidR="0090283C">
        <w:rPr>
          <w:rStyle w:val="FootnoteReference"/>
          <w:sz w:val="20"/>
          <w:szCs w:val="20"/>
        </w:rPr>
        <w:footnoteReference w:id="35"/>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4F9010D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4 From `64:`68 targets: 23=`70 Source: `70 Target=23,</w:t>
      </w:r>
    </w:p>
    <w:p w14:paraId="1B2846FA"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6675346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17B72194"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3FACA55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8 Domain `68 TABLE (`65,`66,`67) Display=3</w:t>
      </w:r>
    </w:p>
    <w:p w14:paraId="41B2C23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6951A50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9 Domain `69 TABLE (`65,`66,`67)</w:t>
      </w:r>
    </w:p>
    <w:p w14:paraId="5A28CB8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01A532F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7A177D00"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6388188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7241F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28553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6ABC908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7 From `87:`89 targets: 140=`91 Source: `91 Target=140,</w:t>
      </w:r>
    </w:p>
    <w:p w14:paraId="3C4BFE89"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8 SqlCopy Name=TOT `88 Domain 30 From:`87 copy from 147,</w:t>
      </w:r>
    </w:p>
    <w:p w14:paraId="67D207D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9 Domain `89 TABLE (`88) Display=1[`88,Domain 30 135],</w:t>
      </w:r>
    </w:p>
    <w:p w14:paraId="311EC78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0 Domain `90 TABLE (`88)[`88,Domain 30 135],</w:t>
      </w:r>
    </w:p>
    <w:p w14:paraId="1BAE4A5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 xml:space="preserve">`91 TableRowSet `91:`90 From: `87 Assigs:(UpdateAssignment Vbl: `88 Val: `101=True) SRow:(147) </w:t>
      </w:r>
    </w:p>
    <w:p w14:paraId="145D1F8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Target:140,</w:t>
      </w:r>
    </w:p>
    <w:p w14:paraId="356DCD1F"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2 UpdateSearch `92 Target: `87,</w:t>
      </w:r>
    </w:p>
    <w:p w14:paraId="4B4263B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1 SqlValueExpr Name= `101 Domain 30 Left:`88 Right:`65 `101(`88+`65),</w:t>
      </w:r>
    </w:p>
    <w:p w14:paraId="08259C12" w14:textId="4CF7999A" w:rsidR="0071441A" w:rsidRPr="00016E24"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8 WhenPart `108 Cond: `109 Stms: (`71)) Result `87}</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6B413C6D"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7E3A96">
        <w:rPr>
          <w:sz w:val="20"/>
          <w:szCs w:val="20"/>
        </w:rPr>
        <w:t>71</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lastRenderedPageBreak/>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Default="00A405D1" w:rsidP="00016E24">
      <w:pPr>
        <w:keepNext/>
        <w:rPr>
          <w:rFonts w:ascii="Consolas" w:hAnsi="Consolas"/>
          <w:sz w:val="20"/>
          <w:szCs w:val="20"/>
        </w:rPr>
      </w:pPr>
      <w:r>
        <w:rPr>
          <w:rFonts w:ascii="Consolas" w:hAnsi="Consolas"/>
          <w:sz w:val="20"/>
          <w:szCs w:val="20"/>
        </w:rPr>
        <w:t xml:space="preserve">         1         2         3         4</w:t>
      </w:r>
    </w:p>
    <w:p w14:paraId="3583A645" w14:textId="69F48FDF" w:rsidR="00A405D1" w:rsidRDefault="00A405D1" w:rsidP="00016E24">
      <w:pPr>
        <w:keepNext/>
        <w:rPr>
          <w:rFonts w:ascii="Consolas" w:hAnsi="Consolas"/>
          <w:sz w:val="20"/>
          <w:szCs w:val="20"/>
        </w:rPr>
      </w:pPr>
      <w:r>
        <w:rPr>
          <w:rFonts w:ascii="Consolas" w:hAnsi="Consolas"/>
          <w:sz w:val="20"/>
          <w:szCs w:val="20"/>
        </w:rPr>
        <w:t>12345678901234567890123456789012345678901</w:t>
      </w:r>
    </w:p>
    <w:p w14:paraId="0648B551" w14:textId="602CE61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649F0993" w:rsidR="0035719A" w:rsidRDefault="00752C9A" w:rsidP="009D02CD">
      <w:pPr>
        <w:spacing w:before="120"/>
        <w:jc w:val="both"/>
        <w:rPr>
          <w:sz w:val="20"/>
          <w:szCs w:val="20"/>
        </w:rPr>
      </w:pPr>
      <w:r>
        <w:rPr>
          <w:sz w:val="20"/>
          <w:szCs w:val="20"/>
        </w:rPr>
        <w:t xml:space="preserve">Let us </w:t>
      </w:r>
      <w:r w:rsidR="005752E0">
        <w:rPr>
          <w:sz w:val="20"/>
          <w:szCs w:val="20"/>
        </w:rPr>
        <w:t>place a break point at the start of Transaction.Execute (line 30</w:t>
      </w:r>
      <w:r w:rsidR="007E3A96">
        <w:rPr>
          <w:sz w:val="20"/>
          <w:szCs w:val="20"/>
        </w:rPr>
        <w:t>4</w:t>
      </w:r>
      <w:r w:rsidR="005752E0">
        <w:rPr>
          <w:sz w:val="20"/>
          <w:szCs w:val="20"/>
        </w:rPr>
        <w:t xml:space="preserve">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line 30</w:t>
      </w:r>
      <w:r w:rsidR="007E3A96">
        <w:rPr>
          <w:sz w:val="20"/>
          <w:szCs w:val="20"/>
        </w:rPr>
        <w:t>4</w:t>
      </w:r>
      <w:r w:rsidR="005752E0">
        <w:rPr>
          <w:sz w:val="20"/>
          <w:szCs w:val="20"/>
        </w:rPr>
        <w:t xml:space="preserve">) </w:t>
      </w:r>
      <w:r w:rsidR="00524594">
        <w:rPr>
          <w:sz w:val="20"/>
          <w:szCs w:val="20"/>
        </w:rPr>
        <w:t>we have in the main Context:</w:t>
      </w:r>
    </w:p>
    <w:p w14:paraId="0DB4B411" w14:textId="77777777" w:rsidR="001E4526" w:rsidRDefault="00524594" w:rsidP="00910E12">
      <w:pPr>
        <w:spacing w:before="120"/>
        <w:jc w:val="both"/>
        <w:rPr>
          <w:rFonts w:ascii="Consolas" w:hAnsi="Consolas"/>
          <w:color w:val="2F5496" w:themeColor="accent1" w:themeShade="BF"/>
          <w:sz w:val="16"/>
          <w:szCs w:val="16"/>
        </w:rPr>
      </w:pPr>
      <w:r w:rsidRPr="00524594">
        <w:rPr>
          <w:rFonts w:ascii="Consolas" w:hAnsi="Consolas"/>
          <w:sz w:val="16"/>
          <w:szCs w:val="16"/>
        </w:rPr>
        <w:t>{(</w:t>
      </w:r>
      <w:r w:rsidR="001E4526" w:rsidRPr="001E4526">
        <w:rPr>
          <w:rFonts w:ascii="Consolas" w:hAnsi="Consolas"/>
          <w:color w:val="2F5496" w:themeColor="accent1" w:themeShade="BF"/>
          <w:sz w:val="16"/>
          <w:szCs w:val="16"/>
        </w:rPr>
        <w:t xml:space="preserve">23=Table Name=XA 23 TABLE  Definer=-502 Ppos=23:-538 </w:t>
      </w:r>
    </w:p>
    <w:p w14:paraId="14994ED4"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Triggers:(Insert, Before, EachRow=(331=True),</w:t>
      </w:r>
    </w:p>
    <w:p w14:paraId="42D44E0D"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Update, Before, EachRow=(221=True)),</w:t>
      </w:r>
    </w:p>
    <w:p w14:paraId="2E889701" w14:textId="77777777" w:rsidR="0082576D"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82576D">
        <w:rPr>
          <w:rFonts w:ascii="Consolas" w:hAnsi="Consolas"/>
          <w:color w:val="2F5496" w:themeColor="accent1" w:themeShade="BF"/>
          <w:sz w:val="16"/>
          <w:szCs w:val="16"/>
        </w:rPr>
        <w:t xml:space="preserve"> </w:t>
      </w:r>
      <w:r w:rsidRPr="00016E24">
        <w:rPr>
          <w:rFonts w:ascii="Consolas" w:hAnsi="Consolas"/>
          <w:color w:val="2F5496" w:themeColor="accent1" w:themeShade="BF"/>
          <w:sz w:val="16"/>
          <w:szCs w:val="16"/>
        </w:rPr>
        <w:t>30=Domain 30 INTEGER,</w:t>
      </w:r>
    </w:p>
    <w:p w14:paraId="322C880A"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44=TableColumn 44 Domain 30 Definer=-502 Ppos=44 30 Table=23,</w:t>
      </w:r>
    </w:p>
    <w:p w14:paraId="251216D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65=TableColumn 65 Domain 30 Definer=-502 Ppos=65 30 Table=23,</w:t>
      </w:r>
    </w:p>
    <w:p w14:paraId="1483B8A2"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87=Domain 87 CHAR,</w:t>
      </w:r>
    </w:p>
    <w:p w14:paraId="6FDA78E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100=TableColumn 100 Domain 87 Definer=-502 Ppos=100 87 Table=23,</w:t>
      </w:r>
    </w:p>
    <w:p w14:paraId="0B6C9F47"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highlight w:val="yellow"/>
        </w:rPr>
        <w:t>#1=SqlInsert #1 Target: #13 Value: %4 Columns: [44,100],</w:t>
      </w:r>
    </w:p>
    <w:p w14:paraId="408B30A5"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3=From #13:%1 targets: 23=%3 Source: %3 Target=23,</w:t>
      </w:r>
    </w:p>
    <w:p w14:paraId="6448051A" w14:textId="77777777" w:rsid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6=SqlCopy Name=B #16 Domain 30 From:#13 copy from 44,</w:t>
      </w:r>
    </w:p>
    <w:p w14:paraId="18EC44F0"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8=SqlCopy Name=D #18 Domain 87 From:#13 copy from 100,</w:t>
      </w:r>
    </w:p>
    <w:p w14:paraId="55510B2C"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1=#28,</w:t>
      </w:r>
    </w:p>
    <w:p w14:paraId="557DB6B5"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8=SqlRow #28 Domain %5,</w:t>
      </w:r>
    </w:p>
    <w:p w14:paraId="2C1A2B1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9=7,</w:t>
      </w:r>
    </w:p>
    <w:p w14:paraId="750A2B7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1=inserted,</w:t>
      </w:r>
    </w:p>
    <w:p w14:paraId="31BA5F8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0=SqlCopy Name=C %0 Domain 30 From:#13 copy from 65,</w:t>
      </w:r>
    </w:p>
    <w:p w14:paraId="279FB48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Domain %1 TABLE (#16,#18|%0) Display=2</w:t>
      </w:r>
    </w:p>
    <w:p w14:paraId="77A6DC2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26316BA3"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Domain %2 TABLE (#16,%0,#18)</w:t>
      </w:r>
    </w:p>
    <w:p w14:paraId="18F6EF06"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0,Domain 30 INTEGER],[#18,Domain 87 CHAR],</w:t>
      </w:r>
    </w:p>
    <w:p w14:paraId="00111FD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TableRowSet %3:%2 From: #13 SRow:(44,65,100) Target:23,</w:t>
      </w:r>
    </w:p>
    <w:p w14:paraId="5749C181"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4=SqlRowSet %4:%7 targets: 23=%3 SqlRows [#28],</w:t>
      </w:r>
    </w:p>
    <w:p w14:paraId="2D45107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5=Domain %5 ROW (#29,#31)[#29,Domain 30 INTEGER],[#31,Domain 87 CHAR],</w:t>
      </w:r>
    </w:p>
    <w:p w14:paraId="072DBF2E"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6=Domain %6 TABLE (#16,#18|%0) Display=2</w:t>
      </w:r>
    </w:p>
    <w:p w14:paraId="050A66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7F16AC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7=Domain %7 TABLE (#16,#18) Display=2</w:t>
      </w:r>
    </w:p>
    <w:p w14:paraId="3BF31B16" w14:textId="23E36EA8" w:rsidR="00910E12" w:rsidRPr="00626C19"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r>
        <w:rPr>
          <w:rFonts w:ascii="Consolas" w:hAnsi="Consolas"/>
          <w:sz w:val="16"/>
          <w:szCs w:val="16"/>
        </w:rPr>
        <w:t>}</w:t>
      </w:r>
    </w:p>
    <w:p w14:paraId="25D83078" w14:textId="7CC02C0A"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w:t>
      </w:r>
      <w:r w:rsidR="007E3A96">
        <w:rPr>
          <w:sz w:val="20"/>
          <w:szCs w:val="20"/>
        </w:rPr>
        <w:t xml:space="preserve"> 3172</w:t>
      </w:r>
      <w:r w:rsidR="00230A27">
        <w:rPr>
          <w:sz w:val="20"/>
          <w:szCs w:val="20"/>
        </w:rPr>
        <w:t>)</w:t>
      </w:r>
      <w:r w:rsidR="00B47258">
        <w:rPr>
          <w:sz w:val="20"/>
          <w:szCs w:val="20"/>
        </w:rPr>
        <w:t>.</w:t>
      </w:r>
      <w:r w:rsidR="008B0ACA">
        <w:rPr>
          <w:sz w:val="20"/>
          <w:szCs w:val="20"/>
        </w:rPr>
        <w:t xml:space="preserve"> It works in an Activation (a sort of Context), whose identifier is </w:t>
      </w:r>
      <w:r w:rsidR="00FF63B3">
        <w:rPr>
          <w:sz w:val="20"/>
          <w:szCs w:val="20"/>
        </w:rPr>
        <w:t>8</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7DFE4DA" w14:textId="0141451C" w:rsidR="00B47258" w:rsidRDefault="004C007E" w:rsidP="00F22991">
      <w:pPr>
        <w:spacing w:before="120"/>
        <w:jc w:val="both"/>
        <w:rPr>
          <w:rFonts w:ascii="Consolas" w:hAnsi="Consolas"/>
          <w:sz w:val="16"/>
          <w:szCs w:val="16"/>
        </w:rPr>
      </w:pPr>
      <w:r>
        <w:rPr>
          <w:rFonts w:ascii="Consolas" w:hAnsi="Consolas"/>
          <w:sz w:val="16"/>
          <w:szCs w:val="16"/>
        </w:rPr>
        <w:t xml:space="preserve">tg &lt;- </w:t>
      </w:r>
      <w:r w:rsidR="00626C19" w:rsidRPr="00626C19">
        <w:rPr>
          <w:rFonts w:ascii="Consolas" w:hAnsi="Consolas"/>
          <w:sz w:val="16"/>
          <w:szCs w:val="16"/>
        </w:rPr>
        <w:t>{From #13:%1 targets: 23=%3 Source: %3 Target=23}</w:t>
      </w:r>
    </w:p>
    <w:p w14:paraId="754154D3" w14:textId="77777777" w:rsidR="00626C19" w:rsidRDefault="004C007E" w:rsidP="00626C19">
      <w:pPr>
        <w:jc w:val="both"/>
        <w:rPr>
          <w:rFonts w:ascii="Consolas" w:hAnsi="Consolas"/>
          <w:sz w:val="16"/>
          <w:szCs w:val="16"/>
        </w:rPr>
      </w:pPr>
      <w:r>
        <w:rPr>
          <w:rFonts w:ascii="Consolas" w:hAnsi="Consolas"/>
          <w:sz w:val="16"/>
          <w:szCs w:val="16"/>
        </w:rPr>
        <w:t xml:space="preserve">data &lt;- </w:t>
      </w:r>
      <w:r w:rsidR="00626C19" w:rsidRPr="00626C19">
        <w:rPr>
          <w:rFonts w:ascii="Consolas" w:hAnsi="Consolas"/>
          <w:sz w:val="16"/>
          <w:szCs w:val="16"/>
        </w:rPr>
        <w:t>{SqlRowSet %4:%7 targets: 23=%3 SqlRows [#28]}</w:t>
      </w:r>
    </w:p>
    <w:p w14:paraId="22CD37CD" w14:textId="4D3E975B" w:rsidR="00DB7EDE" w:rsidRDefault="00B47258" w:rsidP="00626C19">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3CBCEB4F" w:rsidR="00DB7EDE" w:rsidRPr="00DB7EDE" w:rsidRDefault="00DB7EDE" w:rsidP="00DB7EDE">
      <w:pPr>
        <w:spacing w:before="120"/>
        <w:jc w:val="both"/>
        <w:rPr>
          <w:rFonts w:ascii="Consolas" w:hAnsi="Consolas"/>
          <w:sz w:val="16"/>
          <w:szCs w:val="16"/>
        </w:rPr>
      </w:pPr>
      <w:r w:rsidRPr="00DB7EDE">
        <w:rPr>
          <w:rFonts w:ascii="Consolas" w:hAnsi="Consolas"/>
          <w:sz w:val="16"/>
          <w:szCs w:val="16"/>
        </w:rPr>
        <w:t xml:space="preserve">ts &lt;- {(23=TableActivation </w:t>
      </w:r>
      <w:r w:rsidR="00FF63B3">
        <w:rPr>
          <w:rFonts w:ascii="Consolas" w:hAnsi="Consolas"/>
          <w:sz w:val="16"/>
          <w:szCs w:val="16"/>
        </w:rPr>
        <w:t>9</w:t>
      </w:r>
      <w:r w:rsidRPr="00DB7EDE">
        <w:rPr>
          <w:rFonts w:ascii="Consolas" w:hAnsi="Consolas"/>
          <w:sz w:val="16"/>
          <w:szCs w:val="16"/>
        </w:rPr>
        <w:t>)}</w:t>
      </w:r>
    </w:p>
    <w:p w14:paraId="3C3E24B2" w14:textId="7EFFCD2F"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 xml:space="preserve">with identifier </w:t>
      </w:r>
      <w:r w:rsidR="00FF63B3">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w:t>
      </w:r>
      <w:r w:rsidR="00FF63B3">
        <w:rPr>
          <w:sz w:val="20"/>
          <w:szCs w:val="20"/>
        </w:rPr>
        <w:t>3187</w:t>
      </w:r>
      <w:r w:rsidR="00230A27">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230A27">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4F63E666" w14:textId="77777777" w:rsidR="0082576D" w:rsidRDefault="0082576D" w:rsidP="00C442FF">
      <w:pPr>
        <w:spacing w:before="120"/>
        <w:jc w:val="both"/>
        <w:rPr>
          <w:rFonts w:ascii="Consolas" w:hAnsi="Consolas"/>
          <w:sz w:val="16"/>
          <w:szCs w:val="16"/>
        </w:rPr>
      </w:pPr>
      <w:r w:rsidRPr="0082576D">
        <w:rPr>
          <w:rFonts w:ascii="Consolas" w:hAnsi="Consolas"/>
          <w:sz w:val="16"/>
          <w:szCs w:val="16"/>
        </w:rPr>
        <w:t>{TransitionRowSet %8:%2 targets: 23=%3 Data: %4 Target: 23}</w:t>
      </w:r>
    </w:p>
    <w:p w14:paraId="68C64901" w14:textId="2D52751F"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 xml:space="preserve">{(331=TriggerActivation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TriggerActivation </w:t>
      </w:r>
      <w:r w:rsidR="00230A27">
        <w:rPr>
          <w:sz w:val="20"/>
          <w:szCs w:val="20"/>
        </w:rPr>
        <w:t>10</w:t>
      </w:r>
      <w:r w:rsidR="00BA57A6">
        <w:rPr>
          <w:sz w:val="20"/>
          <w:szCs w:val="20"/>
        </w:rPr>
        <w:t>. The TriggerActivation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 .</w:t>
      </w:r>
    </w:p>
    <w:p w14:paraId="0F5D6CAD" w14:textId="2ACE57BE"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3</w:t>
      </w:r>
      <w:r w:rsidR="005F061A">
        <w:rPr>
          <w:sz w:val="20"/>
          <w:szCs w:val="20"/>
        </w:rPr>
        <w:t xml:space="preserve"> has just begu</w:t>
      </w:r>
      <w:r w:rsidR="00230A27">
        <w:rPr>
          <w:sz w:val="20"/>
          <w:szCs w:val="20"/>
        </w:rPr>
        <w:t xml:space="preserve">n (at line </w:t>
      </w:r>
      <w:r w:rsidR="00FF63B3">
        <w:rPr>
          <w:sz w:val="20"/>
          <w:szCs w:val="20"/>
        </w:rPr>
        <w:t>3183</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1698938B"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455A0D" w:rsidRPr="00455A0D">
        <w:rPr>
          <w:rFonts w:ascii="Consolas" w:hAnsi="Consolas"/>
          <w:sz w:val="16"/>
          <w:szCs w:val="16"/>
        </w:rPr>
        <w:t>{(#16=7,#18=inserted) %4}</w:t>
      </w:r>
    </w:p>
    <w:p w14:paraId="5028AFA6" w14:textId="55589CB6"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TableActivation in Activation.cs)</w:t>
      </w:r>
      <w:r w:rsidR="00DF5BF2">
        <w:rPr>
          <w:sz w:val="20"/>
          <w:szCs w:val="20"/>
        </w:rPr>
        <w:t>:</w:t>
      </w:r>
    </w:p>
    <w:p w14:paraId="523AF249" w14:textId="05E746B6" w:rsidR="00445B93" w:rsidRDefault="00445B93" w:rsidP="00A405D1">
      <w:pPr>
        <w:spacing w:before="120"/>
        <w:rPr>
          <w:rFonts w:ascii="Consolas" w:hAnsi="Consolas"/>
          <w:sz w:val="16"/>
          <w:szCs w:val="16"/>
        </w:rPr>
      </w:pPr>
      <w:r>
        <w:rPr>
          <w:rFonts w:ascii="Consolas" w:hAnsi="Consolas"/>
          <w:sz w:val="16"/>
          <w:szCs w:val="16"/>
        </w:rPr>
        <w:lastRenderedPageBreak/>
        <w:t xml:space="preserve">trc </w:t>
      </w:r>
      <w:r w:rsidRPr="00445B93">
        <w:rPr>
          <w:rFonts w:ascii="Consolas" w:hAnsi="Consolas"/>
          <w:sz w:val="16"/>
          <w:szCs w:val="16"/>
        </w:rPr>
        <w:t>{(#16=7,%0= Null,#18=inserted) %8}</w:t>
      </w:r>
    </w:p>
    <w:p w14:paraId="6B55E8F6" w14:textId="4B6A909F"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455A0D" w:rsidRPr="00455A0D">
        <w:rPr>
          <w:rFonts w:ascii="Consolas" w:hAnsi="Consolas"/>
          <w:sz w:val="16"/>
          <w:szCs w:val="16"/>
        </w:rPr>
        <w:t>{(44=7,65= Null,100=inserted) %8}</w:t>
      </w:r>
    </w:p>
    <w:p w14:paraId="7DD202D7" w14:textId="6D2A5794"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455A0D" w:rsidRPr="00455A0D">
        <w:rPr>
          <w:rFonts w:ascii="Consolas" w:hAnsi="Consolas"/>
          <w:sz w:val="16"/>
          <w:szCs w:val="16"/>
        </w:rPr>
        <w:t>{(44=7,100=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 xml:space="preserve">’s activation </w:t>
      </w:r>
      <w:r w:rsidR="00FF63B3">
        <w:rPr>
          <w:sz w:val="20"/>
          <w:szCs w:val="20"/>
        </w:rPr>
        <w:t>8</w:t>
      </w:r>
      <w:r>
        <w:rPr>
          <w:sz w:val="20"/>
          <w:szCs w:val="20"/>
        </w:rPr>
        <w:t xml:space="preserve">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r>
        <w:rPr>
          <w:sz w:val="20"/>
          <w:szCs w:val="20"/>
        </w:rPr>
        <w:t xml:space="preserve">EachRow() calls Triggers() to obey the trigger RIAB. </w:t>
      </w:r>
      <w:r w:rsidR="00E9254C">
        <w:rPr>
          <w:sz w:val="20"/>
          <w:szCs w:val="20"/>
        </w:rPr>
        <w:t xml:space="preserve">In Triggers() we start traversal of the list of triggers: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0059A0CC" w:rsidR="00E9254C" w:rsidRDefault="00455A0D" w:rsidP="0061327C">
      <w:pPr>
        <w:spacing w:before="120"/>
        <w:jc w:val="both"/>
        <w:rPr>
          <w:sz w:val="20"/>
          <w:szCs w:val="20"/>
        </w:rPr>
      </w:pPr>
      <w:r>
        <w:rPr>
          <w:sz w:val="20"/>
          <w:szCs w:val="20"/>
        </w:rPr>
        <w:t>At line 1</w:t>
      </w:r>
      <w:r w:rsidR="00FF63B3">
        <w:rPr>
          <w:sz w:val="20"/>
          <w:szCs w:val="20"/>
        </w:rPr>
        <w:t>119</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FF63B3">
        <w:rPr>
          <w:sz w:val="20"/>
          <w:szCs w:val="20"/>
        </w:rPr>
        <w:t>71</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w:t>
      </w:r>
      <w:r w:rsidR="00FF63B3">
        <w:rPr>
          <w:sz w:val="20"/>
          <w:szCs w:val="20"/>
        </w:rPr>
        <w:t>62</w:t>
      </w:r>
      <w:r w:rsidR="00E9254C">
        <w:rPr>
          <w:sz w:val="20"/>
          <w:szCs w:val="20"/>
        </w:rPr>
        <w:t xml:space="preserve">). </w:t>
      </w:r>
    </w:p>
    <w:p w14:paraId="5C5F0FE3" w14:textId="023BB916"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3710AB" w:rsidRPr="003710AB">
        <w:rPr>
          <w:rFonts w:ascii="Consolas" w:hAnsi="Consolas"/>
          <w:sz w:val="16"/>
          <w:szCs w:val="16"/>
        </w:rPr>
        <w:t>{AssignmentStatement `72 `66=`82}</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28039FF5" w14:textId="0414152B"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2E1C2F34"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0A4BB66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64A266B9" w14:textId="4EFE1262" w:rsidR="003710AB" w:rsidRDefault="003710AB" w:rsidP="003710AB">
      <w:pPr>
        <w:spacing w:before="120"/>
        <w:contextualSpacing/>
        <w:jc w:val="both"/>
        <w:rPr>
          <w:rFonts w:ascii="Consolas" w:hAnsi="Consolas"/>
          <w:sz w:val="16"/>
          <w:szCs w:val="16"/>
        </w:rPr>
      </w:pPr>
      <w:r>
        <w:rPr>
          <w:rFonts w:ascii="Consolas" w:hAnsi="Consolas"/>
          <w:sz w:val="16"/>
          <w:szCs w:val="16"/>
        </w:rPr>
        <w:t>..</w:t>
      </w:r>
    </w:p>
    <w:p w14:paraId="454BACCF"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033166BB"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193ECC2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1929F0A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7902C96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360413EF" w14:textId="627DF302"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3710AB">
        <w:rPr>
          <w:sz w:val="20"/>
          <w:szCs w:val="20"/>
        </w:rPr>
        <w:t>82</w:t>
      </w:r>
      <w:r w:rsidR="004C381D">
        <w:rPr>
          <w:sz w:val="20"/>
          <w:szCs w:val="20"/>
        </w:rPr>
        <w:t>]</w:t>
      </w:r>
      <w:r>
        <w:rPr>
          <w:sz w:val="20"/>
          <w:szCs w:val="20"/>
        </w:rPr>
        <w:t xml:space="preserve"> </w:t>
      </w:r>
      <w:r w:rsidR="004C381D">
        <w:rPr>
          <w:sz w:val="20"/>
          <w:szCs w:val="20"/>
        </w:rPr>
        <w:t>is obs[</w:t>
      </w:r>
      <w:r w:rsidR="00272A32">
        <w:rPr>
          <w:sz w:val="20"/>
          <w:szCs w:val="20"/>
        </w:rPr>
        <w:t>`</w:t>
      </w:r>
      <w:r w:rsidR="003710AB">
        <w:rPr>
          <w:sz w:val="20"/>
          <w:szCs w:val="20"/>
        </w:rPr>
        <w:t>65</w:t>
      </w:r>
      <w:r w:rsidR="004C381D">
        <w:rPr>
          <w:sz w:val="20"/>
          <w:szCs w:val="20"/>
        </w:rPr>
        <w:t>]+obs[</w:t>
      </w:r>
      <w:r w:rsidR="00272A32">
        <w:rPr>
          <w:sz w:val="20"/>
          <w:szCs w:val="20"/>
        </w:rPr>
        <w:t>`</w:t>
      </w:r>
      <w:r w:rsidR="003710AB">
        <w:rPr>
          <w:sz w:val="20"/>
          <w:szCs w:val="20"/>
        </w:rPr>
        <w:t>85</w:t>
      </w:r>
      <w:r w:rsidR="004C381D">
        <w:rPr>
          <w:sz w:val="20"/>
          <w:szCs w:val="20"/>
        </w:rPr>
        <w:t>]</w:t>
      </w:r>
      <w:r w:rsidR="00563FDB">
        <w:rPr>
          <w:sz w:val="20"/>
          <w:szCs w:val="20"/>
        </w:rPr>
        <w:t xml:space="preserve">. </w:t>
      </w:r>
      <w:r w:rsidR="00272A32">
        <w:rPr>
          <w:sz w:val="20"/>
          <w:szCs w:val="20"/>
        </w:rPr>
        <w:t>obs[`</w:t>
      </w:r>
      <w:r w:rsidR="003710AB">
        <w:rPr>
          <w:sz w:val="20"/>
          <w:szCs w:val="20"/>
        </w:rPr>
        <w:t>65</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column 44,</w:t>
      </w:r>
      <w:r w:rsidR="00272A32">
        <w:rPr>
          <w:sz w:val="20"/>
          <w:szCs w:val="20"/>
        </w:rPr>
        <w:t>while obs[`</w:t>
      </w:r>
      <w:r w:rsidR="003710AB">
        <w:rPr>
          <w:sz w:val="20"/>
          <w:szCs w:val="20"/>
        </w:rPr>
        <w:t>85</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0407EE" w14:textId="77777777" w:rsidR="003710AB" w:rsidRDefault="003710AB" w:rsidP="00506437">
      <w:pPr>
        <w:spacing w:before="120"/>
        <w:jc w:val="both"/>
        <w:rPr>
          <w:rFonts w:ascii="Consolas" w:hAnsi="Consolas"/>
          <w:sz w:val="16"/>
          <w:szCs w:val="16"/>
        </w:rPr>
      </w:pPr>
      <w:r w:rsidRPr="003710AB">
        <w:rPr>
          <w:rFonts w:ascii="Consolas" w:hAnsi="Consolas"/>
          <w:sz w:val="16"/>
          <w:szCs w:val="16"/>
        </w:rPr>
        <w:t>{(23=(44=7,65= Null,100=inserted) %8,44=7,100=inserted,`65=7,`66=10,`67=inserted)}</w:t>
      </w:r>
    </w:p>
    <w:p w14:paraId="2AE06A5E" w14:textId="6F49584F"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EF1F87" w:rsidRPr="00EF1F87">
        <w:rPr>
          <w:rFonts w:ascii="Consolas" w:hAnsi="Consolas"/>
          <w:sz w:val="16"/>
          <w:szCs w:val="16"/>
        </w:rPr>
        <w:t>{UpdateSearch `</w:t>
      </w:r>
      <w:r w:rsidR="00B87968">
        <w:rPr>
          <w:rFonts w:ascii="Consolas" w:hAnsi="Consolas"/>
          <w:sz w:val="16"/>
          <w:szCs w:val="16"/>
        </w:rPr>
        <w:t>92</w:t>
      </w:r>
      <w:r w:rsidR="00EF1F87" w:rsidRPr="00EF1F87">
        <w:rPr>
          <w:rFonts w:ascii="Consolas" w:hAnsi="Consolas"/>
          <w:sz w:val="16"/>
          <w:szCs w:val="16"/>
        </w:rPr>
        <w:t xml:space="preserve"> Target: `</w:t>
      </w:r>
      <w:r w:rsidR="00F632B3">
        <w:rPr>
          <w:rFonts w:ascii="Consolas" w:hAnsi="Consolas"/>
          <w:sz w:val="16"/>
          <w:szCs w:val="16"/>
        </w:rPr>
        <w:t>8</w:t>
      </w:r>
      <w:r w:rsidR="00B87968">
        <w:rPr>
          <w:rFonts w:ascii="Consolas" w:hAnsi="Consolas"/>
          <w:sz w:val="16"/>
          <w:szCs w:val="16"/>
        </w:rPr>
        <w:t>7</w:t>
      </w:r>
      <w:r w:rsidR="00EF1F87" w:rsidRPr="00EF1F87">
        <w:rPr>
          <w:rFonts w:ascii="Consolas" w:hAnsi="Consolas"/>
          <w:sz w:val="16"/>
          <w:szCs w:val="16"/>
        </w:rPr>
        <w:t>}</w:t>
      </w:r>
      <w:r w:rsidR="00EF1F87">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B87968">
        <w:rPr>
          <w:sz w:val="20"/>
          <w:szCs w:val="20"/>
        </w:rPr>
        <w:t>91</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2</w:t>
      </w:r>
      <w:r w:rsidR="003C2C26">
        <w:rPr>
          <w:sz w:val="20"/>
          <w:szCs w:val="20"/>
        </w:rPr>
        <w:t xml:space="preserve"> to look at ta. </w:t>
      </w:r>
      <w:r w:rsidR="00963DE1">
        <w:rPr>
          <w:sz w:val="20"/>
          <w:szCs w:val="20"/>
        </w:rPr>
        <w:t>This has just one further object</w:t>
      </w:r>
    </w:p>
    <w:p w14:paraId="01A9C4E9" w14:textId="7853C70F" w:rsidR="00F632B3" w:rsidRDefault="00B87968" w:rsidP="0061327C">
      <w:pPr>
        <w:spacing w:before="120"/>
        <w:jc w:val="both"/>
        <w:rPr>
          <w:rFonts w:ascii="Consolas" w:hAnsi="Consolas"/>
          <w:sz w:val="16"/>
          <w:szCs w:val="16"/>
        </w:rPr>
      </w:pPr>
      <w:r w:rsidRPr="00B87968">
        <w:rPr>
          <w:rFonts w:ascii="Consolas" w:hAnsi="Consolas"/>
          <w:sz w:val="16"/>
          <w:szCs w:val="16"/>
        </w:rPr>
        <w:t>{TransitionRowSet %9:`90 targets: 140=`91 Data: `87 Target: 140}</w:t>
      </w:r>
    </w:p>
    <w:p w14:paraId="195E583A" w14:textId="3058F1CB"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B87968" w:rsidRPr="00B87968">
        <w:rPr>
          <w:rFonts w:ascii="Consolas" w:hAnsi="Consolas"/>
          <w:sz w:val="16"/>
          <w:szCs w:val="16"/>
        </w:rPr>
        <w:t>{(`88=0) `87}</w:t>
      </w:r>
      <w:r w:rsidR="00B87968">
        <w:rPr>
          <w:rFonts w:ascii="Consolas" w:hAnsi="Consolas"/>
          <w:sz w:val="16"/>
          <w:szCs w:val="16"/>
        </w:rPr>
        <w:t xml:space="preserve"> </w:t>
      </w:r>
      <w:r w:rsidR="003C2C26">
        <w:rPr>
          <w:sz w:val="20"/>
          <w:szCs w:val="20"/>
        </w:rPr>
        <w:t xml:space="preserve">and ta.EachRow constructs </w:t>
      </w:r>
    </w:p>
    <w:p w14:paraId="190B9868" w14:textId="516BFDBD"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2C56F3" w:rsidRPr="002C56F3">
        <w:rPr>
          <w:rFonts w:ascii="Consolas" w:hAnsi="Consolas"/>
          <w:sz w:val="16"/>
          <w:szCs w:val="16"/>
        </w:rPr>
        <w:t>{(`</w:t>
      </w:r>
      <w:r w:rsidR="00F632B3">
        <w:rPr>
          <w:rFonts w:ascii="Consolas" w:hAnsi="Consolas"/>
          <w:sz w:val="16"/>
          <w:szCs w:val="16"/>
        </w:rPr>
        <w:t>8</w:t>
      </w:r>
      <w:r w:rsidR="00B87968">
        <w:rPr>
          <w:rFonts w:ascii="Consolas" w:hAnsi="Consolas"/>
          <w:sz w:val="16"/>
          <w:szCs w:val="16"/>
        </w:rPr>
        <w:t>8</w:t>
      </w:r>
      <w:r w:rsidR="002C56F3" w:rsidRPr="002C56F3">
        <w:rPr>
          <w:rFonts w:ascii="Consolas" w:hAnsi="Consolas"/>
          <w:sz w:val="16"/>
          <w:szCs w:val="16"/>
        </w:rPr>
        <w:t>=0) %9}</w:t>
      </w:r>
    </w:p>
    <w:p w14:paraId="68B84259" w14:textId="14D3273F"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EF1F87" w:rsidRPr="00EF1F87">
        <w:rPr>
          <w:rFonts w:ascii="Consolas" w:hAnsi="Consolas"/>
          <w:sz w:val="16"/>
          <w:szCs w:val="16"/>
        </w:rPr>
        <w:t>{(147=0) %9}</w:t>
      </w:r>
    </w:p>
    <w:p w14:paraId="72F0FDFB" w14:textId="6B44DBE7"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rc.vals </w:t>
      </w:r>
      <w:r w:rsidRPr="003C2C26">
        <w:rPr>
          <w:rFonts w:ascii="Consolas" w:hAnsi="Consolas"/>
          <w:sz w:val="16"/>
          <w:szCs w:val="16"/>
        </w:rPr>
        <w:t>{(147=0)}</w:t>
      </w:r>
    </w:p>
    <w:p w14:paraId="67EBA9C0" w14:textId="2FDF1787"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 xml:space="preserve">(at line </w:t>
      </w:r>
      <w:r w:rsidR="00B87968">
        <w:rPr>
          <w:sz w:val="20"/>
          <w:szCs w:val="20"/>
        </w:rPr>
        <w:t>557-560</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47=7)}</w:t>
      </w:r>
      <w:r w:rsidR="00BB5EA5">
        <w:rPr>
          <w:rFonts w:ascii="Consolas" w:hAnsi="Consolas"/>
          <w:sz w:val="16"/>
          <w:szCs w:val="16"/>
        </w:rPr>
        <w:t xml:space="preserve">. </w:t>
      </w:r>
    </w:p>
    <w:p w14:paraId="419FDB2F" w14:textId="32C4573C" w:rsidR="00B61312" w:rsidRDefault="002051C0" w:rsidP="0061327C">
      <w:pPr>
        <w:spacing w:before="120"/>
        <w:jc w:val="both"/>
        <w:rPr>
          <w:sz w:val="20"/>
          <w:szCs w:val="20"/>
        </w:rPr>
      </w:pPr>
      <w:r>
        <w:rPr>
          <w:sz w:val="20"/>
          <w:szCs w:val="20"/>
        </w:rPr>
        <w:t>At line 5</w:t>
      </w:r>
      <w:r w:rsidR="00674416">
        <w:rPr>
          <w:sz w:val="20"/>
          <w:szCs w:val="20"/>
        </w:rPr>
        <w:t>87</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89.</w:t>
      </w:r>
    </w:p>
    <w:p w14:paraId="0A2AFB83" w14:textId="41DA332A" w:rsidR="00DF1874" w:rsidRDefault="00DF1874" w:rsidP="0061327C">
      <w:pPr>
        <w:spacing w:before="120"/>
        <w:jc w:val="both"/>
        <w:rPr>
          <w:sz w:val="20"/>
          <w:szCs w:val="20"/>
        </w:rPr>
      </w:pPr>
      <w:r>
        <w:rPr>
          <w:sz w:val="20"/>
          <w:szCs w:val="20"/>
        </w:rPr>
        <w:t xml:space="preserve">At line </w:t>
      </w:r>
      <w:r w:rsidR="00674416">
        <w:rPr>
          <w:sz w:val="20"/>
          <w:szCs w:val="20"/>
        </w:rPr>
        <w:t>590</w:t>
      </w:r>
      <w:r>
        <w:rPr>
          <w:sz w:val="20"/>
          <w:szCs w:val="20"/>
        </w:rPr>
        <w:t xml:space="preserve"> the cursors for each of the current activations are</w:t>
      </w:r>
    </w:p>
    <w:p w14:paraId="5DA9D30C" w14:textId="55DD49F2" w:rsidR="00F632B3" w:rsidRDefault="00F632B3" w:rsidP="00F632B3">
      <w:pPr>
        <w:spacing w:before="120"/>
        <w:jc w:val="both"/>
        <w:rPr>
          <w:rFonts w:ascii="Consolas" w:hAnsi="Consolas"/>
          <w:sz w:val="16"/>
          <w:szCs w:val="16"/>
        </w:rPr>
      </w:pPr>
      <w:r>
        <w:rPr>
          <w:rFonts w:ascii="Consolas" w:hAnsi="Consolas"/>
          <w:sz w:val="16"/>
          <w:szCs w:val="16"/>
        </w:rPr>
        <w:t>12</w:t>
      </w:r>
      <w:r w:rsidR="00674416" w:rsidRPr="00674416">
        <w:rPr>
          <w:rFonts w:ascii="Consolas" w:hAnsi="Consolas"/>
          <w:sz w:val="16"/>
          <w:szCs w:val="16"/>
        </w:rPr>
        <w:t>:</w:t>
      </w:r>
      <w:r w:rsidR="00674416">
        <w:rPr>
          <w:rFonts w:ascii="Consolas" w:hAnsi="Consolas"/>
          <w:sz w:val="16"/>
          <w:szCs w:val="16"/>
        </w:rPr>
        <w:t xml:space="preserve"> </w:t>
      </w:r>
      <w:r w:rsidRPr="00F632B3">
        <w:rPr>
          <w:rFonts w:ascii="Consolas" w:hAnsi="Consolas"/>
          <w:sz w:val="16"/>
          <w:szCs w:val="16"/>
        </w:rPr>
        <w:t>{(140=(`8</w:t>
      </w:r>
      <w:r w:rsidR="00B87968">
        <w:rPr>
          <w:rFonts w:ascii="Consolas" w:hAnsi="Consolas"/>
          <w:sz w:val="16"/>
          <w:szCs w:val="16"/>
        </w:rPr>
        <w:t>8</w:t>
      </w:r>
      <w:r w:rsidRPr="00F632B3">
        <w:rPr>
          <w:rFonts w:ascii="Consolas" w:hAnsi="Consolas"/>
          <w:sz w:val="16"/>
          <w:szCs w:val="16"/>
        </w:rPr>
        <w:t>=0) `</w:t>
      </w:r>
      <w:r w:rsidR="00B87968">
        <w:rPr>
          <w:rFonts w:ascii="Consolas" w:hAnsi="Consolas"/>
          <w:sz w:val="16"/>
          <w:szCs w:val="16"/>
        </w:rPr>
        <w:t>91</w:t>
      </w:r>
      <w:r w:rsidRPr="00F632B3">
        <w:rPr>
          <w:rFonts w:ascii="Consolas" w:hAnsi="Consolas"/>
          <w:sz w:val="16"/>
          <w:szCs w:val="16"/>
        </w:rPr>
        <w:t>,</w:t>
      </w:r>
    </w:p>
    <w:p w14:paraId="46A9351F" w14:textId="640DB3E8"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w:t>
      </w:r>
      <w:r w:rsidR="00B87968">
        <w:rPr>
          <w:rFonts w:ascii="Consolas" w:hAnsi="Consolas"/>
          <w:sz w:val="16"/>
          <w:szCs w:val="16"/>
        </w:rPr>
        <w:t>7</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3BDE97FD" w14:textId="24A6A653"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w:t>
      </w:r>
      <w:r w:rsidR="00B87968">
        <w:rPr>
          <w:rFonts w:ascii="Consolas" w:hAnsi="Consolas"/>
          <w:sz w:val="16"/>
          <w:szCs w:val="16"/>
        </w:rPr>
        <w:t>91</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6F10E3C4"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3=(#16=7,#18=inserted) %4,</w:t>
      </w:r>
    </w:p>
    <w:p w14:paraId="0B812860"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4=(#16=7,#18=inserted) %4,</w:t>
      </w:r>
    </w:p>
    <w:p w14:paraId="242FFBFB" w14:textId="77777777" w:rsidR="009A1367"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59=7,`60= Null,`61=inserted) %8,</w:t>
      </w:r>
    </w:p>
    <w:p w14:paraId="6AE99996" w14:textId="03E2685B" w:rsidR="00674416" w:rsidRDefault="009A1367" w:rsidP="00F632B3">
      <w:pPr>
        <w:spacing w:before="120"/>
        <w:contextualSpacing/>
        <w:jc w:val="both"/>
        <w:rPr>
          <w:rFonts w:ascii="Consolas" w:hAnsi="Consolas"/>
          <w:color w:val="FF0000"/>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5D181EF1" w14:textId="23476E4B" w:rsidR="009A1367" w:rsidRDefault="009A1367" w:rsidP="009A1367">
      <w:pPr>
        <w:spacing w:before="120"/>
        <w:contextualSpacing/>
        <w:jc w:val="both"/>
        <w:rPr>
          <w:rFonts w:ascii="Consolas" w:hAnsi="Consolas"/>
          <w:sz w:val="16"/>
          <w:szCs w:val="16"/>
        </w:rPr>
      </w:pPr>
      <w:r>
        <w:rPr>
          <w:rFonts w:ascii="Consolas" w:hAnsi="Consolas"/>
          <w:sz w:val="16"/>
          <w:szCs w:val="16"/>
        </w:rPr>
        <w:t>11</w:t>
      </w:r>
      <w:r w:rsidR="00674416">
        <w:rPr>
          <w:rFonts w:ascii="Consolas" w:hAnsi="Consolas"/>
          <w:sz w:val="16"/>
          <w:szCs w:val="16"/>
        </w:rPr>
        <w:t xml:space="preserve">: </w:t>
      </w:r>
      <w:r w:rsidRPr="009A1367">
        <w:rPr>
          <w:rFonts w:ascii="Consolas" w:hAnsi="Consolas"/>
          <w:sz w:val="16"/>
          <w:szCs w:val="16"/>
        </w:rPr>
        <w:t>{(140=(`8</w:t>
      </w:r>
      <w:r w:rsidR="00B87968">
        <w:rPr>
          <w:rFonts w:ascii="Consolas" w:hAnsi="Consolas"/>
          <w:sz w:val="16"/>
          <w:szCs w:val="16"/>
        </w:rPr>
        <w:t>8</w:t>
      </w:r>
      <w:r w:rsidRPr="009A1367">
        <w:rPr>
          <w:rFonts w:ascii="Consolas" w:hAnsi="Consolas"/>
          <w:sz w:val="16"/>
          <w:szCs w:val="16"/>
        </w:rPr>
        <w:t>=0) `</w:t>
      </w:r>
      <w:r w:rsidR="00B87968">
        <w:rPr>
          <w:rFonts w:ascii="Consolas" w:hAnsi="Consolas"/>
          <w:sz w:val="16"/>
          <w:szCs w:val="16"/>
        </w:rPr>
        <w:t>91</w:t>
      </w:r>
      <w:r w:rsidRPr="009A1367">
        <w:rPr>
          <w:rFonts w:ascii="Consolas" w:hAnsi="Consolas"/>
          <w:sz w:val="16"/>
          <w:szCs w:val="16"/>
        </w:rPr>
        <w:t>,</w:t>
      </w:r>
    </w:p>
    <w:p w14:paraId="0163A01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7=(`88=0)</w:t>
      </w:r>
      <w:r>
        <w:rPr>
          <w:rFonts w:ascii="Consolas" w:hAnsi="Consolas"/>
          <w:sz w:val="16"/>
          <w:szCs w:val="16"/>
        </w:rPr>
        <w:t xml:space="preserve"> </w:t>
      </w:r>
      <w:r w:rsidRPr="00877C05">
        <w:rPr>
          <w:rFonts w:ascii="Consolas" w:hAnsi="Consolas"/>
          <w:sz w:val="16"/>
          <w:szCs w:val="16"/>
        </w:rPr>
        <w:t>`87,</w:t>
      </w:r>
    </w:p>
    <w:p w14:paraId="28428DFB"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1=(`88=0) `91,</w:t>
      </w:r>
    </w:p>
    <w:p w14:paraId="245D5761"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3=(#16=7,#18=inserted) %4,</w:t>
      </w:r>
    </w:p>
    <w:p w14:paraId="63913074"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0FCBCA4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p>
    <w:p w14:paraId="043B01ED" w14:textId="13762776" w:rsid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88=0) %9)}</w:t>
      </w:r>
    </w:p>
    <w:p w14:paraId="7679EF1F"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10</w:t>
      </w:r>
      <w:r w:rsidR="00674416">
        <w:rPr>
          <w:rFonts w:ascii="Consolas" w:hAnsi="Consolas"/>
          <w:sz w:val="16"/>
          <w:szCs w:val="16"/>
        </w:rPr>
        <w:t xml:space="preserve">: </w:t>
      </w:r>
      <w:r w:rsidR="00877C05" w:rsidRPr="00877C05">
        <w:rPr>
          <w:rFonts w:ascii="Consolas" w:hAnsi="Consolas"/>
          <w:sz w:val="16"/>
          <w:szCs w:val="16"/>
        </w:rPr>
        <w:t>{(%3=(#16=7,#18=inserted) %4,</w:t>
      </w:r>
    </w:p>
    <w:p w14:paraId="0FBC30F0"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4DAFF09B" w14:textId="400B2486" w:rsidR="009A1367"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r w:rsidR="009A1367" w:rsidRPr="009A1367">
        <w:rPr>
          <w:rFonts w:ascii="Consolas" w:hAnsi="Consolas"/>
          <w:sz w:val="16"/>
          <w:szCs w:val="16"/>
        </w:rPr>
        <w:t>)}</w:t>
      </w:r>
    </w:p>
    <w:p w14:paraId="380376E3"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9</w:t>
      </w:r>
      <w:r w:rsidR="00674416">
        <w:rPr>
          <w:rFonts w:ascii="Consolas" w:hAnsi="Consolas"/>
          <w:sz w:val="16"/>
          <w:szCs w:val="16"/>
        </w:rPr>
        <w:t xml:space="preserve">: </w:t>
      </w:r>
      <w:r>
        <w:rPr>
          <w:rFonts w:ascii="Consolas" w:hAnsi="Consolas"/>
          <w:sz w:val="16"/>
          <w:szCs w:val="16"/>
        </w:rPr>
        <w:t xml:space="preserve"> </w:t>
      </w:r>
      <w:r w:rsidR="00877C05" w:rsidRPr="00877C05">
        <w:rPr>
          <w:rFonts w:ascii="Consolas" w:hAnsi="Consolas"/>
          <w:sz w:val="16"/>
          <w:szCs w:val="16"/>
        </w:rPr>
        <w:t>{(%3=(#16=7,#18=inserted) %4,</w:t>
      </w:r>
    </w:p>
    <w:p w14:paraId="56428A65"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312EAD35" w14:textId="60443117" w:rsidR="00674416" w:rsidRP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44=7,65= Null,100=inserted) %8)</w:t>
      </w:r>
      <w:r w:rsidR="009A1367" w:rsidRPr="009A1367">
        <w:rPr>
          <w:rFonts w:ascii="Consolas" w:hAnsi="Consolas"/>
          <w:sz w:val="16"/>
          <w:szCs w:val="16"/>
        </w:rPr>
        <w:t>}</w:t>
      </w:r>
    </w:p>
    <w:p w14:paraId="53EB85B7" w14:textId="5D09AFA9" w:rsidR="00470EC2" w:rsidRDefault="00BB5EA5" w:rsidP="0061327C">
      <w:pPr>
        <w:spacing w:before="120"/>
        <w:jc w:val="both"/>
        <w:rPr>
          <w:sz w:val="20"/>
          <w:szCs w:val="20"/>
        </w:rPr>
      </w:pPr>
      <w:r w:rsidRPr="00BB5EA5">
        <w:rPr>
          <w:sz w:val="20"/>
          <w:szCs w:val="20"/>
        </w:rPr>
        <w:lastRenderedPageBreak/>
        <w:t>T</w:t>
      </w:r>
      <w:r w:rsidR="00E4098D" w:rsidRPr="00E4098D">
        <w:rPr>
          <w:sz w:val="20"/>
          <w:szCs w:val="20"/>
        </w:rPr>
        <w:t xml:space="preserve">he new Update gets constructed </w:t>
      </w:r>
      <w:r w:rsidR="00BD7311">
        <w:rPr>
          <w:sz w:val="20"/>
          <w:szCs w:val="20"/>
        </w:rPr>
        <w:t xml:space="preserve">(at line </w:t>
      </w:r>
      <w:r w:rsidR="00877C05">
        <w:rPr>
          <w:sz w:val="20"/>
          <w:szCs w:val="20"/>
        </w:rPr>
        <w:t>60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2051C0">
        <w:rPr>
          <w:rFonts w:ascii="Consolas" w:hAnsi="Consolas"/>
          <w:sz w:val="16"/>
          <w:szCs w:val="16"/>
        </w:rPr>
        <w:t xml:space="preserve">!1 </w:t>
      </w:r>
      <w:r w:rsidR="00E4098D" w:rsidRPr="00E4098D">
        <w:rPr>
          <w:rFonts w:ascii="Consolas" w:hAnsi="Consolas"/>
          <w:sz w:val="16"/>
          <w:szCs w:val="16"/>
        </w:rPr>
        <w:t>{Update 189[140]: 147=7 Prev:189}</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 xml:space="preserve">for </w:t>
      </w:r>
      <w:r w:rsidR="00877C05">
        <w:rPr>
          <w:sz w:val="20"/>
          <w:szCs w:val="20"/>
        </w:rPr>
        <w:t>12</w:t>
      </w:r>
      <w:r w:rsidR="002051C0" w:rsidRPr="002051C0">
        <w:rPr>
          <w:sz w:val="20"/>
          <w:szCs w:val="20"/>
        </w:rPr>
        <w:t xml:space="preserve"> is updated with the new TableRow for XB.</w:t>
      </w:r>
      <w:r w:rsidR="002051C0">
        <w:rPr>
          <w:sz w:val="20"/>
          <w:szCs w:val="20"/>
        </w:rPr>
        <w:t xml:space="preserve"> But there are none, and we return to `</w:t>
      </w:r>
      <w:r w:rsidR="00877C05">
        <w:rPr>
          <w:sz w:val="20"/>
          <w:szCs w:val="20"/>
        </w:rPr>
        <w:t>92</w:t>
      </w:r>
      <w:r w:rsidR="002051C0">
        <w:rPr>
          <w:sz w:val="20"/>
          <w:szCs w:val="20"/>
        </w:rPr>
        <w:t>.Obey, where, at line 3</w:t>
      </w:r>
      <w:r w:rsidR="00877C05">
        <w:rPr>
          <w:sz w:val="20"/>
          <w:szCs w:val="20"/>
        </w:rPr>
        <w:t>363</w:t>
      </w:r>
      <w:r w:rsidR="002051C0">
        <w:rPr>
          <w:sz w:val="20"/>
          <w:szCs w:val="20"/>
        </w:rPr>
        <w:t xml:space="preserve">, we overwrite </w:t>
      </w:r>
      <w:r w:rsidR="009A1367">
        <w:rPr>
          <w:sz w:val="20"/>
          <w:szCs w:val="20"/>
        </w:rPr>
        <w:t>11</w:t>
      </w:r>
      <w:r w:rsidR="002051C0">
        <w:rPr>
          <w:sz w:val="20"/>
          <w:szCs w:val="20"/>
        </w:rPr>
        <w:t xml:space="preserve">’s version of the transaction with </w:t>
      </w:r>
      <w:r w:rsidR="009A1367">
        <w:rPr>
          <w:sz w:val="20"/>
          <w:szCs w:val="20"/>
        </w:rPr>
        <w:t>12</w:t>
      </w:r>
      <w:r w:rsidR="002051C0">
        <w:rPr>
          <w:sz w:val="20"/>
          <w:szCs w:val="20"/>
        </w:rPr>
        <w:t>’s (it has the new Update !1). This version is also used to update the list of targetActivations at line 3</w:t>
      </w:r>
      <w:r w:rsidR="00877C05">
        <w:rPr>
          <w:sz w:val="20"/>
          <w:szCs w:val="20"/>
        </w:rPr>
        <w:t>371</w:t>
      </w:r>
      <w:r w:rsidR="00C8594F">
        <w:rPr>
          <w:sz w:val="20"/>
          <w:szCs w:val="20"/>
        </w:rPr>
        <w:t xml:space="preserve"> (it is retained for further rows, and there aren’t any). The modified activation </w:t>
      </w:r>
      <w:r w:rsidR="00877C05">
        <w:rPr>
          <w:sz w:val="20"/>
          <w:szCs w:val="20"/>
        </w:rPr>
        <w:t>11</w:t>
      </w:r>
      <w:r w:rsidR="00C8594F">
        <w:rPr>
          <w:sz w:val="20"/>
          <w:szCs w:val="20"/>
        </w:rPr>
        <w:t xml:space="preserve"> is returned to `</w:t>
      </w:r>
      <w:r w:rsidR="00877C05">
        <w:rPr>
          <w:sz w:val="20"/>
          <w:szCs w:val="20"/>
        </w:rPr>
        <w:t>71</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61B09B23"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0A277820" w14:textId="273816A7" w:rsidR="00877C05" w:rsidRDefault="009A1367" w:rsidP="009A1367">
      <w:pPr>
        <w:spacing w:before="120"/>
        <w:jc w:val="both"/>
        <w:rPr>
          <w:rFonts w:ascii="Consolas" w:hAnsi="Consolas"/>
          <w:color w:val="808080" w:themeColor="background1" w:themeShade="80"/>
          <w:sz w:val="16"/>
          <w:szCs w:val="16"/>
        </w:rPr>
      </w:pPr>
      <w:r>
        <w:rPr>
          <w:rFonts w:ascii="Consolas" w:hAnsi="Consolas"/>
          <w:color w:val="808080" w:themeColor="background1" w:themeShade="80"/>
          <w:sz w:val="16"/>
          <w:szCs w:val="16"/>
        </w:rPr>
        <w:t>10</w:t>
      </w:r>
      <w:r w:rsidR="00C8594F" w:rsidRPr="00C8594F">
        <w:rPr>
          <w:rFonts w:ascii="Consolas" w:hAnsi="Consolas"/>
          <w:color w:val="808080" w:themeColor="background1" w:themeShade="80"/>
          <w:sz w:val="16"/>
          <w:szCs w:val="16"/>
        </w:rPr>
        <w:t>:</w:t>
      </w:r>
      <w:r w:rsidR="000A2B14">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23=(44=7,65= Null,100=inserted) %8,</w:t>
      </w:r>
    </w:p>
    <w:p w14:paraId="362ECF9D"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44=7,</w:t>
      </w:r>
    </w:p>
    <w:p w14:paraId="690EB1D8"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100=inserted,</w:t>
      </w:r>
    </w:p>
    <w:p w14:paraId="746F8DE4"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0=(147=7) %9,</w:t>
      </w:r>
    </w:p>
    <w:p w14:paraId="5D09135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7=7,</w:t>
      </w:r>
    </w:p>
    <w:p w14:paraId="19FCE5A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65=7,</w:t>
      </w:r>
    </w:p>
    <w:p w14:paraId="3BA495CB"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6=10,</w:t>
      </w:r>
    </w:p>
    <w:p w14:paraId="4C53ED5C" w14:textId="25026741" w:rsidR="009A1367"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7=inserted,`88=0)</w:t>
      </w:r>
      <w:r w:rsidR="009A1367" w:rsidRPr="009A1367">
        <w:rPr>
          <w:rFonts w:ascii="Consolas" w:hAnsi="Consolas"/>
          <w:color w:val="808080" w:themeColor="background1" w:themeShade="80"/>
          <w:sz w:val="16"/>
          <w:szCs w:val="16"/>
        </w:rPr>
        <w:t>}</w:t>
      </w:r>
    </w:p>
    <w:p w14:paraId="5B8E1B21" w14:textId="1382B47E"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transmit the triggered changes in the row values to update the transitionCursor for %6. </w:t>
      </w:r>
    </w:p>
    <w:p w14:paraId="07C69598" w14:textId="5897542E"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In particular, the result of the highlighted assignment above gets placed in the newRow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0533C270" w14:textId="70488A33" w:rsidR="001E0564" w:rsidRDefault="00CF1CD5" w:rsidP="0061327C">
      <w:pPr>
        <w:spacing w:before="120"/>
        <w:jc w:val="both"/>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xml:space="preserve">, back in </w:t>
      </w:r>
      <w:r w:rsidR="00756B88">
        <w:rPr>
          <w:sz w:val="20"/>
          <w:szCs w:val="20"/>
        </w:rPr>
        <w:t>9</w:t>
      </w:r>
      <w:r w:rsidR="00DD0F34">
        <w:rPr>
          <w:sz w:val="20"/>
          <w:szCs w:val="20"/>
        </w:rPr>
        <w:t>.EachRow().</w:t>
      </w:r>
      <w:r w:rsidR="00B75992">
        <w:rPr>
          <w:sz w:val="20"/>
          <w:szCs w:val="20"/>
        </w:rPr>
        <w:t xml:space="preserve"> </w:t>
      </w:r>
      <w:r w:rsidR="00DD0F34">
        <w:rPr>
          <w:sz w:val="20"/>
          <w:szCs w:val="20"/>
        </w:rPr>
        <w:t>At line 53</w:t>
      </w:r>
      <w:r w:rsidR="00756B88">
        <w:rPr>
          <w:sz w:val="20"/>
          <w:szCs w:val="20"/>
        </w:rPr>
        <w:t>8</w:t>
      </w:r>
      <w:r w:rsidR="00DD0F34">
        <w:rPr>
          <w:sz w:val="20"/>
          <w:szCs w:val="20"/>
        </w:rPr>
        <w:t xml:space="preserve"> t</w:t>
      </w:r>
      <w:r>
        <w:rPr>
          <w:sz w:val="20"/>
          <w:szCs w:val="20"/>
        </w:rPr>
        <w:t xml:space="preserve">his gives a new Record for the transaction: </w:t>
      </w:r>
      <w:r w:rsidRPr="003B151F">
        <w:rPr>
          <w:rFonts w:ascii="Consolas" w:hAnsi="Consolas"/>
          <w:sz w:val="16"/>
          <w:szCs w:val="16"/>
        </w:rPr>
        <w:t>{Record !2[23]: 44=7,65=10,100=inserted}</w:t>
      </w:r>
      <w:r>
        <w:rPr>
          <w:sz w:val="20"/>
          <w:szCs w:val="20"/>
        </w:rPr>
        <w:t xml:space="preserve">. </w:t>
      </w:r>
    </w:p>
    <w:p w14:paraId="362C95E4" w14:textId="48E0C44E" w:rsidR="001E0564" w:rsidRDefault="001E0564" w:rsidP="0061327C">
      <w:pPr>
        <w:spacing w:before="120"/>
        <w:jc w:val="both"/>
        <w:rPr>
          <w:sz w:val="20"/>
          <w:szCs w:val="20"/>
        </w:rPr>
      </w:pPr>
      <w:r>
        <w:rPr>
          <w:sz w:val="20"/>
          <w:szCs w:val="20"/>
        </w:rPr>
        <w:t>This means the transaction now has the following Physical objects to commit:</w:t>
      </w:r>
    </w:p>
    <w:p w14:paraId="618892AA" w14:textId="77777777" w:rsidR="001E0564" w:rsidRPr="001E0564" w:rsidRDefault="001E0564" w:rsidP="0061327C">
      <w:pPr>
        <w:spacing w:before="120"/>
        <w:jc w:val="both"/>
        <w:rPr>
          <w:rFonts w:ascii="Consolas" w:hAnsi="Consolas"/>
          <w:sz w:val="16"/>
          <w:szCs w:val="16"/>
        </w:rPr>
      </w:pPr>
      <w:r w:rsidRPr="001E0564">
        <w:rPr>
          <w:rFonts w:ascii="Consolas" w:hAnsi="Consolas"/>
          <w:sz w:val="16"/>
          <w:szCs w:val="16"/>
        </w:rPr>
        <w:t>{(!0=TriggeredAction 331,</w:t>
      </w:r>
    </w:p>
    <w:p w14:paraId="57A4F0C5" w14:textId="77777777"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1=Update 189[140]: 147=7 Prev:189,</w:t>
      </w:r>
    </w:p>
    <w:p w14:paraId="71D7AE4A" w14:textId="0895DFDA"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2=Record !2[23]: 44=7,65=</w:t>
      </w:r>
      <w:r>
        <w:rPr>
          <w:rFonts w:ascii="Consolas" w:hAnsi="Consolas"/>
          <w:sz w:val="16"/>
          <w:szCs w:val="16"/>
        </w:rPr>
        <w:t>10</w:t>
      </w:r>
      <w:r w:rsidRPr="001E0564">
        <w:rPr>
          <w:rFonts w:ascii="Consolas" w:hAnsi="Consolas"/>
          <w:sz w:val="16"/>
          <w:szCs w:val="16"/>
        </w:rPr>
        <w:t>,100=inserted)}</w:t>
      </w:r>
    </w:p>
    <w:p w14:paraId="18CB871F" w14:textId="045F895B"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44"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44"/>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77777777" w:rsidR="004B0873" w:rsidRDefault="004B0873" w:rsidP="008506BC">
            <w:pPr>
              <w:jc w:val="both"/>
              <w:rPr>
                <w:sz w:val="20"/>
                <w:szCs w:val="20"/>
                <w:lang w:val="en-GB"/>
              </w:rPr>
            </w:pPr>
            <w:r>
              <w:rPr>
                <w:sz w:val="20"/>
                <w:szCs w:val="20"/>
                <w:lang w:val="en-GB"/>
              </w:rPr>
              <w:t>505</w:t>
            </w:r>
          </w:p>
        </w:tc>
        <w:tc>
          <w:tcPr>
            <w:tcW w:w="1943" w:type="dxa"/>
            <w:shd w:val="clear" w:color="auto" w:fill="auto"/>
          </w:tcPr>
          <w:p w14:paraId="00600D14" w14:textId="77777777" w:rsidR="004B0873" w:rsidRPr="00421A2E" w:rsidRDefault="004B0873" w:rsidP="008506BC">
            <w:pPr>
              <w:jc w:val="both"/>
              <w:rPr>
                <w:sz w:val="20"/>
                <w:szCs w:val="20"/>
                <w:lang w:val="en-GB"/>
              </w:rPr>
            </w:pPr>
            <w:r w:rsidRPr="007E7DC6">
              <w:rPr>
                <w:sz w:val="20"/>
                <w:szCs w:val="20"/>
              </w:rPr>
              <w:t>Update 189[140]</w:t>
            </w:r>
          </w:p>
        </w:tc>
        <w:tc>
          <w:tcPr>
            <w:tcW w:w="5372" w:type="dxa"/>
            <w:shd w:val="clear" w:color="auto" w:fill="auto"/>
          </w:tcPr>
          <w:p w14:paraId="7FE25B07" w14:textId="77777777" w:rsidR="004B0873" w:rsidRPr="0059152B" w:rsidRDefault="004B0873" w:rsidP="008506BC">
            <w:pPr>
              <w:rPr>
                <w:sz w:val="20"/>
                <w:szCs w:val="20"/>
              </w:rPr>
            </w:pPr>
            <w:r w:rsidRPr="007E7DC6">
              <w:rPr>
                <w:sz w:val="20"/>
                <w:szCs w:val="20"/>
              </w:rPr>
              <w:t>147=</w:t>
            </w:r>
            <w:r>
              <w:rPr>
                <w:sz w:val="20"/>
                <w:szCs w:val="20"/>
              </w:rPr>
              <w:t>16</w:t>
            </w:r>
            <w:r w:rsidRPr="007E7DC6">
              <w:rPr>
                <w:sz w:val="20"/>
                <w:szCs w:val="20"/>
              </w:rPr>
              <w:t xml:space="preserve"> Prev:</w:t>
            </w:r>
            <w:r>
              <w:rPr>
                <w:sz w:val="20"/>
                <w:szCs w:val="20"/>
              </w:rPr>
              <w:t>428</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77777777" w:rsidR="004B0873" w:rsidRDefault="004B0873" w:rsidP="008506BC">
            <w:pPr>
              <w:jc w:val="both"/>
              <w:rPr>
                <w:sz w:val="20"/>
                <w:szCs w:val="20"/>
                <w:lang w:val="en-GB"/>
              </w:rPr>
            </w:pPr>
            <w:r>
              <w:rPr>
                <w:sz w:val="20"/>
                <w:szCs w:val="20"/>
                <w:lang w:val="en-GB"/>
              </w:rPr>
              <w:t>526</w:t>
            </w:r>
          </w:p>
        </w:tc>
        <w:tc>
          <w:tcPr>
            <w:tcW w:w="1943" w:type="dxa"/>
            <w:shd w:val="clear" w:color="auto" w:fill="auto"/>
          </w:tcPr>
          <w:p w14:paraId="1210B023" w14:textId="77777777" w:rsidR="004B0873" w:rsidRDefault="004B0873" w:rsidP="008506BC">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2541F094" w14:textId="77777777" w:rsidR="004B0873" w:rsidRPr="00B40F59" w:rsidRDefault="004B0873" w:rsidP="008506BC">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7BA8EEE4" w14:textId="306985AC" w:rsidR="00C40DDB" w:rsidRDefault="00C40DDB" w:rsidP="00B75992">
      <w:pPr>
        <w:spacing w:before="120"/>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update xa set b=8,d='updated' where b=7</w:t>
      </w:r>
    </w:p>
    <w:p w14:paraId="193728BE" w14:textId="2C535A13" w:rsidR="00D5667E" w:rsidRDefault="00596300" w:rsidP="00B75992">
      <w:pPr>
        <w:spacing w:before="120"/>
        <w:rPr>
          <w:sz w:val="20"/>
          <w:szCs w:val="20"/>
        </w:rPr>
      </w:pPr>
      <w:r>
        <w:rPr>
          <w:sz w:val="20"/>
          <w:szCs w:val="20"/>
        </w:rPr>
        <w:t>Up as far as a</w:t>
      </w:r>
      <w:r w:rsidR="00D5667E">
        <w:rPr>
          <w:sz w:val="20"/>
          <w:szCs w:val="20"/>
        </w:rPr>
        <w:t xml:space="preserve">t </w:t>
      </w:r>
      <w:r w:rsidR="00645471">
        <w:rPr>
          <w:sz w:val="20"/>
          <w:szCs w:val="20"/>
        </w:rPr>
        <w:t>TableActivation</w:t>
      </w:r>
      <w:r w:rsidR="004C0572">
        <w:rPr>
          <w:sz w:val="20"/>
          <w:szCs w:val="20"/>
        </w:rPr>
        <w:t xml:space="preserve"> </w:t>
      </w:r>
      <w:r w:rsidR="00E7675E">
        <w:rPr>
          <w:sz w:val="20"/>
          <w:szCs w:val="20"/>
        </w:rPr>
        <w:t>9</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2BCE52C8"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6C2907" w:rsidRPr="006C2907">
        <w:rPr>
          <w:rFonts w:ascii="Consolas" w:hAnsi="Consolas"/>
          <w:sz w:val="16"/>
          <w:szCs w:val="16"/>
        </w:rPr>
        <w:t>{(%0=7,%1=10,%2=inserted) %7}</w:t>
      </w:r>
    </w:p>
    <w:p w14:paraId="62F8C5D5" w14:textId="217DE005" w:rsidR="00D5667E" w:rsidRPr="00D5667E"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6C2907" w:rsidRPr="006C2907">
        <w:rPr>
          <w:rFonts w:ascii="Consolas" w:hAnsi="Consolas"/>
          <w:sz w:val="16"/>
          <w:szCs w:val="16"/>
        </w:rPr>
        <w:t>{(44=7,65=10,100=inserted) %7}</w:t>
      </w:r>
    </w:p>
    <w:p w14:paraId="47AD5840" w14:textId="09900733" w:rsidR="00D5667E" w:rsidRDefault="00D5667E" w:rsidP="00B75992">
      <w:pPr>
        <w:spacing w:before="120"/>
        <w:contextualSpacing/>
        <w:rPr>
          <w:rFonts w:ascii="Consolas" w:hAnsi="Consolas"/>
          <w:sz w:val="16"/>
          <w:szCs w:val="16"/>
        </w:rPr>
      </w:pPr>
      <w:r w:rsidRPr="00D5667E">
        <w:rPr>
          <w:rFonts w:ascii="Consolas" w:hAnsi="Consolas"/>
          <w:sz w:val="16"/>
          <w:szCs w:val="16"/>
        </w:rPr>
        <w:t>rc.vals {(44=7,65=10,100=inserted)}</w:t>
      </w:r>
    </w:p>
    <w:p w14:paraId="7570EFF6" w14:textId="02C14DA3" w:rsidR="0080490F" w:rsidRDefault="0080490F" w:rsidP="00B75992">
      <w:pPr>
        <w:spacing w:before="120"/>
        <w:rPr>
          <w:sz w:val="20"/>
          <w:szCs w:val="20"/>
        </w:rPr>
      </w:pPr>
      <w:r w:rsidRPr="0080490F">
        <w:rPr>
          <w:sz w:val="20"/>
          <w:szCs w:val="20"/>
        </w:rPr>
        <w:lastRenderedPageBreak/>
        <w:t>and Step A of the update processing (line 5</w:t>
      </w:r>
      <w:r w:rsidR="006C2907">
        <w:rPr>
          <w:sz w:val="20"/>
          <w:szCs w:val="20"/>
        </w:rPr>
        <w:t>63</w:t>
      </w:r>
      <w:r w:rsidRPr="0080490F">
        <w:rPr>
          <w:sz w:val="20"/>
          <w:szCs w:val="20"/>
        </w:rPr>
        <w:t xml:space="preserve"> of Activation.cs) </w:t>
      </w:r>
      <w:r>
        <w:rPr>
          <w:sz w:val="20"/>
          <w:szCs w:val="20"/>
        </w:rPr>
        <w:t xml:space="preserve">sets up the oldrow (-295) and newrow (-293) values in the TableActivation </w:t>
      </w:r>
      <w:r w:rsidR="006C2907">
        <w:rPr>
          <w:sz w:val="20"/>
          <w:szCs w:val="20"/>
        </w:rPr>
        <w:t>9</w:t>
      </w:r>
      <w:r w:rsidR="00596300">
        <w:rPr>
          <w:sz w:val="20"/>
          <w:szCs w:val="20"/>
        </w:rPr>
        <w:t>. At line 5</w:t>
      </w:r>
      <w:r w:rsidR="00DD0F34">
        <w:rPr>
          <w:sz w:val="20"/>
          <w:szCs w:val="20"/>
        </w:rPr>
        <w:t>6</w:t>
      </w:r>
      <w:r w:rsidR="006C2907">
        <w:rPr>
          <w:sz w:val="20"/>
          <w:szCs w:val="20"/>
        </w:rPr>
        <w:t>7</w:t>
      </w:r>
      <w:r w:rsidR="00596300">
        <w:rPr>
          <w:sz w:val="20"/>
          <w:szCs w:val="20"/>
        </w:rPr>
        <w:t xml:space="preserve"> we have</w:t>
      </w:r>
    </w:p>
    <w:p w14:paraId="5D3F21B5" w14:textId="77777777" w:rsidR="006C2907" w:rsidRDefault="006C2907" w:rsidP="006C2907">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Pr="006C2907">
        <w:rPr>
          <w:rFonts w:ascii="Consolas" w:hAnsi="Consolas"/>
          <w:sz w:val="16"/>
          <w:szCs w:val="16"/>
        </w:rPr>
        <w:t>{(23=(%0=7,%1=10,%2=inserted) %5,</w:t>
      </w:r>
    </w:p>
    <w:p w14:paraId="46F05F06"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8=(%0=7,%1=10,%2=inserted) #8,</w:t>
      </w:r>
    </w:p>
    <w:p w14:paraId="304CB017"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5=(%0=7,%1=10,%2=inserted) #8,</w:t>
      </w:r>
    </w:p>
    <w:p w14:paraId="09DFBBA0" w14:textId="1BE32263"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7=(44=7,65=10,100=inserted) %7)}</w:t>
      </w:r>
    </w:p>
    <w:p w14:paraId="2283DCBE" w14:textId="77777777" w:rsidR="006C2907" w:rsidRDefault="006C2907" w:rsidP="006C2907">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Pr="006C2907">
        <w:rPr>
          <w:rFonts w:ascii="Consolas" w:hAnsi="Consolas"/>
          <w:sz w:val="16"/>
          <w:szCs w:val="16"/>
        </w:rPr>
        <w:t>{(-295=(44=7,65=10,100=inserted) %7,</w:t>
      </w:r>
    </w:p>
    <w:p w14:paraId="1EFD9F7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93=(44=8,65=10,100=updated),</w:t>
      </w:r>
    </w:p>
    <w:p w14:paraId="32A11D5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3=(44=7,65=10,100=inserted) %7,</w:t>
      </w:r>
    </w:p>
    <w:p w14:paraId="0EBF91B1"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44=8,</w:t>
      </w:r>
    </w:p>
    <w:p w14:paraId="3A04B86A"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65=10,</w:t>
      </w:r>
    </w:p>
    <w:p w14:paraId="1F84DBE9" w14:textId="7ED8066D" w:rsidR="00DD0F34"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100=updated</w:t>
      </w:r>
      <w:r w:rsidR="00DD0F34" w:rsidRPr="00DD0F34">
        <w:rPr>
          <w:rFonts w:ascii="Consolas" w:hAnsi="Consolas"/>
          <w:sz w:val="16"/>
          <w:szCs w:val="16"/>
        </w:rPr>
        <w:t>)}</w:t>
      </w:r>
    </w:p>
    <w:p w14:paraId="47F4CB45" w14:textId="3FFD350D" w:rsidR="002218ED" w:rsidRDefault="00596300" w:rsidP="00DD0F34">
      <w:pPr>
        <w:spacing w:before="120"/>
        <w:rPr>
          <w:sz w:val="20"/>
          <w:szCs w:val="20"/>
        </w:rPr>
      </w:pPr>
      <w:r>
        <w:rPr>
          <w:sz w:val="20"/>
          <w:szCs w:val="20"/>
        </w:rPr>
        <w:t>At line 5</w:t>
      </w:r>
      <w:r w:rsidR="00DD0F34">
        <w:rPr>
          <w:sz w:val="20"/>
          <w:szCs w:val="20"/>
        </w:rPr>
        <w:t>6</w:t>
      </w:r>
      <w:r w:rsidR="006C2907">
        <w:rPr>
          <w:sz w:val="20"/>
          <w:szCs w:val="20"/>
        </w:rPr>
        <w:t>7</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6C2907">
        <w:rPr>
          <w:sz w:val="20"/>
          <w:szCs w:val="20"/>
        </w:rPr>
        <w:t>0</w:t>
      </w:r>
      <w:r w:rsidR="00504609">
        <w:rPr>
          <w:sz w:val="20"/>
          <w:szCs w:val="20"/>
        </w:rPr>
        <w:t>.Exec() is called,</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55474279"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23=Table Name=XA 23 TABLE Definer=-502 Ppos=23:-538 </w:t>
      </w:r>
    </w:p>
    <w:p w14:paraId="20EA5F57" w14:textId="29CE0EAA"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Triggers:(Insert, Before, EachRow=(331=True),Update, Before, EachRow=(221=True)),</w:t>
      </w:r>
    </w:p>
    <w:p w14:paraId="5A584061"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30=Domain 30 INTEGER,</w:t>
      </w:r>
    </w:p>
    <w:p w14:paraId="06AAB6CA"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44=TableColumn 44 Domain 30 Definer=-502 Ppos=44 30 Table=23,</w:t>
      </w:r>
    </w:p>
    <w:p w14:paraId="5E3305EC"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65=TableColumn 65 Domain 30 Definer=-502 Ppos=65 30 Table=23,</w:t>
      </w:r>
    </w:p>
    <w:p w14:paraId="667724D2"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87=Domain 87 CHAR,</w:t>
      </w:r>
    </w:p>
    <w:p w14:paraId="03CC7053"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100=TableColumn 100 Domain 87 Definer=-502 Ppos=100 87 Table=23,</w:t>
      </w:r>
    </w:p>
    <w:p w14:paraId="5EDA98F2"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221=Trigger Name=RUAB 221 Domain `10 Definer=-502 Ppos=221 TrigType=Update, Before, EachRow </w:t>
      </w:r>
    </w:p>
    <w:p w14:paraId="54FDC012" w14:textId="032A5874"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On=23,</w:t>
      </w:r>
    </w:p>
    <w:p w14:paraId="25BE5AEB"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8=From #8:%3 matches (%0=7) targets: 23=%5 Source: %5 Target=23,</w:t>
      </w:r>
    </w:p>
    <w:p w14:paraId="12B29DD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7=8,</w:t>
      </w:r>
    </w:p>
    <w:p w14:paraId="695D60D2"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1=updated,</w:t>
      </w:r>
    </w:p>
    <w:p w14:paraId="3E5848D5"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8=SqlValueExpr Name= #38 BOOLEAN Left:%0 Right:#39 #38(%0=#39),</w:t>
      </w:r>
    </w:p>
    <w:p w14:paraId="5BEEE679"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9=7,</w:t>
      </w:r>
    </w:p>
    <w:p w14:paraId="770C9AA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0=SqlOldRow Name=MR `0 Domain `10 From:`6,</w:t>
      </w:r>
    </w:p>
    <w:p w14:paraId="3995EBAF"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SqlNewRow Name=NR `1 Domain `10 From:`6,</w:t>
      </w:r>
    </w:p>
    <w:p w14:paraId="477F6B85"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6=From `6:`10 targets: 23=`12 Source: `12 Target=23,</w:t>
      </w:r>
    </w:p>
    <w:p w14:paraId="7E4CAA13"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7=SqlCopy Name=B `7 Domain 30 From:`6 copy from 44,</w:t>
      </w:r>
    </w:p>
    <w:p w14:paraId="5E25962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8=SqlCopy Name=C `8 Domain 30 From:`6 copy from 65,</w:t>
      </w:r>
    </w:p>
    <w:p w14:paraId="62FE751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9=SqlCopy Name=D `9 Domain 87 From:`6 copy from 100,</w:t>
      </w:r>
    </w:p>
    <w:p w14:paraId="0BBD989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0=Domain `10 TABLE (`7,`8,`9) Display=3</w:t>
      </w:r>
    </w:p>
    <w:p w14:paraId="56DED729" w14:textId="03927A2C"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4747FE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1=Domain `11 TABLE (`7,`8,`9)</w:t>
      </w:r>
    </w:p>
    <w:p w14:paraId="3DF117A3" w14:textId="30020B5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6524969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2=TableRowSet `12:`11 From: `6 SRow:(44,65,100) Target:23,</w:t>
      </w:r>
    </w:p>
    <w:p w14:paraId="47B1F88B"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3=SqlField Name=B `13 Domain 30 Parent=`0 Field=44,</w:t>
      </w:r>
    </w:p>
    <w:p w14:paraId="1198D69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4=SqlField Name=C `14 Domain 30 Parent=`0 Field=65,</w:t>
      </w:r>
    </w:p>
    <w:p w14:paraId="2F6D66D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5=SqlField Name=D `15 Domain 87 Parent=`0 Field=100,</w:t>
      </w:r>
    </w:p>
    <w:p w14:paraId="130F86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6=SqlField Name=B `16 Domain 30 Parent=`1 Field=44,</w:t>
      </w:r>
    </w:p>
    <w:p w14:paraId="55AE474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7=SqlField Name=C `17 Domain 30 Parent=`1 Field=65,</w:t>
      </w:r>
    </w:p>
    <w:p w14:paraId="19F163F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8=SqlField Name=D `18 Domain 87 Parent=`1 Field=100,</w:t>
      </w:r>
    </w:p>
    <w:p w14:paraId="5C957151"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9=CompoundStatement  `19(`25,`50),</w:t>
      </w:r>
    </w:p>
    <w:p w14:paraId="6C29282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0=From `20:`22 targets: 140=`24 Source: `24 Target=140,</w:t>
      </w:r>
    </w:p>
    <w:p w14:paraId="01F690C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1=SqlCopy Name=TOT `21 Domain 30 From:`20 copy from 147,</w:t>
      </w:r>
    </w:p>
    <w:p w14:paraId="6B1CDAB6"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2=Domain `22 TABLE (`21) Display=1[`21,Domain 30 INTEGER],</w:t>
      </w:r>
    </w:p>
    <w:p w14:paraId="4CFF6FB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3=Domain `23 TABLE (`21)[`21,Domain 30 INTEGER],</w:t>
      </w:r>
    </w:p>
    <w:p w14:paraId="312B010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4=TableRowSet `24:`23 From: `20 </w:t>
      </w:r>
      <w:r w:rsidRPr="006C2907">
        <w:rPr>
          <w:rFonts w:ascii="Consolas" w:hAnsi="Consolas"/>
          <w:color w:val="2F5496" w:themeColor="accent1" w:themeShade="BF"/>
          <w:sz w:val="16"/>
          <w:szCs w:val="16"/>
          <w:highlight w:val="yellow"/>
        </w:rPr>
        <w:t>Assigs:(UpdateAssignment Vbl: `21 Val: `42=True)</w:t>
      </w:r>
      <w:r w:rsidRPr="006C2907">
        <w:rPr>
          <w:rFonts w:ascii="Consolas" w:hAnsi="Consolas"/>
          <w:color w:val="2F5496" w:themeColor="accent1" w:themeShade="BF"/>
          <w:sz w:val="16"/>
          <w:szCs w:val="16"/>
        </w:rPr>
        <w:t xml:space="preserve"> </w:t>
      </w:r>
    </w:p>
    <w:p w14:paraId="7E6D3968" w14:textId="59D35763"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SRow:(147) Target:140,</w:t>
      </w:r>
    </w:p>
    <w:p w14:paraId="3F40560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5=UpdateSearch `25 Target: `20,</w:t>
      </w:r>
    </w:p>
    <w:p w14:paraId="2230045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34=SqlValueExpr Name= `34 Domain 30 Left:`21 Right:`13 `34(`21-`13),</w:t>
      </w:r>
    </w:p>
    <w:p w14:paraId="2724066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42=SqlValueExpr Name= `42 Domain 30 Left:`34 Right:`16 `42(`34+`16),</w:t>
      </w:r>
    </w:p>
    <w:p w14:paraId="2C16741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0=AssignmentStatement `50 `9=`56,</w:t>
      </w:r>
    </w:p>
    <w:p w14:paraId="7471361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6=changed,</w:t>
      </w:r>
    </w:p>
    <w:p w14:paraId="36348A4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8=WhenPart `58 Cond: `59 Stms: (`19),</w:t>
      </w:r>
    </w:p>
    <w:p w14:paraId="18A9F77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0=SqlCopy Name=B %0 Domain 30 From:#8 copy from 44,</w:t>
      </w:r>
    </w:p>
    <w:p w14:paraId="4B86C3F4"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SqlCopy Name=C %1 Domain 30 From:#8 copy from 65,</w:t>
      </w:r>
    </w:p>
    <w:p w14:paraId="0C1844EE"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SqlCopy Name=D %2 Domain 87 From:#8 copy from 100,</w:t>
      </w:r>
    </w:p>
    <w:p w14:paraId="09023FA1"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Domain %3 TABLE (%0,%1,%2) Display=3</w:t>
      </w:r>
    </w:p>
    <w:p w14:paraId="1A191769" w14:textId="364FC2A7"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5CB116C0"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4=Domain %4 TABLE (%0,%1,%2)</w:t>
      </w:r>
    </w:p>
    <w:p w14:paraId="4FA3CC6B" w14:textId="10C2A60F"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60B88113"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5=TableRowSet %5:%4 where (#38) matches (%0=7) From: #8 </w:t>
      </w:r>
    </w:p>
    <w:p w14:paraId="00E7B79F" w14:textId="77777777" w:rsid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Assigs</w:t>
      </w:r>
      <w:r w:rsidRPr="006C2907">
        <w:rPr>
          <w:rFonts w:ascii="Consolas" w:hAnsi="Consolas"/>
          <w:sz w:val="16"/>
          <w:szCs w:val="16"/>
          <w:highlight w:val="yellow"/>
        </w:rPr>
        <w:t>:(UpdateAssignment Vbl: %0 Val: #17=True,</w:t>
      </w:r>
    </w:p>
    <w:p w14:paraId="3608463A" w14:textId="36A4F65B" w:rsidR="006C2907" w:rsidRDefault="006C2907" w:rsidP="006C290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6C2907">
        <w:rPr>
          <w:rFonts w:ascii="Consolas" w:hAnsi="Consolas"/>
          <w:sz w:val="16"/>
          <w:szCs w:val="16"/>
          <w:highlight w:val="yellow"/>
        </w:rPr>
        <w:t>UpdateAssignment Vbl: %2 Val: #21=True)</w:t>
      </w:r>
      <w:r w:rsidRPr="006C2907">
        <w:rPr>
          <w:rFonts w:ascii="Consolas" w:hAnsi="Consolas"/>
          <w:sz w:val="16"/>
          <w:szCs w:val="16"/>
        </w:rPr>
        <w:t xml:space="preserve"> </w:t>
      </w:r>
    </w:p>
    <w:p w14:paraId="59E60454" w14:textId="767AED71"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SRow:(44,65,100) Target:23,</w:t>
      </w:r>
    </w:p>
    <w:p w14:paraId="6840F416"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6=UpdateSearch %6 Target: #8,</w:t>
      </w:r>
    </w:p>
    <w:p w14:paraId="26E27D56" w14:textId="781BF948" w:rsidR="004E79B2" w:rsidRPr="00B04903" w:rsidRDefault="006C2907" w:rsidP="006C2907">
      <w:pPr>
        <w:spacing w:before="120"/>
        <w:contextualSpacing/>
        <w:rPr>
          <w:sz w:val="20"/>
          <w:szCs w:val="20"/>
        </w:rPr>
      </w:pPr>
      <w:r>
        <w:rPr>
          <w:rFonts w:ascii="Consolas" w:hAnsi="Consolas"/>
          <w:sz w:val="16"/>
          <w:szCs w:val="16"/>
        </w:rPr>
        <w:t xml:space="preserve">  </w:t>
      </w:r>
      <w:r w:rsidR="000A3BC4" w:rsidRPr="000A3BC4">
        <w:rPr>
          <w:rFonts w:ascii="Consolas" w:hAnsi="Consolas"/>
          <w:sz w:val="16"/>
          <w:szCs w:val="16"/>
        </w:rPr>
        <w:t>%</w:t>
      </w:r>
      <w:r>
        <w:rPr>
          <w:rFonts w:ascii="Consolas" w:hAnsi="Consolas"/>
          <w:sz w:val="16"/>
          <w:szCs w:val="16"/>
        </w:rPr>
        <w:t>7</w:t>
      </w:r>
      <w:r w:rsidR="000A3BC4" w:rsidRPr="000A3BC4">
        <w:rPr>
          <w:rFonts w:ascii="Consolas" w:hAnsi="Consolas"/>
          <w:sz w:val="16"/>
          <w:szCs w:val="16"/>
        </w:rPr>
        <w:t>=TransitionRowSet %</w:t>
      </w:r>
      <w:r>
        <w:rPr>
          <w:rFonts w:ascii="Consolas" w:hAnsi="Consolas"/>
          <w:sz w:val="16"/>
          <w:szCs w:val="16"/>
        </w:rPr>
        <w:t>7</w:t>
      </w:r>
      <w:r w:rsidR="000A3BC4" w:rsidRPr="000A3BC4">
        <w:rPr>
          <w:rFonts w:ascii="Consolas" w:hAnsi="Consolas"/>
          <w:sz w:val="16"/>
          <w:szCs w:val="16"/>
        </w:rPr>
        <w:t xml:space="preserve">:%4 </w:t>
      </w:r>
      <w:r w:rsidR="000A3BC4" w:rsidRPr="006C2907">
        <w:rPr>
          <w:rFonts w:ascii="Consolas" w:hAnsi="Consolas"/>
          <w:sz w:val="16"/>
          <w:szCs w:val="16"/>
          <w:highlight w:val="yellow"/>
        </w:rPr>
        <w:t>where (#3</w:t>
      </w:r>
      <w:r w:rsidR="00DD2C87">
        <w:rPr>
          <w:rFonts w:ascii="Consolas" w:hAnsi="Consolas"/>
          <w:sz w:val="16"/>
          <w:szCs w:val="16"/>
          <w:highlight w:val="yellow"/>
        </w:rPr>
        <w:t>8</w:t>
      </w:r>
      <w:r w:rsidR="000A3BC4" w:rsidRPr="006C2907">
        <w:rPr>
          <w:rFonts w:ascii="Consolas" w:hAnsi="Consolas"/>
          <w:sz w:val="16"/>
          <w:szCs w:val="16"/>
          <w:highlight w:val="yellow"/>
        </w:rPr>
        <w:t>)</w:t>
      </w:r>
      <w:r w:rsidR="000A3BC4" w:rsidRPr="000A3BC4">
        <w:rPr>
          <w:rFonts w:ascii="Consolas" w:hAnsi="Consolas"/>
          <w:sz w:val="16"/>
          <w:szCs w:val="16"/>
        </w:rPr>
        <w:t xml:space="preserve"> targets: 23=%</w:t>
      </w:r>
      <w:r>
        <w:rPr>
          <w:rFonts w:ascii="Consolas" w:hAnsi="Consolas"/>
          <w:sz w:val="16"/>
          <w:szCs w:val="16"/>
        </w:rPr>
        <w:t>6</w:t>
      </w:r>
      <w:r w:rsidR="000A3BC4" w:rsidRPr="000A3BC4">
        <w:rPr>
          <w:rFonts w:ascii="Consolas" w:hAnsi="Consolas"/>
          <w:sz w:val="16"/>
          <w:szCs w:val="16"/>
        </w:rPr>
        <w:t xml:space="preserve"> Data: #</w:t>
      </w:r>
      <w:r>
        <w:rPr>
          <w:rFonts w:ascii="Consolas" w:hAnsi="Consolas"/>
          <w:sz w:val="16"/>
          <w:szCs w:val="16"/>
        </w:rPr>
        <w:t>8</w:t>
      </w:r>
      <w:r w:rsidR="000A3BC4" w:rsidRPr="000A3BC4">
        <w:rPr>
          <w:rFonts w:ascii="Consolas" w:hAnsi="Consolas"/>
          <w:sz w:val="16"/>
          <w:szCs w:val="16"/>
        </w:rPr>
        <w:t xml:space="preserve"> Target: 23)}</w:t>
      </w:r>
    </w:p>
    <w:p w14:paraId="51CC1ECA" w14:textId="77777777" w:rsidR="00DD2C87" w:rsidRDefault="0037475E" w:rsidP="00DD2C87">
      <w:pPr>
        <w:spacing w:before="120"/>
        <w:rPr>
          <w:rFonts w:ascii="Consolas" w:hAnsi="Consolas"/>
          <w:color w:val="808080" w:themeColor="background1" w:themeShade="80"/>
          <w:sz w:val="16"/>
          <w:szCs w:val="16"/>
        </w:rPr>
      </w:pPr>
      <w:r>
        <w:rPr>
          <w:rFonts w:ascii="Consolas" w:hAnsi="Consolas"/>
          <w:sz w:val="16"/>
          <w:szCs w:val="16"/>
        </w:rPr>
        <w:lastRenderedPageBreak/>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DD2C87" w:rsidRPr="00DD2C87">
        <w:rPr>
          <w:rFonts w:ascii="Consolas" w:hAnsi="Consolas"/>
          <w:color w:val="808080" w:themeColor="background1" w:themeShade="80"/>
          <w:sz w:val="16"/>
          <w:szCs w:val="16"/>
        </w:rPr>
        <w:t>{(23=(%0=7,%1=10,%2=inserted) %5,</w:t>
      </w:r>
    </w:p>
    <w:p w14:paraId="600733ED"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0=7,%1=10,%2=inserted) #8,</w:t>
      </w:r>
    </w:p>
    <w:p w14:paraId="05798206"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5=(%0=7,%1=10,%2=inserted) #8,</w:t>
      </w:r>
    </w:p>
    <w:p w14:paraId="482EE41A" w14:textId="73A58483"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44=7,65=10,100=inserted) %7)}</w:t>
      </w:r>
    </w:p>
    <w:p w14:paraId="25B6F350" w14:textId="0723C076" w:rsidR="00D87EA4" w:rsidRDefault="0037475E" w:rsidP="00DD2C87">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1111</w:t>
      </w:r>
      <w:r w:rsidR="00D87EA4">
        <w:rPr>
          <w:sz w:val="20"/>
          <w:szCs w:val="20"/>
        </w:rPr>
        <w:t xml:space="preserve">, its values are </w:t>
      </w:r>
    </w:p>
    <w:p w14:paraId="6322FC49" w14:textId="77777777" w:rsidR="00DD2C87" w:rsidRDefault="000A3BC4" w:rsidP="00DD2C87">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DD2C87" w:rsidRPr="00DD2C87">
        <w:rPr>
          <w:rFonts w:ascii="Consolas" w:hAnsi="Consolas"/>
          <w:color w:val="808080" w:themeColor="background1" w:themeShade="80"/>
          <w:sz w:val="16"/>
          <w:szCs w:val="16"/>
        </w:rPr>
        <w:t>{(-295=(44=7,65=10,100=inserted) %7,</w:t>
      </w:r>
    </w:p>
    <w:p w14:paraId="76E28FC9"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93=(44=8,65=10,100=updated),</w:t>
      </w:r>
    </w:p>
    <w:p w14:paraId="708EBED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3=(`7=7,`8=10,`9=inserted) %7,</w:t>
      </w:r>
    </w:p>
    <w:p w14:paraId="57F4BCB2"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44=8,65=10,100=updated,</w:t>
      </w:r>
    </w:p>
    <w:p w14:paraId="71A04F13"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0=(44=7,65=10,100=inserted) %7,</w:t>
      </w:r>
    </w:p>
    <w:p w14:paraId="4DEA6B98"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1=(44=8,65=10,100=updated),</w:t>
      </w:r>
    </w:p>
    <w:p w14:paraId="08521840"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7,</w:t>
      </w:r>
    </w:p>
    <w:p w14:paraId="0B32802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10,</w:t>
      </w:r>
    </w:p>
    <w:p w14:paraId="227FE49F" w14:textId="05D588C9" w:rsidR="00A6611A"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9=inserted</w:t>
      </w:r>
      <w:r w:rsidR="00A6611A" w:rsidRPr="00A6611A">
        <w:rPr>
          <w:rFonts w:ascii="Consolas" w:hAnsi="Consolas"/>
          <w:color w:val="808080" w:themeColor="background1" w:themeShade="80"/>
          <w:sz w:val="16"/>
          <w:szCs w:val="16"/>
        </w:rPr>
        <w:t>)}</w:t>
      </w:r>
    </w:p>
    <w:p w14:paraId="0F1EDDA7" w14:textId="11A9C493" w:rsidR="00EC683C" w:rsidRPr="00EC683C" w:rsidRDefault="00EC683C" w:rsidP="00A6611A">
      <w:pPr>
        <w:spacing w:before="120"/>
        <w:rPr>
          <w:sz w:val="20"/>
          <w:szCs w:val="20"/>
        </w:rPr>
      </w:pPr>
      <w:r w:rsidRPr="00EC683C">
        <w:rPr>
          <w:sz w:val="20"/>
          <w:szCs w:val="20"/>
        </w:rPr>
        <w:t>At line 1</w:t>
      </w:r>
      <w:r w:rsidR="00DD2C87">
        <w:rPr>
          <w:sz w:val="20"/>
          <w:szCs w:val="20"/>
        </w:rPr>
        <w:t>119</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3E173A20" w:rsidR="00EC683C" w:rsidRDefault="002937B3" w:rsidP="00B75992">
      <w:pPr>
        <w:spacing w:before="120"/>
        <w:rPr>
          <w:sz w:val="20"/>
          <w:szCs w:val="20"/>
        </w:rPr>
      </w:pPr>
      <w:r>
        <w:rPr>
          <w:sz w:val="20"/>
          <w:szCs w:val="20"/>
        </w:rPr>
        <w:t xml:space="preserve">The first step is the UpdateSearch </w:t>
      </w:r>
      <w:r w:rsidR="000B4E8F">
        <w:rPr>
          <w:sz w:val="20"/>
          <w:szCs w:val="20"/>
        </w:rPr>
        <w:t>`</w:t>
      </w:r>
      <w:r w:rsidR="005408E3">
        <w:rPr>
          <w:sz w:val="20"/>
          <w:szCs w:val="20"/>
        </w:rPr>
        <w:t>2</w:t>
      </w:r>
      <w:r w:rsidR="00DD2C87">
        <w:rPr>
          <w:sz w:val="20"/>
          <w:szCs w:val="20"/>
        </w:rPr>
        <w:t>5</w:t>
      </w:r>
      <w:r>
        <w:rPr>
          <w:sz w:val="20"/>
          <w:szCs w:val="20"/>
        </w:rPr>
        <w:t xml:space="preserve">, and it calls the Update method on </w:t>
      </w:r>
      <w:r w:rsidR="000B4E8F">
        <w:rPr>
          <w:sz w:val="20"/>
          <w:szCs w:val="20"/>
        </w:rPr>
        <w:t>TableRowSet `</w:t>
      </w:r>
      <w:r w:rsidR="005408E3">
        <w:rPr>
          <w:sz w:val="20"/>
          <w:szCs w:val="20"/>
        </w:rPr>
        <w:t>2</w:t>
      </w:r>
      <w:r w:rsidR="00DD2C87">
        <w:rPr>
          <w:sz w:val="20"/>
          <w:szCs w:val="20"/>
        </w:rPr>
        <w:t>4</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TransitionRowSet</w:t>
      </w:r>
    </w:p>
    <w:p w14:paraId="4984AA55" w14:textId="77777777" w:rsidR="00DD2C87" w:rsidRDefault="00DD2C87" w:rsidP="00B75992">
      <w:pPr>
        <w:spacing w:before="120"/>
        <w:rPr>
          <w:rFonts w:ascii="Consolas" w:hAnsi="Consolas"/>
          <w:sz w:val="16"/>
          <w:szCs w:val="16"/>
        </w:rPr>
      </w:pPr>
      <w:r w:rsidRPr="00DD2C87">
        <w:rPr>
          <w:rFonts w:ascii="Consolas" w:hAnsi="Consolas"/>
          <w:sz w:val="16"/>
          <w:szCs w:val="16"/>
        </w:rPr>
        <w:t>{TransitionRowSet %8:`23 targets: 140=`24 Data: `20 Target: 140}</w:t>
      </w:r>
    </w:p>
    <w:p w14:paraId="5BAE5E7D" w14:textId="41AAF86D"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2270DA3D" w14:textId="193D2E6A" w:rsidR="005B12FC" w:rsidRDefault="00EC683C" w:rsidP="00B75992">
      <w:pPr>
        <w:spacing w:before="120"/>
        <w:rPr>
          <w:rFonts w:ascii="Consolas" w:hAnsi="Consolas"/>
          <w:sz w:val="16"/>
          <w:szCs w:val="16"/>
        </w:rPr>
      </w:pPr>
      <w:r w:rsidRPr="00F131E9">
        <w:rPr>
          <w:rFonts w:ascii="Consolas" w:hAnsi="Consolas"/>
          <w:sz w:val="16"/>
          <w:szCs w:val="16"/>
        </w:rPr>
        <w:t xml:space="preserve">trc </w:t>
      </w:r>
      <w:r w:rsidR="005B12FC" w:rsidRPr="005B12FC">
        <w:rPr>
          <w:rFonts w:ascii="Consolas" w:hAnsi="Consolas"/>
          <w:sz w:val="16"/>
          <w:szCs w:val="16"/>
        </w:rPr>
        <w:t>{(`</w:t>
      </w:r>
      <w:r w:rsidR="005408E3">
        <w:rPr>
          <w:rFonts w:ascii="Consolas" w:hAnsi="Consolas"/>
          <w:sz w:val="16"/>
          <w:szCs w:val="16"/>
        </w:rPr>
        <w:t>22</w:t>
      </w:r>
      <w:r w:rsidR="005B12FC" w:rsidRPr="005B12FC">
        <w:rPr>
          <w:rFonts w:ascii="Consolas" w:hAnsi="Consolas"/>
          <w:sz w:val="16"/>
          <w:szCs w:val="16"/>
        </w:rPr>
        <w:t>=16) %</w:t>
      </w:r>
      <w:r w:rsidR="009743DE">
        <w:rPr>
          <w:rFonts w:ascii="Consolas" w:hAnsi="Consolas"/>
          <w:sz w:val="16"/>
          <w:szCs w:val="16"/>
        </w:rPr>
        <w:t>8</w:t>
      </w:r>
      <w:r w:rsidR="005B12FC" w:rsidRPr="005B12FC">
        <w:rPr>
          <w:rFonts w:ascii="Consolas" w:hAnsi="Consolas"/>
          <w:sz w:val="16"/>
          <w:szCs w:val="16"/>
        </w:rPr>
        <w:t>}</w:t>
      </w:r>
    </w:p>
    <w:p w14:paraId="580466F3" w14:textId="039D3299" w:rsidR="00EC683C" w:rsidRPr="00F131E9" w:rsidRDefault="00EC683C" w:rsidP="00B75992">
      <w:pPr>
        <w:spacing w:before="120"/>
        <w:contextualSpacing/>
        <w:rPr>
          <w:rFonts w:ascii="Consolas" w:hAnsi="Consolas"/>
          <w:sz w:val="16"/>
          <w:szCs w:val="16"/>
        </w:rPr>
      </w:pPr>
      <w:r w:rsidRPr="00F131E9">
        <w:rPr>
          <w:rFonts w:ascii="Consolas" w:hAnsi="Consolas"/>
          <w:sz w:val="16"/>
          <w:szCs w:val="16"/>
        </w:rPr>
        <w:t xml:space="preserve">tgc </w:t>
      </w:r>
      <w:r w:rsidR="00644B7A" w:rsidRPr="00644B7A">
        <w:rPr>
          <w:rFonts w:ascii="Consolas" w:hAnsi="Consolas"/>
          <w:sz w:val="16"/>
          <w:szCs w:val="16"/>
        </w:rPr>
        <w:t>{(147=16) %</w:t>
      </w:r>
      <w:r w:rsidR="009743DE">
        <w:rPr>
          <w:rFonts w:ascii="Consolas" w:hAnsi="Consolas"/>
          <w:sz w:val="16"/>
          <w:szCs w:val="16"/>
        </w:rPr>
        <w:t>8</w:t>
      </w:r>
      <w:r w:rsidR="00644B7A" w:rsidRPr="00644B7A">
        <w:rPr>
          <w:rFonts w:ascii="Consolas" w:hAnsi="Consolas"/>
          <w:sz w:val="16"/>
          <w:szCs w:val="16"/>
        </w:rPr>
        <w:t>}</w:t>
      </w:r>
    </w:p>
    <w:p w14:paraId="1D147F31" w14:textId="1EC6D670" w:rsidR="00EC683C" w:rsidRDefault="00EC683C" w:rsidP="00B75992">
      <w:pPr>
        <w:spacing w:before="120"/>
        <w:contextualSpacing/>
        <w:rPr>
          <w:rFonts w:ascii="Consolas" w:hAnsi="Consolas"/>
          <w:sz w:val="16"/>
          <w:szCs w:val="16"/>
        </w:rPr>
      </w:pPr>
      <w:r w:rsidRPr="00F131E9">
        <w:rPr>
          <w:rFonts w:ascii="Consolas" w:hAnsi="Consolas"/>
          <w:sz w:val="16"/>
          <w:szCs w:val="16"/>
        </w:rPr>
        <w:t>rc.vals {(147=</w:t>
      </w:r>
      <w:r w:rsidR="00C40DDB">
        <w:rPr>
          <w:rFonts w:ascii="Consolas" w:hAnsi="Consolas"/>
          <w:sz w:val="16"/>
          <w:szCs w:val="16"/>
        </w:rPr>
        <w:t>16</w:t>
      </w:r>
      <w:r w:rsidRPr="00F131E9">
        <w:rPr>
          <w:rFonts w:ascii="Consolas" w:hAnsi="Consolas"/>
          <w:sz w:val="16"/>
          <w:szCs w:val="16"/>
        </w:rPr>
        <w:t>)}</w:t>
      </w:r>
    </w:p>
    <w:p w14:paraId="4A23D2FF" w14:textId="7C0FDE83"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Pr>
          <w:sz w:val="20"/>
          <w:szCs w:val="20"/>
        </w:rPr>
        <w:t>4</w:t>
      </w:r>
      <w:r w:rsidR="005B12FC">
        <w:rPr>
          <w:sz w:val="20"/>
          <w:szCs w:val="20"/>
        </w:rPr>
        <w:t>’s UpdateAssignment</w:t>
      </w:r>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5408E3">
        <w:rPr>
          <w:sz w:val="20"/>
          <w:szCs w:val="20"/>
        </w:rPr>
        <w:t>0</w:t>
      </w:r>
      <w:r w:rsidR="000B4E8F">
        <w:rPr>
          <w:sz w:val="20"/>
          <w:szCs w:val="20"/>
        </w:rPr>
        <w:t xml:space="preserve"> </w:t>
      </w:r>
      <w:r w:rsidR="0000200F" w:rsidRPr="0000200F">
        <w:rPr>
          <w:sz w:val="20"/>
          <w:szCs w:val="20"/>
        </w:rPr>
        <w:t xml:space="preserve"> and </w:t>
      </w:r>
      <w:r w:rsidR="000B4E8F">
        <w:rPr>
          <w:sz w:val="20"/>
          <w:szCs w:val="20"/>
        </w:rPr>
        <w:t>`</w:t>
      </w:r>
      <w:r w:rsidR="005408E3">
        <w:rPr>
          <w:sz w:val="20"/>
          <w:szCs w:val="20"/>
        </w:rPr>
        <w:t>1</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44EB2F8B"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9743DE">
        <w:rPr>
          <w:rFonts w:ascii="Consolas" w:hAnsi="Consolas"/>
          <w:sz w:val="16"/>
          <w:szCs w:val="16"/>
        </w:rPr>
        <w:t>1</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59FDEB85"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47]-[`0].44)+([`1].44)</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2375D087"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147] := 17</w:t>
      </w:r>
    </w:p>
    <w:p w14:paraId="71718504" w14:textId="62CA89D4" w:rsidR="001F43C9" w:rsidRDefault="001F43C9" w:rsidP="0061327C">
      <w:pPr>
        <w:spacing w:before="120"/>
        <w:jc w:val="both"/>
        <w:rPr>
          <w:sz w:val="20"/>
          <w:szCs w:val="20"/>
        </w:rPr>
      </w:pPr>
      <w:r w:rsidRPr="001F43C9">
        <w:rPr>
          <w:sz w:val="20"/>
          <w:szCs w:val="20"/>
        </w:rPr>
        <w:t xml:space="preserve">So </w:t>
      </w:r>
      <w:r>
        <w:rPr>
          <w:sz w:val="20"/>
          <w:szCs w:val="20"/>
        </w:rPr>
        <w:t xml:space="preserve">in </w:t>
      </w:r>
      <w:r w:rsidR="009743DE">
        <w:rPr>
          <w:sz w:val="20"/>
          <w:szCs w:val="20"/>
        </w:rPr>
        <w:t>12</w:t>
      </w:r>
      <w:r>
        <w:rPr>
          <w:sz w:val="20"/>
          <w:szCs w:val="20"/>
        </w:rPr>
        <w:t xml:space="preserve">.values, we get </w:t>
      </w:r>
      <w:r w:rsidR="00B75EB0">
        <w:rPr>
          <w:sz w:val="20"/>
          <w:szCs w:val="20"/>
        </w:rPr>
        <w:t>[</w:t>
      </w:r>
      <w:r>
        <w:rPr>
          <w:sz w:val="20"/>
          <w:szCs w:val="20"/>
        </w:rPr>
        <w:t>147</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40] in the transaction </w:t>
      </w:r>
      <w:r w:rsidR="00A20DD7">
        <w:rPr>
          <w:sz w:val="20"/>
          <w:szCs w:val="20"/>
        </w:rPr>
        <w:t>physicals</w:t>
      </w:r>
      <w:r>
        <w:rPr>
          <w:sz w:val="20"/>
          <w:szCs w:val="20"/>
        </w:rPr>
        <w:t xml:space="preserve">: </w:t>
      </w:r>
      <w:r w:rsidRPr="00A476E0">
        <w:rPr>
          <w:rFonts w:ascii="Consolas" w:hAnsi="Consolas"/>
          <w:sz w:val="16"/>
          <w:szCs w:val="16"/>
        </w:rPr>
        <w:t>{(!1=Update 189[140]: 147=17 Prev:</w:t>
      </w:r>
      <w:r w:rsidR="00E62AB4">
        <w:rPr>
          <w:rFonts w:ascii="Consolas" w:hAnsi="Consolas"/>
          <w:sz w:val="16"/>
          <w:szCs w:val="16"/>
        </w:rPr>
        <w:t>505</w:t>
      </w:r>
      <w:r w:rsidRPr="00A476E0">
        <w:rPr>
          <w:rFonts w:ascii="Consolas" w:hAnsi="Consolas"/>
          <w:sz w:val="16"/>
          <w:szCs w:val="16"/>
        </w:rPr>
        <w:t>)}</w:t>
      </w:r>
      <w:r>
        <w:rPr>
          <w:sz w:val="20"/>
          <w:szCs w:val="20"/>
        </w:rPr>
        <w:t xml:space="preserve">. </w:t>
      </w:r>
      <w:r w:rsidR="004D1858">
        <w:rPr>
          <w:sz w:val="20"/>
          <w:szCs w:val="20"/>
        </w:rPr>
        <w:t xml:space="preserve">The transitionCursor for </w:t>
      </w:r>
      <w:r w:rsidR="00A20DD7">
        <w:rPr>
          <w:sz w:val="20"/>
          <w:szCs w:val="20"/>
        </w:rPr>
        <w:t>1</w:t>
      </w:r>
      <w:r w:rsidR="00E62AB4">
        <w:rPr>
          <w:sz w:val="20"/>
          <w:szCs w:val="20"/>
        </w:rPr>
        <w:t>2</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w:t>
      </w:r>
      <w:r w:rsidR="00E62AB4">
        <w:rPr>
          <w:sz w:val="20"/>
          <w:szCs w:val="20"/>
        </w:rPr>
        <w:t>5</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r w:rsidR="00E62AB4">
        <w:rPr>
          <w:sz w:val="20"/>
          <w:szCs w:val="20"/>
        </w:rPr>
        <w:t>is</w:t>
      </w:r>
      <w:r>
        <w:rPr>
          <w:sz w:val="20"/>
          <w:szCs w:val="20"/>
        </w:rPr>
        <w:t xml:space="preserve"> highlighted:</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661D40FE"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147=17) %8)}</w:t>
      </w:r>
    </w:p>
    <w:p w14:paraId="2C4D1A55" w14:textId="31EE7837"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r w:rsidR="00A20DD7">
        <w:rPr>
          <w:sz w:val="20"/>
          <w:szCs w:val="20"/>
        </w:rPr>
        <w:t>1</w:t>
      </w:r>
      <w:r w:rsidR="00E62AB4">
        <w:rPr>
          <w:sz w:val="20"/>
          <w:szCs w:val="20"/>
        </w:rPr>
        <w:t>1</w:t>
      </w:r>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5F61C95" w14:textId="598FE728" w:rsidR="001A6BBF" w:rsidRPr="00BC279F" w:rsidRDefault="001A6BBF" w:rsidP="00E62AB4">
      <w:pPr>
        <w:spacing w:before="120"/>
        <w:jc w:val="both"/>
        <w:rPr>
          <w:rFonts w:ascii="Consolas" w:hAnsi="Consolas"/>
          <w:color w:val="A6A6A6" w:themeColor="background1" w:themeShade="A6"/>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 xml:space="preserve">.values </w:t>
      </w:r>
      <w:r w:rsidR="00E62AB4" w:rsidRPr="00E62AB4">
        <w:rPr>
          <w:rFonts w:ascii="Consolas" w:hAnsi="Consolas"/>
          <w:sz w:val="16"/>
          <w:szCs w:val="16"/>
        </w:rPr>
        <w:t>{(-295=(147=16) %8,-293=(147=17),23=(44=7,65=10,100=inserted) %7,44=8,65=10,100=updated,140=(147=17) %8,147=17,`0=(44=7,65=10,100=inserted) %7,`1=(44=8,65=10,100=updated),`7=8,`8=10,`9=updated)}</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 xml:space="preserve">TableRow.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lastRenderedPageBreak/>
        <w:t>In the test</w:t>
      </w:r>
      <w:r w:rsidR="00672DBA">
        <w:rPr>
          <w:sz w:val="20"/>
          <w:szCs w:val="20"/>
        </w:rPr>
        <w:t xml:space="preserve"> a third table XC and a third trigger for XA are defined</w:t>
      </w:r>
      <w:r w:rsidR="00EE30E3">
        <w:rPr>
          <w:rStyle w:val="FootnoteReference"/>
          <w:sz w:val="20"/>
          <w:szCs w:val="20"/>
        </w:rPr>
        <w:footnoteReference w:id="36"/>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7717568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0 TransitionTable `110:`118 Target=23 old from 23,</w:t>
      </w:r>
    </w:p>
    <w:p w14:paraId="645A55B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4 From `114:`118 targets: 23=`120 Source: `120 Target=23,</w:t>
      </w:r>
    </w:p>
    <w:p w14:paraId="1486D31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5 SqlCopy Name=B `115 Domain 30 From:`114 copy from 44,</w:t>
      </w:r>
    </w:p>
    <w:p w14:paraId="515073F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6 SqlCopy Name=C `116 Domain 30 From:`114 copy from 65,</w:t>
      </w:r>
    </w:p>
    <w:p w14:paraId="23541EA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7 SqlCopy Name=D `117 Domain 87 From:`114 copy from 100,</w:t>
      </w:r>
    </w:p>
    <w:p w14:paraId="1D32341A"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8 Domain TABLE (`115,`116,`117) Display=3</w:t>
      </w:r>
    </w:p>
    <w:p w14:paraId="34E24EF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15,Domain 135],[`116,Domain 135],[`117,Domain CHAR],</w:t>
      </w:r>
    </w:p>
    <w:p w14:paraId="233DB38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9 Domain TABLE (`115,`116,`117)[`115,Domain 135],[`116,Domain 135],[`117,Domain CHAR],</w:t>
      </w:r>
    </w:p>
    <w:p w14:paraId="67D520D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0 TableRowSet `120:`119 From: `114 SRow:(44,65,100) Target:23,</w:t>
      </w:r>
    </w:p>
    <w:p w14:paraId="61EB352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EA0427">
        <w:rPr>
          <w:rFonts w:ascii="Consolas" w:hAnsi="Consolas"/>
          <w:color w:val="2F5496" w:themeColor="accent1" w:themeShade="BF"/>
          <w:sz w:val="16"/>
          <w:szCs w:val="16"/>
          <w:highlight w:val="yellow"/>
        </w:rPr>
        <w:t>`121 CompoundStatement  `121(`122),</w:t>
      </w:r>
    </w:p>
    <w:p w14:paraId="707972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2 SqlInsert `122 Target: `123 Value: `153 Columns: [656,682],</w:t>
      </w:r>
    </w:p>
    <w:p w14:paraId="154A599C"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3 From `123:`126 targets: 648=`128 Source: `128 Target=648,</w:t>
      </w:r>
    </w:p>
    <w:p w14:paraId="63A97D8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4 SqlCopy Name=TOTB `124 Domain 30 From:`123 copy from 656,</w:t>
      </w:r>
    </w:p>
    <w:p w14:paraId="02D0FB5E"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5 SqlCopy Name=TOTC `125 Domain 30 From:`123 copy from 682,</w:t>
      </w:r>
    </w:p>
    <w:p w14:paraId="5378D44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6 Domain TABLE (`124,`125) Display=2[`124,Domain 135],[`125,Domain 135],</w:t>
      </w:r>
    </w:p>
    <w:p w14:paraId="4D035A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7 Domain TABLE (`124,`125)[`124,Domain 135],[`125,Domain 135],</w:t>
      </w:r>
    </w:p>
    <w:p w14:paraId="3602A6C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8 TableRowSet `128:`127 From: `123 SRow:(656,682) Target:648,</w:t>
      </w:r>
    </w:p>
    <w:p w14:paraId="692D17A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1 SelectRowSet `131:`146 Source: `110,</w:t>
      </w:r>
    </w:p>
    <w:p w14:paraId="09C8A19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7 Domain ROW (`115)[`115,Domain 135],</w:t>
      </w:r>
    </w:p>
    <w:p w14:paraId="6D8F51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4 Domain ROW (`116)[`116,Domain 135],</w:t>
      </w:r>
    </w:p>
    <w:p w14:paraId="524617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6 Domain TABLE (`115,`116)[`115,Domain 135],[`116,Domain 135],</w:t>
      </w:r>
    </w:p>
    <w:p w14:paraId="513A64A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0 SelectStatement `150 Union=`131,</w:t>
      </w:r>
    </w:p>
    <w:p w14:paraId="0E1A976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1 SqlValueSelect `151 Domain `146 (`131),</w:t>
      </w:r>
    </w:p>
    <w:p w14:paraId="18F46A1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2 Domain TABLE (`124,`125)[`115,Domain 135],[`116,Domain 135],[`124,Domain 135],</w:t>
      </w:r>
    </w:p>
    <w:p w14:paraId="4B99244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25,Domain 135],</w:t>
      </w:r>
    </w:p>
    <w:p w14:paraId="4C37CE02"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3 SelectedRowSet `153:`152 targets: 648=`128 Source: `131,</w:t>
      </w:r>
    </w:p>
    <w:p w14:paraId="50807F0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4 WhenPart `154 Cond: `155 Stms: (`121)</w:t>
      </w:r>
    </w:p>
    <w:p w14:paraId="680143B9" w14:textId="3FD7AFCF" w:rsidR="00A12565" w:rsidRPr="00FA7D37" w:rsidRDefault="00FA7D37" w:rsidP="00547D05">
      <w:pPr>
        <w:spacing w:before="120"/>
        <w:contextualSpacing/>
        <w:rPr>
          <w:rFonts w:ascii="Consolas" w:hAnsi="Consolas"/>
          <w:sz w:val="16"/>
          <w:szCs w:val="16"/>
        </w:rPr>
      </w:pPr>
      <w:r w:rsidRPr="00FA7D37">
        <w:rPr>
          <w:rFonts w:ascii="Consolas" w:hAnsi="Consolas"/>
          <w:sz w:val="16"/>
          <w:szCs w:val="16"/>
        </w:rPr>
        <w:t>) Result `153</w:t>
      </w:r>
      <w:r w:rsidR="00547D05" w:rsidRPr="00FA7D37">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10</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20</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72C8247C"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DB5A10">
        <w:rPr>
          <w:sz w:val="20"/>
          <w:szCs w:val="20"/>
        </w:rPr>
        <w:t>9</w:t>
      </w:r>
      <w:r w:rsidR="00205D95">
        <w:rPr>
          <w:sz w:val="20"/>
          <w:szCs w:val="20"/>
        </w:rPr>
        <w:t xml:space="preserve"> has </w:t>
      </w:r>
    </w:p>
    <w:p w14:paraId="3B15A25D" w14:textId="77777777" w:rsidR="00DB5A10" w:rsidRDefault="002605E4" w:rsidP="00DB5A10">
      <w:pPr>
        <w:spacing w:before="120"/>
        <w:rPr>
          <w:rFonts w:ascii="Consolas" w:hAnsi="Consolas"/>
          <w:color w:val="8EAADB" w:themeColor="accent1" w:themeTint="99"/>
          <w:sz w:val="16"/>
          <w:szCs w:val="16"/>
        </w:rPr>
      </w:pPr>
      <w:r w:rsidRPr="002605E4">
        <w:rPr>
          <w:rFonts w:ascii="Consolas" w:hAnsi="Consolas"/>
          <w:sz w:val="16"/>
          <w:szCs w:val="16"/>
        </w:rPr>
        <w:t>{(</w:t>
      </w:r>
      <w:r w:rsidR="00DB5A10" w:rsidRPr="00DB5A10">
        <w:rPr>
          <w:rFonts w:ascii="Consolas" w:hAnsi="Consolas"/>
          <w:color w:val="8EAADB" w:themeColor="accent1" w:themeTint="99"/>
          <w:sz w:val="16"/>
          <w:szCs w:val="16"/>
        </w:rPr>
        <w:t xml:space="preserve">23=Table Name=XA 23 TABLE Definer=-502 Ppos=23:-538 </w:t>
      </w:r>
    </w:p>
    <w:p w14:paraId="0F3297E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DB5A10">
        <w:rPr>
          <w:rFonts w:ascii="Consolas" w:hAnsi="Consolas"/>
          <w:color w:val="8EAADB" w:themeColor="accent1" w:themeTint="99"/>
          <w:sz w:val="16"/>
          <w:szCs w:val="16"/>
        </w:rPr>
        <w:t>Triggers:(Insert, Before, EachRow=(331=True),</w:t>
      </w:r>
    </w:p>
    <w:p w14:paraId="76C7ADF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Update, Before, EachRow=(221=True),</w:t>
      </w:r>
    </w:p>
    <w:p w14:paraId="7007A723" w14:textId="351287AC" w:rsidR="00DB5A10" w:rsidRP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Delete, Instead, EachStatement=(727=True)),</w:t>
      </w:r>
    </w:p>
    <w:p w14:paraId="70A3D9BB"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30=Domain INTEGER,</w:t>
      </w:r>
    </w:p>
    <w:p w14:paraId="58E4CA0D"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44=TableColumn 44 Domain 30 Definer=-502 Ppos=44 30 Table=23,</w:t>
      </w:r>
    </w:p>
    <w:p w14:paraId="5C283C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65=TableColumn 65 Domain 30 Definer=-502 Ppos=65 30 Table=23,</w:t>
      </w:r>
    </w:p>
    <w:p w14:paraId="0EB70328"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87=Domain CHAR,</w:t>
      </w:r>
    </w:p>
    <w:p w14:paraId="1E00D6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100=TableColumn 100 Domain 87 Definer=-502 Ppos=100 87 Table=23,</w:t>
      </w:r>
    </w:p>
    <w:p w14:paraId="2142CB5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QuerySearch #1 Target: #13,</w:t>
      </w:r>
    </w:p>
    <w:p w14:paraId="1A7FC91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3=From #13:%3 matches (%2=changed) targets: 23=%5 Source: %5 Target=23,</w:t>
      </w:r>
    </w:p>
    <w:p w14:paraId="3352FE5B"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3=SqlValueExpr Name= #23 BOOLEAN Left:%2 Right:#24 #23(%2=#24),</w:t>
      </w:r>
    </w:p>
    <w:p w14:paraId="11F4B1F8"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4=changed,</w:t>
      </w:r>
    </w:p>
    <w:p w14:paraId="735C2074"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0=SqlCopy Name=B %0 Domain 30 From:#13 copy from 44,</w:t>
      </w:r>
    </w:p>
    <w:p w14:paraId="3055E62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SqlCopy Name=C %1 Domain 30 From:#13 copy from 65,</w:t>
      </w:r>
    </w:p>
    <w:p w14:paraId="6A6BEC57"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SqlCopy Name=D %2 Domain 87 From:#13 copy from 100,</w:t>
      </w:r>
    </w:p>
    <w:p w14:paraId="4956B4F3"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lastRenderedPageBreak/>
        <w:t xml:space="preserve">  %3=Domain TABLE (%0,%1,%2) Display=3[%0,Domain INTEGER],[%1,Domain INTEGER],[%2,Domain CHAR],</w:t>
      </w:r>
    </w:p>
    <w:p w14:paraId="1E68A4F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4=Domain TABLE (%0,%1,%2)[%0,Domain INTEGER],[%1,Domain INTEGER],[%2,Domain CHAR],</w:t>
      </w:r>
    </w:p>
    <w:p w14:paraId="3150D85D" w14:textId="22EBB3CB" w:rsidR="00205D95" w:rsidRDefault="00DB5A10" w:rsidP="00DB5A10">
      <w:pPr>
        <w:spacing w:before="120"/>
        <w:contextualSpacing/>
        <w:rPr>
          <w:sz w:val="20"/>
          <w:szCs w:val="20"/>
        </w:rPr>
      </w:pPr>
      <w:r w:rsidRPr="00DB5A10">
        <w:rPr>
          <w:rFonts w:ascii="Consolas" w:hAnsi="Consolas"/>
          <w:sz w:val="16"/>
          <w:szCs w:val="16"/>
        </w:rPr>
        <w:t xml:space="preserve">  %5=TableRowSet %5:%4 where (#23) matches (%2=changed) From: #13 SRow:(44,65,100) Target:23)}</w:t>
      </w:r>
      <w:r w:rsidR="002605E4" w:rsidRPr="00DB5A10">
        <w:rPr>
          <w:rFonts w:ascii="Consolas" w:hAnsi="Consolas"/>
          <w:sz w:val="16"/>
          <w:szCs w:val="16"/>
        </w:rPr>
        <w:t xml:space="preserve">  </w:t>
      </w:r>
    </w:p>
    <w:p w14:paraId="4991722A" w14:textId="306E7D43"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DB5A10">
        <w:rPr>
          <w:sz w:val="20"/>
          <w:szCs w:val="20"/>
        </w:rPr>
        <w:t>1</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w:t>
      </w:r>
      <w:r w:rsidR="00DB5A10">
        <w:rPr>
          <w:sz w:val="20"/>
          <w:szCs w:val="20"/>
        </w:rPr>
        <w:t>0. This</w:t>
      </w:r>
      <w:r>
        <w:rPr>
          <w:sz w:val="20"/>
          <w:szCs w:val="20"/>
        </w:rPr>
        <w:t xml:space="preserve"> calls Triggers()</w:t>
      </w:r>
      <w:r w:rsidR="00FA0AD5">
        <w:rPr>
          <w:sz w:val="20"/>
          <w:szCs w:val="20"/>
        </w:rPr>
        <w:t xml:space="preserve"> at line 4</w:t>
      </w:r>
      <w:r w:rsidR="00DB5A10">
        <w:rPr>
          <w:sz w:val="20"/>
          <w:szCs w:val="20"/>
        </w:rPr>
        <w:t>93</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w:t>
      </w:r>
      <w:r w:rsidR="00DB5A10">
        <w:rPr>
          <w:sz w:val="20"/>
          <w:szCs w:val="20"/>
        </w:rPr>
        <w:t>95</w:t>
      </w:r>
      <w:r>
        <w:rPr>
          <w:sz w:val="20"/>
          <w:szCs w:val="20"/>
        </w:rPr>
        <w:t>.</w:t>
      </w:r>
      <w:r w:rsidR="00CE7180">
        <w:rPr>
          <w:sz w:val="20"/>
          <w:szCs w:val="20"/>
        </w:rPr>
        <w:t xml:space="preserve"> </w:t>
      </w:r>
      <w:r w:rsidR="009A7A70">
        <w:rPr>
          <w:sz w:val="20"/>
          <w:szCs w:val="20"/>
        </w:rPr>
        <w:t>1</w:t>
      </w:r>
      <w:r w:rsidR="00DB5A10">
        <w:rPr>
          <w:sz w:val="20"/>
          <w:szCs w:val="20"/>
        </w:rPr>
        <w:t>0</w:t>
      </w:r>
      <w:r w:rsidR="009A7A70">
        <w:rPr>
          <w:sz w:val="20"/>
          <w:szCs w:val="20"/>
        </w:rPr>
        <w:t>’s</w:t>
      </w:r>
      <w:r w:rsidR="00CE7180">
        <w:rPr>
          <w:sz w:val="20"/>
          <w:szCs w:val="20"/>
        </w:rPr>
        <w:t xml:space="preserve"> TransitionRowSet is</w:t>
      </w:r>
    </w:p>
    <w:p w14:paraId="4D9971A3" w14:textId="4A90D11C"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TransitionRowSet %7:%4 where (#2</w:t>
      </w:r>
      <w:r w:rsidR="00DB5A10">
        <w:rPr>
          <w:rFonts w:ascii="Consolas" w:hAnsi="Consolas"/>
          <w:sz w:val="16"/>
          <w:szCs w:val="16"/>
        </w:rPr>
        <w:t>3</w:t>
      </w:r>
      <w:r w:rsidR="009A7A70" w:rsidRPr="009A7A70">
        <w:rPr>
          <w:rFonts w:ascii="Consolas" w:hAnsi="Consolas"/>
          <w:sz w:val="16"/>
          <w:szCs w:val="16"/>
        </w:rPr>
        <w:t>) targets: 23=%5 Data: #1</w:t>
      </w:r>
      <w:r w:rsidR="00DB5A10">
        <w:rPr>
          <w:rFonts w:ascii="Consolas" w:hAnsi="Consolas"/>
          <w:sz w:val="16"/>
          <w:szCs w:val="16"/>
        </w:rPr>
        <w:t>3</w:t>
      </w:r>
      <w:r w:rsidR="009A7A70" w:rsidRPr="009A7A70">
        <w:rPr>
          <w:rFonts w:ascii="Consolas" w:hAnsi="Consolas"/>
          <w:sz w:val="16"/>
          <w:szCs w:val="16"/>
        </w:rPr>
        <w:t xml:space="preserve"> Target: 23}</w:t>
      </w:r>
    </w:p>
    <w:p w14:paraId="0544853A" w14:textId="3819D773" w:rsidR="001F2AD1" w:rsidRDefault="00CE7180" w:rsidP="005D2088">
      <w:pPr>
        <w:spacing w:before="120"/>
        <w:rPr>
          <w:sz w:val="20"/>
          <w:szCs w:val="20"/>
        </w:rPr>
      </w:pPr>
      <w:r>
        <w:rPr>
          <w:sz w:val="20"/>
          <w:szCs w:val="20"/>
        </w:rPr>
        <w:t xml:space="preserve">and it has set up its TriggerActivation </w:t>
      </w:r>
      <w:r w:rsidR="009A7A70">
        <w:rPr>
          <w:sz w:val="20"/>
          <w:szCs w:val="20"/>
        </w:rPr>
        <w:t>1</w:t>
      </w:r>
      <w:r w:rsidR="00DB5A10">
        <w:rPr>
          <w:sz w:val="20"/>
          <w:szCs w:val="20"/>
        </w:rPr>
        <w:t>1</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DB5A10">
        <w:rPr>
          <w:sz w:val="20"/>
          <w:szCs w:val="20"/>
        </w:rPr>
        <w:t>9</w:t>
      </w:r>
      <w:r w:rsidR="00FA0AD5">
        <w:rPr>
          <w:sz w:val="20"/>
          <w:szCs w:val="20"/>
        </w:rPr>
        <w:t>, and the objects from the trigger framing).</w:t>
      </w:r>
      <w:r w:rsidR="005D2088">
        <w:rPr>
          <w:sz w:val="20"/>
          <w:szCs w:val="20"/>
        </w:rPr>
        <w:t xml:space="preserve"> </w:t>
      </w:r>
      <w:r w:rsidR="009A7A70">
        <w:rPr>
          <w:sz w:val="20"/>
          <w:szCs w:val="20"/>
        </w:rPr>
        <w:t>1</w:t>
      </w:r>
      <w:r w:rsidR="00DB5A10">
        <w:rPr>
          <w:sz w:val="20"/>
          <w:szCs w:val="20"/>
        </w:rPr>
        <w:t>1</w:t>
      </w:r>
      <w:r w:rsidR="005D2088">
        <w:rPr>
          <w:sz w:val="20"/>
          <w:szCs w:val="20"/>
        </w:rPr>
        <w:t>.Exec</w:t>
      </w:r>
      <w:r w:rsidR="009A7A70">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sidR="009A7A70">
        <w:rPr>
          <w:sz w:val="20"/>
          <w:szCs w:val="20"/>
        </w:rPr>
        <w:t>110</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7"/>
      </w:r>
      <w:r w:rsidR="001F2AD1">
        <w:rPr>
          <w:sz w:val="20"/>
          <w:szCs w:val="20"/>
        </w:rPr>
        <w:t>, and replaces(!) the TransitionTable `110 in this activation (line 1</w:t>
      </w:r>
      <w:r w:rsidR="00DB5A10">
        <w:rPr>
          <w:sz w:val="20"/>
          <w:szCs w:val="20"/>
        </w:rPr>
        <w:t>101</w:t>
      </w:r>
      <w:r w:rsidR="001F2AD1">
        <w:rPr>
          <w:sz w:val="20"/>
          <w:szCs w:val="20"/>
        </w:rPr>
        <w:t>):</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 xml:space="preserve">{TransitionTableRowSet `110:`118 targets: 23=%5 OLD} </w:t>
      </w:r>
    </w:p>
    <w:p w14:paraId="1B4FFCC9" w14:textId="033F03BB" w:rsidR="00AF1BD8" w:rsidRDefault="001F2AD1" w:rsidP="001F2AD1">
      <w:pPr>
        <w:spacing w:before="120"/>
        <w:rPr>
          <w:sz w:val="20"/>
          <w:szCs w:val="20"/>
        </w:rPr>
      </w:pPr>
      <w:r>
        <w:rPr>
          <w:sz w:val="20"/>
          <w:szCs w:val="20"/>
        </w:rPr>
        <w:t>At line 1</w:t>
      </w:r>
      <w:r w:rsidR="00EA0427">
        <w:rPr>
          <w:sz w:val="20"/>
          <w:szCs w:val="20"/>
        </w:rPr>
        <w:t>119</w:t>
      </w:r>
      <w:r>
        <w:rPr>
          <w:sz w:val="20"/>
          <w:szCs w:val="20"/>
        </w:rPr>
        <w:t xml:space="preserve">, </w:t>
      </w:r>
      <w:r w:rsidR="009A7A70">
        <w:rPr>
          <w:sz w:val="20"/>
          <w:szCs w:val="20"/>
        </w:rPr>
        <w:t>1</w:t>
      </w:r>
      <w:r w:rsidR="00EA0427">
        <w:rPr>
          <w:sz w:val="20"/>
          <w:szCs w:val="20"/>
        </w:rPr>
        <w:t>1</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w:t>
      </w:r>
      <w:r w:rsidR="00EA0427">
        <w:rPr>
          <w:sz w:val="20"/>
          <w:szCs w:val="20"/>
        </w:rPr>
        <w:t>2</w:t>
      </w:r>
      <w:r w:rsidR="00606FD2">
        <w:rPr>
          <w:sz w:val="20"/>
          <w:szCs w:val="20"/>
        </w:rPr>
        <w:t xml:space="preserve">, CompoundStatement </w:t>
      </w:r>
      <w:r w:rsidR="005D2088">
        <w:rPr>
          <w:sz w:val="20"/>
          <w:szCs w:val="20"/>
        </w:rPr>
        <w:t>`</w:t>
      </w:r>
      <w:r>
        <w:rPr>
          <w:sz w:val="20"/>
          <w:szCs w:val="20"/>
        </w:rPr>
        <w:t>121</w:t>
      </w:r>
      <w:r w:rsidR="00606FD2">
        <w:rPr>
          <w:sz w:val="20"/>
          <w:szCs w:val="20"/>
        </w:rPr>
        <w:t xml:space="preserve">. This is just SqlInsert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093D5EBC" w14:textId="77777777" w:rsidR="00EA0427" w:rsidRDefault="00AF1BD8" w:rsidP="00205D95">
      <w:pPr>
        <w:spacing w:before="120"/>
        <w:jc w:val="both"/>
        <w:rPr>
          <w:rFonts w:ascii="Consolas" w:hAnsi="Consolas"/>
          <w:sz w:val="16"/>
          <w:szCs w:val="16"/>
        </w:rPr>
      </w:pPr>
      <w:r w:rsidRPr="00AF1BD8">
        <w:rPr>
          <w:rFonts w:ascii="Consolas" w:hAnsi="Consolas"/>
          <w:sz w:val="16"/>
          <w:szCs w:val="16"/>
        </w:rPr>
        <w:t xml:space="preserve">tg </w:t>
      </w:r>
      <w:r w:rsidR="00EA0427" w:rsidRPr="00EA0427">
        <w:rPr>
          <w:rFonts w:ascii="Consolas" w:hAnsi="Consolas"/>
          <w:sz w:val="16"/>
          <w:szCs w:val="16"/>
        </w:rPr>
        <w:t>{From `123:`126 targets: 648=`128 Source: `128 Target=648}</w:t>
      </w:r>
    </w:p>
    <w:p w14:paraId="6923A8CD" w14:textId="2FAD1B07" w:rsidR="00EA0427"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EA0427" w:rsidRPr="00EA0427">
        <w:rPr>
          <w:rFonts w:ascii="Consolas" w:hAnsi="Consolas"/>
          <w:sz w:val="16"/>
          <w:szCs w:val="16"/>
        </w:rPr>
        <w:t>{SelectedRowSet `153:`152 targets: 648=`128 Source: `131}</w:t>
      </w:r>
    </w:p>
    <w:p w14:paraId="42A0B53A" w14:textId="231249D4"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w:t>
      </w:r>
      <w:r w:rsidR="00EA0427">
        <w:rPr>
          <w:sz w:val="20"/>
          <w:szCs w:val="20"/>
        </w:rPr>
        <w:t>3</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is the Select</w:t>
      </w:r>
      <w:r w:rsidR="001F2AD1">
        <w:rPr>
          <w:sz w:val="20"/>
          <w:szCs w:val="20"/>
        </w:rPr>
        <w:t>ed</w:t>
      </w:r>
      <w:r>
        <w:rPr>
          <w:sz w:val="20"/>
          <w:szCs w:val="20"/>
        </w:rPr>
        <w:t xml:space="preserve">Cursor </w:t>
      </w:r>
      <w:r w:rsidR="001F2AD1" w:rsidRPr="001F2AD1">
        <w:rPr>
          <w:rFonts w:ascii="Consolas" w:hAnsi="Consolas"/>
          <w:sz w:val="16"/>
          <w:szCs w:val="16"/>
        </w:rPr>
        <w:t>{(`124=8,`125=10) `15</w:t>
      </w:r>
      <w:r w:rsidR="00EA0427">
        <w:rPr>
          <w:rFonts w:ascii="Consolas" w:hAnsi="Consolas"/>
          <w:sz w:val="16"/>
          <w:szCs w:val="16"/>
        </w:rPr>
        <w:t>3</w:t>
      </w:r>
      <w:r w:rsidR="001F2AD1" w:rsidRPr="001F2AD1">
        <w:rPr>
          <w:rFonts w:ascii="Consolas" w:hAnsi="Consolas"/>
          <w:sz w:val="16"/>
          <w:szCs w:val="16"/>
        </w:rPr>
        <w:t>}</w:t>
      </w:r>
      <w:r w:rsidR="001F2AD1">
        <w:rPr>
          <w:rFonts w:ascii="Consolas" w:hAnsi="Consolas"/>
          <w:sz w:val="16"/>
          <w:szCs w:val="16"/>
        </w:rPr>
        <w:t xml:space="preserve">, </w:t>
      </w:r>
      <w:r>
        <w:rPr>
          <w:sz w:val="20"/>
          <w:szCs w:val="20"/>
        </w:rPr>
        <w:t xml:space="preserve">and that TableActivation </w:t>
      </w:r>
      <w:r w:rsidR="001F2AD1">
        <w:rPr>
          <w:sz w:val="20"/>
          <w:szCs w:val="20"/>
        </w:rPr>
        <w:t>1</w:t>
      </w:r>
      <w:r w:rsidR="00EA0427">
        <w:rPr>
          <w:sz w:val="20"/>
          <w:szCs w:val="20"/>
        </w:rPr>
        <w:t>3</w:t>
      </w:r>
      <w:r>
        <w:rPr>
          <w:sz w:val="20"/>
          <w:szCs w:val="20"/>
        </w:rPr>
        <w:t xml:space="preserve"> has the additional object</w:t>
      </w:r>
    </w:p>
    <w:p w14:paraId="53C6B758" w14:textId="31B7782A" w:rsidR="001F2AD1" w:rsidRDefault="00EA0427" w:rsidP="00205D95">
      <w:pPr>
        <w:spacing w:before="120"/>
        <w:jc w:val="both"/>
        <w:rPr>
          <w:rFonts w:ascii="Consolas" w:hAnsi="Consolas"/>
          <w:sz w:val="16"/>
          <w:szCs w:val="16"/>
        </w:rPr>
      </w:pPr>
      <w:r w:rsidRPr="00EA0427">
        <w:rPr>
          <w:rFonts w:ascii="Consolas" w:hAnsi="Consolas"/>
          <w:sz w:val="16"/>
          <w:szCs w:val="16"/>
        </w:rPr>
        <w:t>{TransitionRowSet %8:`127 targets: 648=`128 Data: `153 Target: 648}</w:t>
      </w:r>
    </w:p>
    <w:p w14:paraId="24534CAB" w14:textId="605B0BFB" w:rsidR="00521794" w:rsidRPr="00521794" w:rsidRDefault="00EA0427" w:rsidP="00205D95">
      <w:pPr>
        <w:spacing w:before="120"/>
        <w:jc w:val="both"/>
        <w:rPr>
          <w:sz w:val="20"/>
          <w:szCs w:val="20"/>
        </w:rPr>
      </w:pPr>
      <w:r>
        <w:rPr>
          <w:sz w:val="20"/>
          <w:szCs w:val="20"/>
        </w:rPr>
        <w:t>13</w:t>
      </w:r>
      <w:r w:rsidR="00521794" w:rsidRPr="00521794">
        <w:rPr>
          <w:sz w:val="20"/>
          <w:szCs w:val="20"/>
        </w:rPr>
        <w:t>.EachRow creates the transition</w:t>
      </w:r>
      <w:r w:rsidR="001F2AD1">
        <w:rPr>
          <w:sz w:val="20"/>
          <w:szCs w:val="20"/>
        </w:rPr>
        <w:t xml:space="preserve"> </w:t>
      </w:r>
      <w:r w:rsidR="00521794" w:rsidRPr="00521794">
        <w:rPr>
          <w:sz w:val="20"/>
          <w:szCs w:val="20"/>
        </w:rPr>
        <w:t>cursors:</w:t>
      </w:r>
    </w:p>
    <w:p w14:paraId="149092AF" w14:textId="17187849"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AF1BD8" w:rsidRPr="00AF1BD8">
        <w:rPr>
          <w:rFonts w:ascii="Consolas" w:hAnsi="Consolas"/>
          <w:sz w:val="16"/>
          <w:szCs w:val="16"/>
        </w:rPr>
        <w:t>{(656=8,682=10)}</w:t>
      </w:r>
    </w:p>
    <w:p w14:paraId="56053D3A" w14:textId="4764FF78"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w:t>
      </w:r>
      <w:r w:rsidR="00EA0427">
        <w:rPr>
          <w:sz w:val="20"/>
          <w:szCs w:val="20"/>
        </w:rPr>
        <w:t>2</w:t>
      </w:r>
      <w:r w:rsidRPr="00521794">
        <w:rPr>
          <w:sz w:val="20"/>
          <w:szCs w:val="20"/>
        </w:rPr>
        <w:t xml:space="preserve">, and tgc in TableActivation </w:t>
      </w:r>
      <w:r w:rsidR="001F2AD1">
        <w:rPr>
          <w:sz w:val="20"/>
          <w:szCs w:val="20"/>
        </w:rPr>
        <w:t>1</w:t>
      </w:r>
      <w:r w:rsidR="00EA0427">
        <w:rPr>
          <w:sz w:val="20"/>
          <w:szCs w:val="20"/>
        </w:rPr>
        <w:t>3</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5" w:name="_Toc94617499"/>
      <w:r>
        <w:t>6.6 View Implementation</w:t>
      </w:r>
      <w:bookmarkEnd w:id="145"/>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lastRenderedPageBreak/>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36116953" w:rsidR="000C7332" w:rsidRDefault="007E798E" w:rsidP="007E798E">
      <w:pPr>
        <w:spacing w:before="120"/>
        <w:jc w:val="both"/>
        <w:rPr>
          <w:sz w:val="20"/>
          <w:szCs w:val="20"/>
        </w:rPr>
      </w:pPr>
      <w:r>
        <w:rPr>
          <w:sz w:val="20"/>
          <w:szCs w:val="20"/>
        </w:rPr>
        <w:t>As usual, we restart the server so that context and activation numbers are reproducible in these notes. T</w:t>
      </w:r>
      <w:r w:rsidR="00B00608">
        <w:rPr>
          <w:sz w:val="20"/>
          <w:szCs w:val="20"/>
        </w:rPr>
        <w:t>he</w:t>
      </w:r>
      <w:r>
        <w:rPr>
          <w:sz w:val="20"/>
          <w:szCs w:val="20"/>
        </w:rPr>
        <w:t>n the</w:t>
      </w:r>
      <w:r w:rsidR="00B00608">
        <w:rPr>
          <w:sz w:val="20"/>
          <w:szCs w:val="20"/>
        </w:rPr>
        <w:t xml:space="preserve"> Framing for the View is</w:t>
      </w:r>
    </w:p>
    <w:p w14:paraId="2DBD7D24" w14:textId="77777777" w:rsidR="007E798E" w:rsidRDefault="007E798E" w:rsidP="007E798E">
      <w:pPr>
        <w:spacing w:before="120"/>
        <w:rPr>
          <w:rFonts w:ascii="Consolas" w:hAnsi="Consolas"/>
          <w:sz w:val="16"/>
          <w:szCs w:val="16"/>
        </w:rPr>
      </w:pPr>
      <w:r w:rsidRPr="007E798E">
        <w:rPr>
          <w:rFonts w:ascii="Consolas" w:hAnsi="Consolas"/>
          <w:sz w:val="16"/>
          <w:szCs w:val="16"/>
        </w:rPr>
        <w:t>{Framing (</w:t>
      </w:r>
    </w:p>
    <w:p w14:paraId="26FE611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0 Domain ROW (43)[43,Domain 135],</w:t>
      </w:r>
    </w:p>
    <w:p w14:paraId="6B7A666D"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 SelectRowSet `3:`26 targets: 23=`31 Source: `28,</w:t>
      </w:r>
    </w:p>
    <w:p w14:paraId="322FD99A"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6 SqlCopy Name=Q `6 Domain 29 From:`28 copy from 43,</w:t>
      </w:r>
    </w:p>
    <w:p w14:paraId="5E9E2C56"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9 Domain ROW (`6)[`6,CONTENT],</w:t>
      </w:r>
    </w:p>
    <w:p w14:paraId="5A5ED88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13 SqlCopy Name=R `13 Domain 80 From:`28 Alias=S copy from 93,</w:t>
      </w:r>
    </w:p>
    <w:p w14:paraId="03379819"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16 Domain ROW (`13)[`13,CONTENT],</w:t>
      </w:r>
    </w:p>
    <w:p w14:paraId="506196A2"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1 SqlCopy Name=A `21 Domain 29 From:`28 copy from 115,</w:t>
      </w:r>
    </w:p>
    <w:p w14:paraId="4EE892C7"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24 Domain ROW (`21)[`21,CONTENT],</w:t>
      </w:r>
    </w:p>
    <w:p w14:paraId="434CBA24"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6 Domain TABLE (`6,`13,`21)[`6,Domain 135],[`13,Domain CHAR],[`21,Domain 135],</w:t>
      </w:r>
    </w:p>
    <w:p w14:paraId="6F03C437"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8 From `28:`29 targets: 23=`31 Source: `31 Target=23 Indexes=[(`6)64],</w:t>
      </w:r>
    </w:p>
    <w:p w14:paraId="09A10034"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 Domain TABLE (`6,`13,`21) Display=3[`6,Domain 135],[`13,Domain CHAR],[`21,Domain 135],</w:t>
      </w:r>
    </w:p>
    <w:p w14:paraId="32A08D8C"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0 Domain TABLE (`6,`13,`21)[`6,Domain 135],[`13,Domain CHAR],[`21,Domain 135],</w:t>
      </w:r>
    </w:p>
    <w:p w14:paraId="4EBC39DB"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1 TableRowSet `31:`30 From: `28 SRow:(43,93,115) Target:23 Indexes: [(`6)=64],</w:t>
      </w:r>
    </w:p>
    <w:p w14:paraId="533CCEE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3 SelectStatement `33 Union=`3</w:t>
      </w:r>
    </w:p>
    <w:p w14:paraId="4327D024" w14:textId="27D937C2" w:rsidR="005B726C" w:rsidRDefault="007E798E" w:rsidP="007E798E">
      <w:pPr>
        <w:spacing w:before="120"/>
        <w:contextualSpacing/>
        <w:rPr>
          <w:rFonts w:ascii="Consolas" w:hAnsi="Consolas"/>
          <w:sz w:val="16"/>
          <w:szCs w:val="16"/>
        </w:rPr>
      </w:pPr>
      <w:r w:rsidRPr="007E798E">
        <w:rPr>
          <w:rFonts w:ascii="Consolas" w:hAnsi="Consolas"/>
          <w:color w:val="2F5496" w:themeColor="accent1" w:themeShade="BF"/>
          <w:sz w:val="16"/>
          <w:szCs w:val="16"/>
        </w:rPr>
        <w:t>) Result `3</w:t>
      </w:r>
      <w:r w:rsidR="005B726C" w:rsidRPr="005B726C">
        <w:rPr>
          <w:rFonts w:ascii="Consolas" w:hAnsi="Consolas"/>
          <w:sz w:val="16"/>
          <w:szCs w:val="16"/>
        </w:rPr>
        <w:t>}</w:t>
      </w:r>
    </w:p>
    <w:p w14:paraId="2B33674E" w14:textId="5D3801F0" w:rsidR="00D01856" w:rsidRDefault="002F7F5D" w:rsidP="0064450A">
      <w:pPr>
        <w:spacing w:before="120"/>
        <w:jc w:val="both"/>
        <w:rPr>
          <w:sz w:val="20"/>
          <w:szCs w:val="20"/>
        </w:rPr>
      </w:pPr>
      <w:r>
        <w:rPr>
          <w:sz w:val="20"/>
          <w:szCs w:val="20"/>
        </w:rPr>
        <w:t xml:space="preserve">The greyed-out entries are left over from parsing and no longer referenced. </w:t>
      </w:r>
      <w:r w:rsidR="00D01856">
        <w:rPr>
          <w:sz w:val="20"/>
          <w:szCs w:val="20"/>
        </w:rPr>
        <w:t>This framing is designed for selection, as in most cases a reference to the view will be within a query. In this section, we want to show that the view can</w:t>
      </w:r>
      <w:r w:rsidR="007E798E">
        <w:rPr>
          <w:sz w:val="20"/>
          <w:szCs w:val="20"/>
        </w:rPr>
        <w:t xml:space="preserve"> also</w:t>
      </w:r>
      <w:r w:rsidR="00D01856">
        <w:rPr>
          <w:sz w:val="20"/>
          <w:szCs w:val="20"/>
        </w:rPr>
        <w:t xml:space="preserve"> be a target for insert, update and delete.</w:t>
      </w:r>
    </w:p>
    <w:p w14:paraId="011376A4" w14:textId="15A60BBD" w:rsidR="00672DBA" w:rsidRDefault="00316C93" w:rsidP="0064450A">
      <w:pPr>
        <w:spacing w:before="120"/>
        <w:jc w:val="both"/>
        <w:rPr>
          <w:sz w:val="20"/>
          <w:szCs w:val="20"/>
        </w:rPr>
      </w:pPr>
      <w:r>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7F17A129"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the context has the following objects and rowsets </w:t>
      </w:r>
      <w:r w:rsidR="004379C9">
        <w:rPr>
          <w:sz w:val="20"/>
          <w:szCs w:val="20"/>
        </w:rPr>
        <w:t>and</w:t>
      </w:r>
      <w:r w:rsidR="00014546">
        <w:rPr>
          <w:sz w:val="20"/>
          <w:szCs w:val="20"/>
        </w:rPr>
        <w:t xml:space="preserve"> the View has been “instanced” giving the following entries in the Context:</w:t>
      </w:r>
    </w:p>
    <w:p w14:paraId="119CED70"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539=ROW,</w:t>
      </w:r>
    </w:p>
    <w:p w14:paraId="4C4D951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38=TABLE,</w:t>
      </w:r>
    </w:p>
    <w:p w14:paraId="575D5E0F"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05=CONTENT,</w:t>
      </w:r>
    </w:p>
    <w:p w14:paraId="33EE42F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03=Null,</w:t>
      </w:r>
    </w:p>
    <w:p w14:paraId="568BA537"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Domain INTEGER,</w:t>
      </w:r>
    </w:p>
    <w:p w14:paraId="464E249E"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80=Domain CHAR,</w:t>
      </w:r>
    </w:p>
    <w:p w14:paraId="6B58124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55=View Name=V 155 Domain `26 Definer=-502 Ppos=155 ViewDef as select q,r as s,a from p </w:t>
      </w:r>
    </w:p>
    <w:p w14:paraId="3EDFA1FB" w14:textId="2CC23D35"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ab/>
        <w:t>Ppos: 155 Result `3,</w:t>
      </w:r>
    </w:p>
    <w:p w14:paraId="2455F932"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SqlInsert #1 Target: #13 Value: %37 Columns: [93],</w:t>
      </w:r>
    </w:p>
    <w:p w14:paraId="1145B2EE"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3=From #13:%35 targets: 23=%32 Source: %29 Indexes=[(`6)64],</w:t>
      </w:r>
    </w:p>
    <w:p w14:paraId="39EE1E0B"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5=SqlCopy Name=S #15 Domain 80 From:#13 copy from 93,</w:t>
      </w:r>
    </w:p>
    <w:p w14:paraId="7F034DB4"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8=#24,#35,</w:t>
      </w:r>
    </w:p>
    <w:p w14:paraId="3CC8FE0F"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24=SqlRow #24 Domain %38,</w:t>
      </w:r>
    </w:p>
    <w:p w14:paraId="05C74F1C"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25=Twenty,</w:t>
      </w:r>
    </w:p>
    <w:p w14:paraId="4A32877D"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5=SqlRow #35 Domain %39,</w:t>
      </w:r>
    </w:p>
    <w:p w14:paraId="0F84A798"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sz w:val="16"/>
          <w:szCs w:val="16"/>
        </w:rPr>
        <w:t xml:space="preserve">  #36=Thirty,</w:t>
      </w:r>
    </w:p>
    <w:p w14:paraId="6F1E3C3F"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0=Domain ROW (43)[43,Domain INTEGER],</w:t>
      </w:r>
    </w:p>
    <w:p w14:paraId="75FA286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SelectRowSet `3:`26 targets: 23=`31 Source: `28,</w:t>
      </w:r>
    </w:p>
    <w:p w14:paraId="18ED10CD"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6=SqlCopy Name=Q `6 Domain 29 From:`28 copy from 43,</w:t>
      </w:r>
    </w:p>
    <w:p w14:paraId="59AA350E"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9=Domain ROW (`6)[`6,CONTENT],</w:t>
      </w:r>
    </w:p>
    <w:p w14:paraId="71C236D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3=SqlCopy Name=R `13 Domain 80 From:`28 Alias=S copy from 93,</w:t>
      </w:r>
    </w:p>
    <w:p w14:paraId="42BEF7BA"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6=Domain ROW (`13)[`13,CONTENT],</w:t>
      </w:r>
    </w:p>
    <w:p w14:paraId="33326CC5"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1=SqlCopy Name=A `21 Domain 29 From:`28 copy from 115,</w:t>
      </w:r>
    </w:p>
    <w:p w14:paraId="30837F02"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4=Domain ROW (`21)[`21,CONTENT],</w:t>
      </w:r>
    </w:p>
    <w:p w14:paraId="3FAC477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6=Domain TABLE (`6,`13,`21)[`6,Domain INTEGER],[`13,Domain CHAR],[`21,Domain INTEGER],</w:t>
      </w:r>
    </w:p>
    <w:p w14:paraId="4F3E94F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8=From `28:`29 targets: 23=`31 Source: `31 Target=23 Indexes=[(`6)64],</w:t>
      </w:r>
    </w:p>
    <w:p w14:paraId="2EE5C7C9"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9=Domain TABLE (`6,`13,`21) Display=3[`6,Domain INTEGER],[`13,Domain CHAR],[`21,Domain INTEGER],</w:t>
      </w:r>
    </w:p>
    <w:p w14:paraId="402E2DC1"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0=Domain TABLE (`6,`13,`21)[`6,Domain INTEGER],[`13,Domain CHAR],[`21,Domain INTEGER],</w:t>
      </w:r>
    </w:p>
    <w:p w14:paraId="469E26BF"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1=TableRowSet `31:`30 From: `28 SRow:(43,93,115) Target:23 Indexes: [(`6)=64],</w:t>
      </w:r>
    </w:p>
    <w:p w14:paraId="3C413ADD"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3=SelectStatement `33 Union=`3,</w:t>
      </w:r>
    </w:p>
    <w:p w14:paraId="13E49B52"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0=View Name=V %0 Domain %27 Definer=-502 Ppos=155 ViewDef as select q,r as s,a from p </w:t>
      </w:r>
    </w:p>
    <w:p w14:paraId="2D7C0315" w14:textId="44274406"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ab/>
        <w:t>Ppos: 155 Result %4,</w:t>
      </w:r>
    </w:p>
    <w:p w14:paraId="098F0B75"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lastRenderedPageBreak/>
        <w:t xml:space="preserve">  %1=Domain ROW (43)[43,Domain INTEGER],</w:t>
      </w:r>
    </w:p>
    <w:p w14:paraId="4FB73E47"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4=SelectRowSet %4:%27 targets: 23=%32 Source: %29,</w:t>
      </w:r>
    </w:p>
    <w:p w14:paraId="43DCFB2A"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7=SqlCopy Name=Q %7 Domain 29 From:%29 copy from 43,</w:t>
      </w:r>
    </w:p>
    <w:p w14:paraId="0F9C5E24"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10=Domain ROW (%7)[%7,CONTENT],</w:t>
      </w:r>
    </w:p>
    <w:p w14:paraId="7CD4436C" w14:textId="77777777" w:rsidR="007E798E" w:rsidRPr="002F7F5D" w:rsidRDefault="007E798E" w:rsidP="007E798E">
      <w:pPr>
        <w:spacing w:before="120"/>
        <w:contextualSpacing/>
        <w:jc w:val="both"/>
        <w:rPr>
          <w:rFonts w:ascii="Consolas" w:hAnsi="Consolas"/>
          <w:color w:val="FF0000"/>
          <w:sz w:val="16"/>
          <w:szCs w:val="16"/>
        </w:rPr>
      </w:pPr>
      <w:r w:rsidRPr="002F7F5D">
        <w:rPr>
          <w:rFonts w:ascii="Consolas" w:hAnsi="Consolas"/>
          <w:color w:val="ACB9CA" w:themeColor="text2" w:themeTint="66"/>
          <w:sz w:val="16"/>
          <w:szCs w:val="16"/>
        </w:rPr>
        <w:t xml:space="preserve">  %17=Domain ROW </w:t>
      </w:r>
      <w:r w:rsidRPr="002F7F5D">
        <w:rPr>
          <w:rFonts w:ascii="Consolas" w:hAnsi="Consolas"/>
          <w:color w:val="FF0000"/>
          <w:sz w:val="16"/>
          <w:szCs w:val="16"/>
        </w:rPr>
        <w:t>(#15)[#15</w:t>
      </w:r>
      <w:r w:rsidRPr="002F7F5D">
        <w:rPr>
          <w:rFonts w:ascii="Consolas" w:hAnsi="Consolas"/>
          <w:color w:val="ACB9CA" w:themeColor="text2" w:themeTint="66"/>
          <w:sz w:val="16"/>
          <w:szCs w:val="16"/>
        </w:rPr>
        <w:t>,CONTENT],</w:t>
      </w:r>
    </w:p>
    <w:p w14:paraId="762B76D9"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2=SqlCopy Name=A %22 Domain 29 From:%29 copy from 115,</w:t>
      </w:r>
    </w:p>
    <w:p w14:paraId="7C7B6355" w14:textId="77777777" w:rsidR="007E798E" w:rsidRPr="002F7F5D" w:rsidRDefault="007E798E" w:rsidP="007E798E">
      <w:pPr>
        <w:spacing w:before="120"/>
        <w:contextualSpacing/>
        <w:jc w:val="both"/>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249EA180"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7=Domain TABLE (%7,#15,%22)[%7,Domain INTEGER],[#15,Domain CHAR],[%22,Domain INTEGER],</w:t>
      </w:r>
    </w:p>
    <w:p w14:paraId="74A67B72"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From %29:%30 targets: 23=%32 Source: %32 Target=23 Indexes=[(`6)64],</w:t>
      </w:r>
    </w:p>
    <w:p w14:paraId="457C63A0" w14:textId="77777777" w:rsid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0=Domain TABLE (%7,#15,%22) Display=3</w:t>
      </w:r>
    </w:p>
    <w:p w14:paraId="31DABD59" w14:textId="5006C053" w:rsidR="007E798E" w:rsidRPr="007E798E" w:rsidRDefault="007E798E" w:rsidP="007E798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7E798E">
        <w:rPr>
          <w:rFonts w:ascii="Consolas" w:hAnsi="Consolas"/>
          <w:color w:val="2F5496" w:themeColor="accent1" w:themeShade="BF"/>
          <w:sz w:val="16"/>
          <w:szCs w:val="16"/>
        </w:rPr>
        <w:t>[%7,Domain INTEGER],[#15,Domain CHAR],[%22,Domain INTEGER],</w:t>
      </w:r>
    </w:p>
    <w:p w14:paraId="2F9EDFC4"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1=Domain TABLE (%7,#15,%22)[%7,Domain INTEGER],[#15,Domain CHAR],[%22,Domain INTEGER],</w:t>
      </w:r>
    </w:p>
    <w:p w14:paraId="7CFB334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2=TableRowSet %32:%31 From: %29 SRow:(43,93,115) Target:23 Indexes: [(%7)=64],</w:t>
      </w:r>
    </w:p>
    <w:p w14:paraId="4BEAF2CC"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4=SelectStatement %34 Union=%4,</w:t>
      </w:r>
    </w:p>
    <w:p w14:paraId="453C8755"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5=Domain TABLE (#15|%7,%22) Display=1</w:t>
      </w:r>
    </w:p>
    <w:p w14:paraId="0F716B62" w14:textId="3E20ADA2" w:rsidR="007E798E" w:rsidRPr="007E798E"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p>
    <w:p w14:paraId="0D3137F7"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6=Domain TABLE (#15,%7,%22)[#15,Domain CHAR],[%7,Domain INTEGER],[%22,Domain INTEGER],</w:t>
      </w:r>
    </w:p>
    <w:p w14:paraId="343CBC66"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7=SqlRowSet %37:%41 targets: 23=%32 SqlRows [#24,#35],</w:t>
      </w:r>
    </w:p>
    <w:p w14:paraId="19145B57"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8=Domain ROW (#25)[#25,Domain CHAR],</w:t>
      </w:r>
    </w:p>
    <w:p w14:paraId="3D00DA9E"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9=Domain ROW (#36)[#36,Domain CHAR],</w:t>
      </w:r>
    </w:p>
    <w:p w14:paraId="72DC22F5"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40=Domain TABLE (#15|%7,%22) Display=1</w:t>
      </w:r>
    </w:p>
    <w:p w14:paraId="64CFBA36" w14:textId="0235F470" w:rsidR="007E798E" w:rsidRPr="007E798E"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p>
    <w:p w14:paraId="72EB3A58"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41=Domain TABLE (#15) Display=1</w:t>
      </w:r>
    </w:p>
    <w:p w14:paraId="05B77479" w14:textId="148BB928" w:rsidR="006C1C5A"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r w:rsidR="003A7154">
        <w:rPr>
          <w:rFonts w:ascii="Consolas" w:hAnsi="Consolas"/>
          <w:sz w:val="16"/>
          <w:szCs w:val="16"/>
        </w:rPr>
        <w:t>}</w:t>
      </w:r>
    </w:p>
    <w:p w14:paraId="64376208" w14:textId="1365F358" w:rsidR="00316C93" w:rsidRDefault="00A02C1D" w:rsidP="005B63CA">
      <w:pPr>
        <w:spacing w:before="120"/>
        <w:jc w:val="both"/>
        <w:rPr>
          <w:sz w:val="20"/>
          <w:szCs w:val="20"/>
        </w:rPr>
      </w:pPr>
      <w:r>
        <w:rPr>
          <w:sz w:val="20"/>
          <w:szCs w:val="20"/>
        </w:rPr>
        <w:t>Here objects %</w:t>
      </w:r>
      <w:r w:rsidR="007E798E">
        <w:rPr>
          <w:sz w:val="20"/>
          <w:szCs w:val="20"/>
        </w:rPr>
        <w:t>0</w:t>
      </w:r>
      <w:r>
        <w:rPr>
          <w:sz w:val="20"/>
          <w:szCs w:val="20"/>
        </w:rPr>
        <w:t>-%</w:t>
      </w:r>
      <w:r w:rsidR="006E0F88">
        <w:rPr>
          <w:sz w:val="20"/>
          <w:szCs w:val="20"/>
        </w:rPr>
        <w:t>3</w:t>
      </w:r>
      <w:r w:rsidR="007E798E">
        <w:rPr>
          <w:sz w:val="20"/>
          <w:szCs w:val="20"/>
        </w:rPr>
        <w:t>5</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Pr>
          <w:sz w:val="20"/>
          <w:szCs w:val="20"/>
        </w:rPr>
        <w:t>.</w:t>
      </w:r>
      <w:r w:rsidR="00316C93">
        <w:rPr>
          <w:sz w:val="20"/>
          <w:szCs w:val="20"/>
        </w:rPr>
        <w:t xml:space="preserve"> </w:t>
      </w:r>
      <w:r w:rsidR="005B63CA">
        <w:rPr>
          <w:sz w:val="20"/>
          <w:szCs w:val="20"/>
        </w:rPr>
        <w:t xml:space="preserve"> In this case we see that the instance of the view has different column uids (in the new domain %2</w:t>
      </w:r>
      <w:r w:rsidR="007E798E">
        <w:rPr>
          <w:sz w:val="20"/>
          <w:szCs w:val="20"/>
        </w:rPr>
        <w:t>7</w:t>
      </w:r>
      <w:r w:rsidR="005B63CA">
        <w:rPr>
          <w:sz w:val="20"/>
          <w:szCs w:val="20"/>
        </w:rPr>
        <w:t>), and the original view definition 155 is no longer referenced.</w:t>
      </w:r>
    </w:p>
    <w:p w14:paraId="6791DC0D" w14:textId="23CA4311" w:rsidR="00F95407" w:rsidRDefault="00301589" w:rsidP="0064450A">
      <w:pPr>
        <w:spacing w:before="120"/>
        <w:jc w:val="both"/>
        <w:rPr>
          <w:sz w:val="20"/>
          <w:szCs w:val="20"/>
        </w:rPr>
      </w:pPr>
      <w:r>
        <w:rPr>
          <w:sz w:val="20"/>
          <w:szCs w:val="20"/>
        </w:rPr>
        <w:t xml:space="preserve">Execute() </w:t>
      </w:r>
      <w:r w:rsidR="00F95407">
        <w:rPr>
          <w:sz w:val="20"/>
          <w:szCs w:val="20"/>
        </w:rPr>
        <w:t xml:space="preserve">(at line 304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From #13 and adds the data rowset </w:t>
      </w:r>
      <w:r w:rsidR="00F95407">
        <w:rPr>
          <w:sz w:val="20"/>
          <w:szCs w:val="20"/>
        </w:rPr>
        <w:t>%3</w:t>
      </w:r>
      <w:r w:rsidR="004C3EE6">
        <w:rPr>
          <w:sz w:val="20"/>
          <w:szCs w:val="20"/>
        </w:rPr>
        <w:t>7</w:t>
      </w:r>
      <w:r w:rsidR="00F95407">
        <w:rPr>
          <w:sz w:val="20"/>
          <w:szCs w:val="20"/>
        </w:rPr>
        <w:t>:</w:t>
      </w:r>
    </w:p>
    <w:p w14:paraId="4A0F17B4" w14:textId="49450B25"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g {From #13:%34 targets: 23=%31 Source: %28}</w:t>
      </w:r>
    </w:p>
    <w:p w14:paraId="3D502C55" w14:textId="7E46BBC7"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 xml:space="preserve">data </w:t>
      </w:r>
      <w:r w:rsidR="004C3EE6" w:rsidRPr="004C3EE6">
        <w:rPr>
          <w:rFonts w:ascii="Consolas" w:hAnsi="Consolas"/>
          <w:sz w:val="16"/>
          <w:szCs w:val="16"/>
        </w:rPr>
        <w:t>{SqlRowSet %37:%41 targets: 23=%32 SqlRows [#24,#</w:t>
      </w:r>
      <w:r w:rsidRPr="00F95407">
        <w:rPr>
          <w:rFonts w:ascii="Consolas" w:hAnsi="Consolas"/>
          <w:sz w:val="16"/>
          <w:szCs w:val="16"/>
        </w:rPr>
        <w:t>35]}</w:t>
      </w:r>
    </w:p>
    <w:p w14:paraId="7FD17AF4" w14:textId="2266D38F" w:rsidR="00F95407" w:rsidRDefault="00D83899" w:rsidP="0064450A">
      <w:pPr>
        <w:spacing w:before="120"/>
        <w:jc w:val="both"/>
        <w:rPr>
          <w:sz w:val="20"/>
          <w:szCs w:val="20"/>
        </w:rPr>
      </w:pPr>
      <w:r>
        <w:rPr>
          <w:sz w:val="20"/>
          <w:szCs w:val="20"/>
        </w:rPr>
        <w:t>It examines the targets of the From, and finds just TableRowSet %</w:t>
      </w:r>
      <w:r w:rsidR="006E0F88">
        <w:rPr>
          <w:sz w:val="20"/>
          <w:szCs w:val="20"/>
        </w:rPr>
        <w:t>31</w:t>
      </w:r>
      <w:r>
        <w:rPr>
          <w:sz w:val="20"/>
          <w:szCs w:val="20"/>
        </w:rPr>
        <w:t>., and calls %</w:t>
      </w:r>
      <w:r w:rsidR="006E0F88">
        <w:rPr>
          <w:sz w:val="20"/>
          <w:szCs w:val="20"/>
        </w:rPr>
        <w:t>31</w:t>
      </w:r>
      <w:r>
        <w:rPr>
          <w:sz w:val="20"/>
          <w:szCs w:val="20"/>
        </w:rPr>
        <w:t xml:space="preserve">.Insert() to create an Activation to do the Insert. </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5731B828" w14:textId="7812AF06" w:rsidR="00A7324B" w:rsidRDefault="00D83899" w:rsidP="0064450A">
      <w:pPr>
        <w:spacing w:before="120"/>
        <w:jc w:val="both"/>
        <w:rPr>
          <w:sz w:val="20"/>
          <w:szCs w:val="20"/>
        </w:rPr>
      </w:pPr>
      <w:r>
        <w:rPr>
          <w:sz w:val="20"/>
          <w:szCs w:val="20"/>
        </w:rPr>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none in this case) and builds a TransitionRowSet for the insert operation on table 23.</w:t>
      </w:r>
    </w:p>
    <w:p w14:paraId="51409F9C" w14:textId="7AC313B9" w:rsidR="00F95407" w:rsidRDefault="00F95407" w:rsidP="0064450A">
      <w:pPr>
        <w:spacing w:before="120"/>
        <w:jc w:val="both"/>
        <w:rPr>
          <w:rFonts w:ascii="Consolas" w:hAnsi="Consolas"/>
          <w:sz w:val="16"/>
          <w:szCs w:val="16"/>
        </w:rPr>
      </w:pPr>
      <w:r w:rsidRPr="00F95407">
        <w:rPr>
          <w:rFonts w:ascii="Consolas" w:hAnsi="Consolas"/>
          <w:sz w:val="16"/>
          <w:szCs w:val="16"/>
        </w:rPr>
        <w:t>{TransitionRowSet %41:%30 targets: 23=%31 Data: %36 Target: 23}</w:t>
      </w:r>
    </w:p>
    <w:p w14:paraId="30278096" w14:textId="4C1809E6"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context 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p>
    <w:p w14:paraId="4A2CD95C" w14:textId="3E3B960C" w:rsidR="00A001C2" w:rsidRDefault="00103A78" w:rsidP="0064450A">
      <w:pPr>
        <w:spacing w:before="120"/>
        <w:jc w:val="both"/>
        <w:rPr>
          <w:sz w:val="20"/>
          <w:szCs w:val="20"/>
        </w:rPr>
      </w:pPr>
      <w:r>
        <w:rPr>
          <w:sz w:val="20"/>
          <w:szCs w:val="20"/>
        </w:rPr>
        <w:t>Traversal of the data rowset begins</w:t>
      </w:r>
      <w:r w:rsidR="004C3EE6">
        <w:rPr>
          <w:sz w:val="20"/>
          <w:szCs w:val="20"/>
        </w:rPr>
        <w:t xml:space="preserve"> (line 3183 of Executable.cs)</w:t>
      </w:r>
      <w:r>
        <w:rPr>
          <w:sz w:val="20"/>
          <w:szCs w:val="20"/>
        </w:rPr>
        <w:t xml:space="preserve">. The first data cursor is </w:t>
      </w:r>
      <w:r w:rsidR="002F2FC6" w:rsidRPr="002F2FC6">
        <w:rPr>
          <w:rFonts w:ascii="Consolas" w:hAnsi="Consolas"/>
          <w:sz w:val="16"/>
          <w:szCs w:val="16"/>
        </w:rPr>
        <w:t>{(#15=Twenty) %3</w:t>
      </w:r>
      <w:r w:rsidR="004C3EE6">
        <w:rPr>
          <w:rFonts w:ascii="Consolas" w:hAnsi="Consolas"/>
          <w:sz w:val="16"/>
          <w:szCs w:val="16"/>
        </w:rPr>
        <w:t>7</w:t>
      </w:r>
      <w:r w:rsidR="002F2FC6" w:rsidRPr="002F2FC6">
        <w:rPr>
          <w:rFonts w:ascii="Consolas" w:hAnsi="Consolas"/>
          <w:sz w:val="16"/>
          <w:szCs w:val="16"/>
        </w:rPr>
        <w:t>},</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by creating a TransitionCursor </w:t>
      </w:r>
      <w:r w:rsidR="002F2FC6" w:rsidRPr="002F2FC6">
        <w:rPr>
          <w:rFonts w:ascii="Consolas" w:hAnsi="Consolas"/>
          <w:sz w:val="16"/>
          <w:szCs w:val="16"/>
        </w:rPr>
        <w:t>{(%7= Null,#15=Twenty,%22= Null) %4</w:t>
      </w:r>
      <w:r w:rsidR="004C3EE6">
        <w:rPr>
          <w:rFonts w:ascii="Consolas" w:hAnsi="Consolas"/>
          <w:sz w:val="16"/>
          <w:szCs w:val="16"/>
        </w:rPr>
        <w:t>2</w:t>
      </w:r>
      <w:r w:rsidR="002F2FC6" w:rsidRPr="002F2FC6">
        <w:rPr>
          <w:rFonts w:ascii="Consolas" w:hAnsi="Consolas"/>
          <w:sz w:val="16"/>
          <w:szCs w:val="16"/>
        </w:rPr>
        <w:t>}</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2F2FC6" w:rsidRPr="002F2FC6">
        <w:rPr>
          <w:rFonts w:ascii="Consolas" w:hAnsi="Consolas"/>
          <w:sz w:val="16"/>
          <w:szCs w:val="16"/>
        </w:rPr>
        <w:t>{(</w:t>
      </w:r>
      <w:r w:rsidR="002F2FC6" w:rsidRPr="004C3EE6">
        <w:rPr>
          <w:rFonts w:ascii="Consolas" w:hAnsi="Consolas"/>
          <w:sz w:val="16"/>
          <w:szCs w:val="16"/>
          <w:highlight w:val="yellow"/>
        </w:rPr>
        <w:t>43=1,</w:t>
      </w:r>
      <w:r w:rsidR="002F2FC6" w:rsidRPr="002F2FC6">
        <w:rPr>
          <w:rFonts w:ascii="Consolas" w:hAnsi="Consolas"/>
          <w:sz w:val="16"/>
          <w:szCs w:val="16"/>
        </w:rPr>
        <w:t>93=Twenty,115= Null) %4</w:t>
      </w:r>
      <w:r w:rsidR="004C3EE6">
        <w:rPr>
          <w:rFonts w:ascii="Consolas" w:hAnsi="Consolas"/>
          <w:sz w:val="16"/>
          <w:szCs w:val="16"/>
        </w:rPr>
        <w:t>2</w:t>
      </w:r>
      <w:r w:rsidR="002F2FC6" w:rsidRPr="002F2FC6">
        <w:rPr>
          <w:rFonts w:ascii="Consolas" w:hAnsi="Consolas"/>
          <w:sz w:val="16"/>
          <w:szCs w:val="16"/>
        </w:rPr>
        <w:t>}</w:t>
      </w:r>
      <w:r w:rsidR="00E00930" w:rsidRPr="002F2FC6">
        <w:rPr>
          <w:sz w:val="16"/>
          <w:szCs w:val="16"/>
        </w:rPr>
        <w:t>.</w:t>
      </w:r>
      <w:r w:rsidR="00E00930">
        <w:rPr>
          <w:sz w:val="20"/>
          <w:szCs w:val="20"/>
        </w:rPr>
        <w:t xml:space="preserve"> 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72081D90" w:rsidR="00014546" w:rsidRDefault="00014546" w:rsidP="00E0025E">
            <w:pPr>
              <w:jc w:val="both"/>
              <w:rPr>
                <w:sz w:val="20"/>
                <w:szCs w:val="20"/>
                <w:lang w:val="en-GB"/>
              </w:rPr>
            </w:pPr>
            <w:r>
              <w:rPr>
                <w:sz w:val="20"/>
                <w:szCs w:val="20"/>
                <w:lang w:val="en-GB"/>
              </w:rPr>
              <w:t>23</w:t>
            </w:r>
            <w:r w:rsidR="00B8649E">
              <w:rPr>
                <w:sz w:val="20"/>
                <w:szCs w:val="20"/>
                <w:lang w:val="en-GB"/>
              </w:rPr>
              <w:t>0</w:t>
            </w:r>
          </w:p>
        </w:tc>
        <w:tc>
          <w:tcPr>
            <w:tcW w:w="1943" w:type="dxa"/>
            <w:shd w:val="clear" w:color="auto" w:fill="auto"/>
          </w:tcPr>
          <w:p w14:paraId="10C8B172" w14:textId="3DC42CEA" w:rsidR="00014546" w:rsidRDefault="00014546" w:rsidP="00E0025E">
            <w:pPr>
              <w:jc w:val="both"/>
              <w:rPr>
                <w:sz w:val="20"/>
                <w:szCs w:val="20"/>
              </w:rPr>
            </w:pPr>
            <w:r>
              <w:rPr>
                <w:sz w:val="20"/>
                <w:szCs w:val="20"/>
              </w:rPr>
              <w:t>Record 23</w:t>
            </w:r>
            <w:r w:rsidR="00B8649E">
              <w:rPr>
                <w:sz w:val="20"/>
                <w:szCs w:val="20"/>
              </w:rPr>
              <w:t>0</w:t>
            </w:r>
            <w:r>
              <w:rPr>
                <w:sz w:val="20"/>
                <w:szCs w:val="20"/>
              </w:rPr>
              <w:t>[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6F221EF" w14:textId="459C390E" w:rsidR="004C3EE6" w:rsidRPr="004C3EE6" w:rsidRDefault="006C1C5A" w:rsidP="004C3EE6">
      <w:pPr>
        <w:spacing w:before="120"/>
        <w:rPr>
          <w:rFonts w:ascii="Consolas" w:hAnsi="Consolas"/>
          <w:color w:val="808080" w:themeColor="background1" w:themeShade="80"/>
          <w:sz w:val="16"/>
          <w:szCs w:val="16"/>
        </w:rPr>
      </w:pPr>
      <w:r w:rsidRPr="006C1C5A">
        <w:rPr>
          <w:rFonts w:ascii="Consolas" w:hAnsi="Consolas"/>
          <w:color w:val="808080" w:themeColor="background1" w:themeShade="80"/>
          <w:sz w:val="16"/>
          <w:szCs w:val="16"/>
        </w:rPr>
        <w:t>{(-539=ROW</w:t>
      </w:r>
      <w:r w:rsidR="004C3EE6" w:rsidRPr="004C3EE6">
        <w:rPr>
          <w:rFonts w:ascii="Consolas" w:hAnsi="Consolas"/>
          <w:color w:val="808080" w:themeColor="background1" w:themeShade="80"/>
          <w:sz w:val="16"/>
          <w:szCs w:val="16"/>
        </w:rPr>
        <w:t>,</w:t>
      </w:r>
    </w:p>
    <w:p w14:paraId="320C8A4B"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38=TABLE,</w:t>
      </w:r>
    </w:p>
    <w:p w14:paraId="26222921"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05=CONTENT,</w:t>
      </w:r>
    </w:p>
    <w:p w14:paraId="07908E37"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03=Null,</w:t>
      </w:r>
    </w:p>
    <w:p w14:paraId="4FAC826F"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29=Domain INTEGER,</w:t>
      </w:r>
    </w:p>
    <w:p w14:paraId="2814CDD8"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80=Domain CHAR,</w:t>
      </w:r>
    </w:p>
    <w:p w14:paraId="41299210"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8=From #8:%35 </w:t>
      </w:r>
      <w:r w:rsidRPr="00730742">
        <w:rPr>
          <w:rFonts w:ascii="Consolas" w:hAnsi="Consolas"/>
          <w:sz w:val="16"/>
          <w:szCs w:val="16"/>
          <w:highlight w:val="yellow"/>
        </w:rPr>
        <w:t>matches (%7=1)</w:t>
      </w:r>
      <w:r w:rsidRPr="004C3EE6">
        <w:rPr>
          <w:rFonts w:ascii="Consolas" w:hAnsi="Consolas"/>
          <w:sz w:val="16"/>
          <w:szCs w:val="16"/>
        </w:rPr>
        <w:t xml:space="preserve"> targets: 23=%32 Source: %29 Indexes=[(`6)64],</w:t>
      </w:r>
    </w:p>
    <w:p w14:paraId="72D54B4C"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16=Forty two,</w:t>
      </w:r>
    </w:p>
    <w:p w14:paraId="7BB69A7E"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5=SqlValueExpr Name= #35 BOOLEAN Left:%7 Right:#36 #35(%7=#36),</w:t>
      </w:r>
    </w:p>
    <w:p w14:paraId="2751C597" w14:textId="636375B2"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lastRenderedPageBreak/>
        <w:t xml:space="preserve">  #36=1,</w:t>
      </w:r>
      <w:r>
        <w:rPr>
          <w:rFonts w:ascii="Consolas" w:hAnsi="Consolas"/>
          <w:sz w:val="16"/>
          <w:szCs w:val="16"/>
        </w:rPr>
        <w:t>..,</w:t>
      </w:r>
    </w:p>
    <w:p w14:paraId="28708967"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0=View Name=V %0 Domain %27 Definer=-502 Ppos=155 ViewDef as select q,r as s,a from p Ppos: 155 Result %4,</w:t>
      </w:r>
    </w:p>
    <w:p w14:paraId="005409D7"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1=Domain ROW (43)[43,Domain INTEGER],</w:t>
      </w:r>
    </w:p>
    <w:p w14:paraId="330A3348"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4=SelectRowSet %4:%27 targets: 23=%32 Source: %29,</w:t>
      </w:r>
    </w:p>
    <w:p w14:paraId="295E1126"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7=SqlCopy Name=Q %7 Domain 29 From:%29 copy from 43,</w:t>
      </w:r>
    </w:p>
    <w:p w14:paraId="18C4A551"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0=Domain ROW (%7)[%7,CONTENT],</w:t>
      </w:r>
    </w:p>
    <w:p w14:paraId="4B06C4FB"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14=SqlCopy Name=R %14 Domain 80 From:%29 Alias=S copy from 93,</w:t>
      </w:r>
    </w:p>
    <w:p w14:paraId="5DBF9FA2"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7=Domain ROW (%14)[%14,CONTENT],</w:t>
      </w:r>
    </w:p>
    <w:p w14:paraId="1B5BEA83"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22=SqlCopy Name=A %22 Domain 29 From:%29 copy from 115,</w:t>
      </w:r>
    </w:p>
    <w:p w14:paraId="30406335"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312AA3E6"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27=Domain TABLE (%7,%14,%22)[%7,Domain INTEGER],[%14,Domain CHAR],[%22,Domain INTEGER],</w:t>
      </w:r>
    </w:p>
    <w:p w14:paraId="4BDE7882"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 xml:space="preserve">  %29=From %29:%30 </w:t>
      </w:r>
      <w:r w:rsidRPr="004C3EE6">
        <w:rPr>
          <w:rFonts w:ascii="Consolas" w:hAnsi="Consolas"/>
          <w:color w:val="FF0000"/>
          <w:sz w:val="16"/>
          <w:szCs w:val="16"/>
          <w:highlight w:val="yellow"/>
        </w:rPr>
        <w:t>matches (%7=1)</w:t>
      </w:r>
      <w:r w:rsidRPr="004C3EE6">
        <w:rPr>
          <w:rFonts w:ascii="Consolas" w:hAnsi="Consolas"/>
          <w:color w:val="FF0000"/>
          <w:sz w:val="16"/>
          <w:szCs w:val="16"/>
        </w:rPr>
        <w:t xml:space="preserve"> targets: 23=%32 Source: %32 Target=23 Indexes=[(`6)64],</w:t>
      </w:r>
    </w:p>
    <w:p w14:paraId="30C1F7C8"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0=Domain TABLE (%7,%14,%22) Display=3[%7,Domain INTEGER],[%14,Domain CHAR],[%22,Domain INTEGER],</w:t>
      </w:r>
    </w:p>
    <w:p w14:paraId="1C4B845B"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1=Domain TABLE (%7,%14,%22)[%7,Domain INTEGER],[%14,Domain CHAR],[%22,Domain INTEGER],</w:t>
      </w:r>
    </w:p>
    <w:p w14:paraId="4A28B9D4"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 xml:space="preserve">  %32=TableRowSet %32:%31 key (%7) </w:t>
      </w:r>
      <w:r w:rsidRPr="004C3EE6">
        <w:rPr>
          <w:rFonts w:ascii="Consolas" w:hAnsi="Consolas"/>
          <w:color w:val="FF0000"/>
          <w:sz w:val="16"/>
          <w:szCs w:val="16"/>
          <w:highlight w:val="yellow"/>
        </w:rPr>
        <w:t>where (#35) matches (%7=1)</w:t>
      </w:r>
      <w:r w:rsidRPr="004C3EE6">
        <w:rPr>
          <w:rFonts w:ascii="Consolas" w:hAnsi="Consolas"/>
          <w:color w:val="FF0000"/>
          <w:sz w:val="16"/>
          <w:szCs w:val="16"/>
        </w:rPr>
        <w:t xml:space="preserve"> From: %29 </w:t>
      </w:r>
    </w:p>
    <w:p w14:paraId="595BAA21"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ab/>
      </w:r>
      <w:r w:rsidRPr="004C3EE6">
        <w:rPr>
          <w:rFonts w:ascii="Consolas" w:hAnsi="Consolas"/>
          <w:color w:val="FF0000"/>
          <w:sz w:val="16"/>
          <w:szCs w:val="16"/>
          <w:highlight w:val="yellow"/>
        </w:rPr>
        <w:t>Assigs:(UpdateAssignment Vbl: %14 Val: #16=True)</w:t>
      </w:r>
      <w:r w:rsidRPr="004C3EE6">
        <w:rPr>
          <w:rFonts w:ascii="Consolas" w:hAnsi="Consolas"/>
          <w:color w:val="FF0000"/>
          <w:sz w:val="16"/>
          <w:szCs w:val="16"/>
        </w:rPr>
        <w:t xml:space="preserve"> SRow:(43,93,115) Target:23 </w:t>
      </w:r>
    </w:p>
    <w:p w14:paraId="18216297" w14:textId="2C9A9A7E"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ab/>
        <w:t>Indexes: [(%7)=64],</w:t>
      </w:r>
    </w:p>
    <w:p w14:paraId="53CFF1ED"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4=SelectStatement %34 Union=%4,</w:t>
      </w:r>
    </w:p>
    <w:p w14:paraId="6B80FE57"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5=Domain TABLE (%7,%14,%22) Display=3[%7,Domain INTEGER],[%14,Domain CHAR],[%22,Domain INTEGER],</w:t>
      </w:r>
    </w:p>
    <w:p w14:paraId="4EAA495D"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6=Domain TABLE (%7,%14,%22)[%7,Domain INTEGER],[%14,Domain CHAR],[%22,Domain INTEGER],</w:t>
      </w:r>
    </w:p>
    <w:p w14:paraId="7698CB98" w14:textId="26784820" w:rsidR="006C1C5A" w:rsidRPr="005765C0" w:rsidRDefault="004C3EE6" w:rsidP="004C3EE6">
      <w:pPr>
        <w:spacing w:before="120"/>
        <w:contextualSpacing/>
        <w:rPr>
          <w:rFonts w:ascii="Consolas" w:hAnsi="Consolas"/>
          <w:sz w:val="16"/>
          <w:szCs w:val="16"/>
        </w:rPr>
      </w:pPr>
      <w:r w:rsidRPr="004C3EE6">
        <w:rPr>
          <w:rFonts w:ascii="Consolas" w:hAnsi="Consolas"/>
          <w:sz w:val="16"/>
          <w:szCs w:val="16"/>
        </w:rPr>
        <w:t xml:space="preserve">  %37=UpdateSearch %37 Target: #8</w:t>
      </w:r>
      <w:r w:rsidR="006C1C5A" w:rsidRPr="005765C0">
        <w:rPr>
          <w:rFonts w:ascii="Consolas" w:hAnsi="Consolas"/>
          <w:sz w:val="16"/>
          <w:szCs w:val="16"/>
        </w:rPr>
        <w:t>)}</w:t>
      </w:r>
    </w:p>
    <w:p w14:paraId="1803BEF9" w14:textId="36CA0D76" w:rsidR="00B32AAD" w:rsidRDefault="00B32AAD" w:rsidP="00672DBA">
      <w:pPr>
        <w:spacing w:before="120"/>
        <w:rPr>
          <w:sz w:val="20"/>
          <w:szCs w:val="20"/>
        </w:rPr>
      </w:pPr>
      <w:r w:rsidRPr="00B32AAD">
        <w:rPr>
          <w:sz w:val="20"/>
          <w:szCs w:val="20"/>
        </w:rPr>
        <w:t xml:space="preserve">We see that </w:t>
      </w:r>
      <w:r w:rsidR="00730742">
        <w:rPr>
          <w:sz w:val="20"/>
          <w:szCs w:val="20"/>
        </w:rPr>
        <w:t>a matches</w:t>
      </w:r>
      <w:r w:rsidRPr="00B32AAD">
        <w:rPr>
          <w:sz w:val="20"/>
          <w:szCs w:val="20"/>
        </w:rPr>
        <w:t xml:space="preserve"> condition </w:t>
      </w:r>
      <w:r w:rsidR="00C80AB7">
        <w:rPr>
          <w:sz w:val="20"/>
          <w:szCs w:val="20"/>
        </w:rPr>
        <w:t>has</w:t>
      </w:r>
      <w:r w:rsidRPr="00B32AAD">
        <w:rPr>
          <w:sz w:val="20"/>
          <w:szCs w:val="20"/>
        </w:rPr>
        <w:t xml:space="preserve"> been added to the From object and </w:t>
      </w:r>
      <w:r w:rsidR="00730742">
        <w:rPr>
          <w:sz w:val="20"/>
          <w:szCs w:val="20"/>
        </w:rPr>
        <w:t xml:space="preserve">the where clause has been </w:t>
      </w:r>
      <w:r w:rsidRPr="00B32AAD">
        <w:rPr>
          <w:sz w:val="20"/>
          <w:szCs w:val="20"/>
        </w:rPr>
        <w:t xml:space="preserve">passed down to the </w:t>
      </w:r>
      <w:r w:rsidR="00C80AB7">
        <w:rPr>
          <w:sz w:val="20"/>
          <w:szCs w:val="20"/>
        </w:rPr>
        <w:t>instance</w:t>
      </w:r>
      <w:r w:rsidR="005765C0">
        <w:rPr>
          <w:sz w:val="20"/>
          <w:szCs w:val="20"/>
        </w:rPr>
        <w:t>s</w:t>
      </w:r>
      <w:r w:rsidR="00C80AB7">
        <w:rPr>
          <w:sz w:val="20"/>
          <w:szCs w:val="20"/>
        </w:rPr>
        <w:t xml:space="preserve"> </w:t>
      </w:r>
      <w:r w:rsidR="005765C0">
        <w:rPr>
          <w:sz w:val="20"/>
          <w:szCs w:val="20"/>
        </w:rPr>
        <w:t>From %2</w:t>
      </w:r>
      <w:r w:rsidR="00730742">
        <w:rPr>
          <w:sz w:val="20"/>
          <w:szCs w:val="20"/>
        </w:rPr>
        <w:t>9</w:t>
      </w:r>
      <w:r w:rsidR="005765C0">
        <w:rPr>
          <w:sz w:val="20"/>
          <w:szCs w:val="20"/>
        </w:rPr>
        <w:t xml:space="preserve"> and </w:t>
      </w:r>
      <w:r w:rsidR="0090014F">
        <w:rPr>
          <w:sz w:val="20"/>
          <w:szCs w:val="20"/>
        </w:rPr>
        <w:t>Table</w:t>
      </w:r>
      <w:r w:rsidRPr="00B32AAD">
        <w:rPr>
          <w:sz w:val="20"/>
          <w:szCs w:val="20"/>
        </w:rPr>
        <w:t>RowSet</w:t>
      </w:r>
      <w:r w:rsidR="00C80AB7">
        <w:rPr>
          <w:sz w:val="20"/>
          <w:szCs w:val="20"/>
        </w:rPr>
        <w:t xml:space="preserve"> %</w:t>
      </w:r>
      <w:r w:rsidR="002F2FC6">
        <w:rPr>
          <w:sz w:val="20"/>
          <w:szCs w:val="20"/>
        </w:rPr>
        <w:t>3</w:t>
      </w:r>
      <w:r w:rsidR="00730742">
        <w:rPr>
          <w:sz w:val="20"/>
          <w:szCs w:val="20"/>
        </w:rPr>
        <w:t>2</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407D7CE0" w:rsidR="00335BF5" w:rsidRDefault="00E0025E" w:rsidP="00E0025E">
            <w:pPr>
              <w:jc w:val="both"/>
              <w:rPr>
                <w:sz w:val="20"/>
                <w:szCs w:val="20"/>
                <w:lang w:val="en-GB"/>
              </w:rPr>
            </w:pPr>
            <w:r>
              <w:rPr>
                <w:sz w:val="20"/>
                <w:szCs w:val="20"/>
                <w:lang w:val="en-GB"/>
              </w:rPr>
              <w:t>2</w:t>
            </w:r>
            <w:r w:rsidR="00335BF5">
              <w:rPr>
                <w:sz w:val="20"/>
                <w:szCs w:val="20"/>
                <w:lang w:val="en-GB"/>
              </w:rPr>
              <w:t>7</w:t>
            </w:r>
            <w:r w:rsidR="00B8649E">
              <w:rPr>
                <w:sz w:val="20"/>
                <w:szCs w:val="20"/>
                <w:lang w:val="en-GB"/>
              </w:rPr>
              <w:t>2</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29822C8D" w:rsidR="00335BF5" w:rsidRPr="0059152B" w:rsidRDefault="00335BF5" w:rsidP="00E0025E">
            <w:pPr>
              <w:rPr>
                <w:sz w:val="20"/>
                <w:szCs w:val="20"/>
              </w:rPr>
            </w:pPr>
            <w:r>
              <w:rPr>
                <w:sz w:val="20"/>
                <w:szCs w:val="20"/>
              </w:rPr>
              <w:t>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51915538" w14:textId="66F46A7F" w:rsidR="00730742" w:rsidRPr="00730742" w:rsidRDefault="005765C0" w:rsidP="00730742">
      <w:pPr>
        <w:spacing w:before="120"/>
        <w:rPr>
          <w:rFonts w:ascii="Consolas" w:hAnsi="Consolas"/>
          <w:color w:val="808080" w:themeColor="background1" w:themeShade="80"/>
          <w:sz w:val="16"/>
          <w:szCs w:val="16"/>
        </w:rPr>
      </w:pPr>
      <w:r w:rsidRPr="005765C0">
        <w:rPr>
          <w:rFonts w:ascii="Consolas" w:hAnsi="Consolas"/>
          <w:color w:val="808080" w:themeColor="background1" w:themeShade="80"/>
          <w:sz w:val="16"/>
          <w:szCs w:val="16"/>
        </w:rPr>
        <w:t>{(-539=ROW</w:t>
      </w:r>
      <w:r w:rsidR="00730742" w:rsidRPr="00730742">
        <w:rPr>
          <w:rFonts w:ascii="Consolas" w:hAnsi="Consolas"/>
          <w:color w:val="808080" w:themeColor="background1" w:themeShade="80"/>
          <w:sz w:val="16"/>
          <w:szCs w:val="16"/>
        </w:rPr>
        <w:t>,</w:t>
      </w:r>
    </w:p>
    <w:p w14:paraId="4F7F2913"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38=TABLE,</w:t>
      </w:r>
    </w:p>
    <w:p w14:paraId="5C578EAC"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05=CONTENT,</w:t>
      </w:r>
    </w:p>
    <w:p w14:paraId="26095558"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03=Null,</w:t>
      </w:r>
    </w:p>
    <w:p w14:paraId="4F1BEA48"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29=Domain INTEGER,</w:t>
      </w:r>
    </w:p>
    <w:p w14:paraId="7CF7B9C6"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80=Domain CHAR,</w:t>
      </w:r>
    </w:p>
    <w:p w14:paraId="469ED72B"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1=QuerySearch #1 Target: #13,</w:t>
      </w:r>
    </w:p>
    <w:p w14:paraId="56B1585F"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13=From #13:%35 </w:t>
      </w:r>
      <w:r w:rsidRPr="00730742">
        <w:rPr>
          <w:rFonts w:ascii="Consolas" w:hAnsi="Consolas"/>
          <w:sz w:val="16"/>
          <w:szCs w:val="16"/>
          <w:highlight w:val="yellow"/>
        </w:rPr>
        <w:t>matches (%14=Thirty)</w:t>
      </w:r>
      <w:r w:rsidRPr="00730742">
        <w:rPr>
          <w:rFonts w:ascii="Consolas" w:hAnsi="Consolas"/>
          <w:sz w:val="16"/>
          <w:szCs w:val="16"/>
        </w:rPr>
        <w:t xml:space="preserve"> targets: 23=%32 Source: %29 Indexes=[(</w:t>
      </w:r>
      <w:r w:rsidRPr="00730742">
        <w:rPr>
          <w:rFonts w:ascii="Consolas" w:hAnsi="Consolas"/>
          <w:color w:val="A6A6A6" w:themeColor="background1" w:themeShade="A6"/>
          <w:sz w:val="16"/>
          <w:szCs w:val="16"/>
        </w:rPr>
        <w:t>`6</w:t>
      </w:r>
      <w:r w:rsidRPr="00730742">
        <w:rPr>
          <w:rFonts w:ascii="Consolas" w:hAnsi="Consolas"/>
          <w:sz w:val="16"/>
          <w:szCs w:val="16"/>
        </w:rPr>
        <w:t>)64],</w:t>
      </w:r>
    </w:p>
    <w:p w14:paraId="6C9826DA"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22=SqlValueExpr Name= #22 BOOLEAN Left:%14 Right:#23 #22(%14=#23),</w:t>
      </w:r>
    </w:p>
    <w:p w14:paraId="24175A14" w14:textId="54D8FC58"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23=Thirty,</w:t>
      </w:r>
      <w:r>
        <w:rPr>
          <w:rFonts w:ascii="Consolas" w:hAnsi="Consolas"/>
          <w:sz w:val="16"/>
          <w:szCs w:val="16"/>
        </w:rPr>
        <w:t>..,</w:t>
      </w:r>
    </w:p>
    <w:p w14:paraId="1332E999" w14:textId="77777777" w:rsid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0=View Name=V %0 Domain %27 Definer=-502 Ppos=155 ViewDef as select q,r as s,a from p </w:t>
      </w:r>
    </w:p>
    <w:p w14:paraId="1C93CACC" w14:textId="23383B7F" w:rsidR="00730742" w:rsidRPr="00730742" w:rsidRDefault="00730742" w:rsidP="0073074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30742">
        <w:rPr>
          <w:rFonts w:ascii="Consolas" w:hAnsi="Consolas"/>
          <w:color w:val="2F5496" w:themeColor="accent1" w:themeShade="BF"/>
          <w:sz w:val="16"/>
          <w:szCs w:val="16"/>
        </w:rPr>
        <w:t>Ppos: 155 Result %4,</w:t>
      </w:r>
    </w:p>
    <w:p w14:paraId="6CD7ABDB"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1=Domain ROW (43)[43,Domain INTEGER],</w:t>
      </w:r>
    </w:p>
    <w:p w14:paraId="28E8CFCB"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4=SelectRowSet %4:%27 targets: 23=%32 Source: %29,</w:t>
      </w:r>
    </w:p>
    <w:p w14:paraId="0678737E"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7=SqlCopy Name=Q %7 Domain 29 From:%29 copy from 43,</w:t>
      </w:r>
    </w:p>
    <w:p w14:paraId="55F36CF5"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0=Domain ROW (%7)[%7,CONTENT],</w:t>
      </w:r>
    </w:p>
    <w:p w14:paraId="76A7D814"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14=SqlCopy Name=R %14 Domain 80 From:%29 Alias=S copy from 93,</w:t>
      </w:r>
    </w:p>
    <w:p w14:paraId="201978BE"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7=Domain ROW (%14)[%14,CONTENT],</w:t>
      </w:r>
    </w:p>
    <w:p w14:paraId="0C39E612"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22=SqlCopy Name=A %22 Domain 29 From:%29 copy from 115,</w:t>
      </w:r>
    </w:p>
    <w:p w14:paraId="243BFA3C"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2BFBA464"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27=Domain TABLE (%7,%14,%22)[%7,Domain INTEGER],[%14,Domain CHAR],[%22,Domain INTEGER],</w:t>
      </w:r>
    </w:p>
    <w:p w14:paraId="5C254F11" w14:textId="77777777"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 xml:space="preserve">  %29=From %29:%30 matches </w:t>
      </w:r>
      <w:r w:rsidRPr="00730742">
        <w:rPr>
          <w:rFonts w:ascii="Consolas" w:hAnsi="Consolas"/>
          <w:color w:val="FF0000"/>
          <w:sz w:val="16"/>
          <w:szCs w:val="16"/>
          <w:highlight w:val="yellow"/>
        </w:rPr>
        <w:t>(%14=Thirty)</w:t>
      </w:r>
      <w:r w:rsidRPr="00730742">
        <w:rPr>
          <w:rFonts w:ascii="Consolas" w:hAnsi="Consolas"/>
          <w:color w:val="FF0000"/>
          <w:sz w:val="16"/>
          <w:szCs w:val="16"/>
        </w:rPr>
        <w:t xml:space="preserve"> targets: 23=%32 Source: %32 Target=23 </w:t>
      </w:r>
    </w:p>
    <w:p w14:paraId="6FDE6CF0" w14:textId="1E57254E"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ab/>
        <w:t>Indexes=[(</w:t>
      </w:r>
      <w:r w:rsidRPr="00730742">
        <w:rPr>
          <w:rFonts w:ascii="Consolas" w:hAnsi="Consolas"/>
          <w:color w:val="BFBFBF" w:themeColor="background1" w:themeShade="BF"/>
          <w:sz w:val="16"/>
          <w:szCs w:val="16"/>
        </w:rPr>
        <w:t>`6</w:t>
      </w:r>
      <w:r w:rsidRPr="00730742">
        <w:rPr>
          <w:rFonts w:ascii="Consolas" w:hAnsi="Consolas"/>
          <w:color w:val="FF0000"/>
          <w:sz w:val="16"/>
          <w:szCs w:val="16"/>
        </w:rPr>
        <w:t>)64],</w:t>
      </w:r>
    </w:p>
    <w:p w14:paraId="58C6FB15" w14:textId="77777777" w:rsid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0=Domain TABLE (%7,%14,%22) Display=3</w:t>
      </w:r>
    </w:p>
    <w:p w14:paraId="43062082" w14:textId="649B39EE" w:rsidR="00730742" w:rsidRPr="00730742" w:rsidRDefault="00730742" w:rsidP="0073074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30742">
        <w:rPr>
          <w:rFonts w:ascii="Consolas" w:hAnsi="Consolas"/>
          <w:color w:val="2F5496" w:themeColor="accent1" w:themeShade="BF"/>
          <w:sz w:val="16"/>
          <w:szCs w:val="16"/>
        </w:rPr>
        <w:t>[%7,Domain INTEGER],[%14,Domain CHAR],[%22,Domain INTEGER],</w:t>
      </w:r>
    </w:p>
    <w:p w14:paraId="5D19F5AA"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1=Domain TABLE (%7,%14,%22)[%7,Domain INTEGER],[%14,Domain CHAR],[%22,Domain INTEGER],</w:t>
      </w:r>
    </w:p>
    <w:p w14:paraId="47F25DD0" w14:textId="77777777"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 xml:space="preserve">  %32=TableRowSet %32:%31 key (%7) </w:t>
      </w:r>
      <w:r w:rsidRPr="00730742">
        <w:rPr>
          <w:rFonts w:ascii="Consolas" w:hAnsi="Consolas"/>
          <w:color w:val="FF0000"/>
          <w:sz w:val="16"/>
          <w:szCs w:val="16"/>
          <w:highlight w:val="yellow"/>
        </w:rPr>
        <w:t>where (#22) matches (%14=Thirty)</w:t>
      </w:r>
      <w:r w:rsidRPr="00730742">
        <w:rPr>
          <w:rFonts w:ascii="Consolas" w:hAnsi="Consolas"/>
          <w:color w:val="FF0000"/>
          <w:sz w:val="16"/>
          <w:szCs w:val="16"/>
        </w:rPr>
        <w:t xml:space="preserve"> From: %29 SRow:(43,93,115) Target:23 Indexes: [(%7)=64],</w:t>
      </w:r>
    </w:p>
    <w:p w14:paraId="3805D359"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4=SelectStatement %34 Union=%4,</w:t>
      </w:r>
    </w:p>
    <w:p w14:paraId="5289CE8E"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35=Domain TABLE (%7,%14,%22) Display=3[%7,Domain INTEGER],[%14,Domain CHAR],[%22,Domain INTEGER],</w:t>
      </w:r>
    </w:p>
    <w:p w14:paraId="43BBD411" w14:textId="23D10418" w:rsidR="00035FF7" w:rsidRPr="005765C0" w:rsidRDefault="00730742" w:rsidP="00730742">
      <w:pPr>
        <w:spacing w:before="120"/>
        <w:contextualSpacing/>
        <w:rPr>
          <w:rFonts w:ascii="Consolas" w:hAnsi="Consolas"/>
          <w:sz w:val="16"/>
          <w:szCs w:val="16"/>
        </w:rPr>
      </w:pPr>
      <w:r w:rsidRPr="00730742">
        <w:rPr>
          <w:rFonts w:ascii="Consolas" w:hAnsi="Consolas"/>
          <w:sz w:val="16"/>
          <w:szCs w:val="16"/>
        </w:rPr>
        <w:t xml:space="preserve">  %36=Domain TABLE (%7,%14,%22)[%7,Domain INTEGER],[%14,Domain CHAR],[%22,Domain INTEGER</w:t>
      </w:r>
      <w:r w:rsidR="005765C0" w:rsidRPr="005765C0">
        <w:rPr>
          <w:rFonts w:ascii="Consolas" w:hAnsi="Consolas"/>
          <w:sz w:val="16"/>
          <w:szCs w:val="16"/>
        </w:rPr>
        <w:t>])}</w:t>
      </w:r>
    </w:p>
    <w:p w14:paraId="39E85E51" w14:textId="1F0CA8FE"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69C28F32" w:rsidR="00E0025E" w:rsidRDefault="00E0025E" w:rsidP="00E0025E">
            <w:pPr>
              <w:jc w:val="both"/>
              <w:rPr>
                <w:sz w:val="20"/>
                <w:szCs w:val="20"/>
                <w:lang w:val="en-GB"/>
              </w:rPr>
            </w:pPr>
            <w:r>
              <w:rPr>
                <w:sz w:val="20"/>
                <w:szCs w:val="20"/>
                <w:lang w:val="en-GB"/>
              </w:rPr>
              <w:t>3</w:t>
            </w:r>
            <w:r w:rsidR="00B8649E">
              <w:rPr>
                <w:sz w:val="20"/>
                <w:szCs w:val="20"/>
                <w:lang w:val="en-GB"/>
              </w:rPr>
              <w:t>1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lastRenderedPageBreak/>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5C2F42" w:rsidR="003A0811" w:rsidRDefault="003A0811" w:rsidP="00737F9D">
            <w:pPr>
              <w:jc w:val="both"/>
              <w:rPr>
                <w:sz w:val="20"/>
                <w:szCs w:val="20"/>
                <w:lang w:val="en-GB"/>
              </w:rPr>
            </w:pPr>
            <w:r>
              <w:rPr>
                <w:sz w:val="20"/>
                <w:szCs w:val="20"/>
                <w:lang w:val="en-GB"/>
              </w:rPr>
              <w:t>3</w:t>
            </w:r>
            <w:r w:rsidR="00B8649E">
              <w:rPr>
                <w:sz w:val="20"/>
                <w:szCs w:val="20"/>
                <w:lang w:val="en-GB"/>
              </w:rPr>
              <w:t>4</w:t>
            </w:r>
            <w:r w:rsidR="00730742">
              <w:rPr>
                <w:sz w:val="20"/>
                <w:szCs w:val="20"/>
                <w:lang w:val="en-GB"/>
              </w:rPr>
              <w:t>8</w:t>
            </w:r>
          </w:p>
        </w:tc>
        <w:tc>
          <w:tcPr>
            <w:tcW w:w="2247" w:type="dxa"/>
            <w:shd w:val="clear" w:color="auto" w:fill="auto"/>
          </w:tcPr>
          <w:p w14:paraId="29BFDA7D" w14:textId="3A8F05A9" w:rsidR="003A0811" w:rsidRPr="00421A2E" w:rsidRDefault="003A0811" w:rsidP="00737F9D">
            <w:pPr>
              <w:jc w:val="both"/>
              <w:rPr>
                <w:sz w:val="20"/>
                <w:szCs w:val="20"/>
                <w:lang w:val="en-GB"/>
              </w:rPr>
            </w:pPr>
            <w:r>
              <w:rPr>
                <w:sz w:val="20"/>
                <w:szCs w:val="20"/>
              </w:rPr>
              <w:t>Record 3</w:t>
            </w:r>
            <w:r w:rsidR="00B8649E">
              <w:rPr>
                <w:sz w:val="20"/>
                <w:szCs w:val="20"/>
              </w:rPr>
              <w:t>4</w:t>
            </w:r>
            <w:r w:rsidR="00730742">
              <w:rPr>
                <w:sz w:val="20"/>
                <w:szCs w:val="20"/>
              </w:rPr>
              <w:t>8</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65234D00" w:rsidR="003A0811" w:rsidRDefault="0046708F" w:rsidP="00737F9D">
            <w:pPr>
              <w:jc w:val="both"/>
              <w:rPr>
                <w:sz w:val="20"/>
                <w:szCs w:val="20"/>
                <w:lang w:val="en-GB"/>
              </w:rPr>
            </w:pPr>
            <w:r>
              <w:rPr>
                <w:sz w:val="20"/>
                <w:szCs w:val="20"/>
                <w:lang w:val="en-GB"/>
              </w:rPr>
              <w:t>3</w:t>
            </w:r>
            <w:r w:rsidR="00B8649E">
              <w:rPr>
                <w:sz w:val="20"/>
                <w:szCs w:val="20"/>
                <w:lang w:val="en-GB"/>
              </w:rPr>
              <w:t>8</w:t>
            </w:r>
            <w:r w:rsidR="00730742">
              <w:rPr>
                <w:sz w:val="20"/>
                <w:szCs w:val="20"/>
                <w:lang w:val="en-GB"/>
              </w:rPr>
              <w:t>9</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458C9206" w:rsidR="003A0811" w:rsidRDefault="00B8649E" w:rsidP="00737F9D">
            <w:pPr>
              <w:jc w:val="both"/>
              <w:rPr>
                <w:sz w:val="20"/>
                <w:szCs w:val="20"/>
                <w:lang w:val="en-GB"/>
              </w:rPr>
            </w:pPr>
            <w:r>
              <w:rPr>
                <w:sz w:val="20"/>
                <w:szCs w:val="20"/>
                <w:lang w:val="en-GB"/>
              </w:rPr>
              <w:t>39</w:t>
            </w:r>
            <w:r w:rsidR="00730742">
              <w:rPr>
                <w:sz w:val="20"/>
                <w:szCs w:val="20"/>
                <w:lang w:val="en-GB"/>
              </w:rPr>
              <w:t>6</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5E9060B0" w:rsidR="003A0811" w:rsidRPr="003A0811" w:rsidRDefault="003A0811" w:rsidP="00737F9D">
            <w:pPr>
              <w:rPr>
                <w:sz w:val="20"/>
                <w:szCs w:val="20"/>
              </w:rPr>
            </w:pPr>
            <w:r>
              <w:rPr>
                <w:sz w:val="20"/>
                <w:szCs w:val="20"/>
              </w:rPr>
              <w:t xml:space="preserve">for </w:t>
            </w:r>
            <w:r w:rsidR="00B8649E">
              <w:rPr>
                <w:sz w:val="20"/>
                <w:szCs w:val="20"/>
              </w:rPr>
              <w:t>38</w:t>
            </w:r>
            <w:r w:rsidR="00730742">
              <w:rPr>
                <w:sz w:val="20"/>
                <w:szCs w:val="20"/>
              </w:rPr>
              <w:t>9</w:t>
            </w:r>
            <w:r>
              <w:rPr>
                <w:sz w:val="20"/>
                <w:szCs w:val="20"/>
              </w:rPr>
              <w:t>(0)[80]</w:t>
            </w:r>
          </w:p>
        </w:tc>
      </w:tr>
      <w:tr w:rsidR="003A0811" w:rsidRPr="0059152B" w14:paraId="1198FDA0" w14:textId="77777777" w:rsidTr="00737F9D">
        <w:tc>
          <w:tcPr>
            <w:tcW w:w="988" w:type="dxa"/>
            <w:shd w:val="clear" w:color="auto" w:fill="auto"/>
          </w:tcPr>
          <w:p w14:paraId="42D72010" w14:textId="5FA240A1" w:rsidR="003A0811" w:rsidRDefault="003A0811" w:rsidP="00737F9D">
            <w:pPr>
              <w:jc w:val="both"/>
              <w:rPr>
                <w:sz w:val="20"/>
                <w:szCs w:val="20"/>
                <w:lang w:val="en-GB"/>
              </w:rPr>
            </w:pPr>
            <w:r>
              <w:rPr>
                <w:sz w:val="20"/>
                <w:szCs w:val="20"/>
                <w:lang w:val="en-GB"/>
              </w:rPr>
              <w:t>4</w:t>
            </w:r>
            <w:r w:rsidR="00B8649E">
              <w:rPr>
                <w:sz w:val="20"/>
                <w:szCs w:val="20"/>
                <w:lang w:val="en-GB"/>
              </w:rPr>
              <w:t>1</w:t>
            </w:r>
            <w:r w:rsidR="00730742">
              <w:rPr>
                <w:sz w:val="20"/>
                <w:szCs w:val="20"/>
                <w:lang w:val="en-GB"/>
              </w:rPr>
              <w:t>9</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603E073" w:rsidR="003A0811" w:rsidRDefault="003A0811" w:rsidP="00737F9D">
            <w:pPr>
              <w:rPr>
                <w:sz w:val="20"/>
                <w:szCs w:val="20"/>
              </w:rPr>
            </w:pPr>
            <w:r>
              <w:rPr>
                <w:sz w:val="20"/>
                <w:szCs w:val="20"/>
              </w:rPr>
              <w:t xml:space="preserve">for </w:t>
            </w:r>
            <w:r w:rsidR="00B8649E">
              <w:rPr>
                <w:sz w:val="20"/>
                <w:szCs w:val="20"/>
              </w:rPr>
              <w:t>38</w:t>
            </w:r>
            <w:r w:rsidR="00730742">
              <w:rPr>
                <w:sz w:val="20"/>
                <w:szCs w:val="20"/>
              </w:rPr>
              <w:t>9</w:t>
            </w:r>
            <w:r>
              <w:rPr>
                <w:sz w:val="20"/>
                <w:szCs w:val="20"/>
              </w:rPr>
              <w:t>(1)[29]</w:t>
            </w:r>
          </w:p>
        </w:tc>
      </w:tr>
      <w:tr w:rsidR="003A0811" w:rsidRPr="0059152B" w14:paraId="2CDFA7FE" w14:textId="77777777" w:rsidTr="00737F9D">
        <w:tc>
          <w:tcPr>
            <w:tcW w:w="988" w:type="dxa"/>
            <w:shd w:val="clear" w:color="auto" w:fill="auto"/>
          </w:tcPr>
          <w:p w14:paraId="630119E9" w14:textId="65E5479B" w:rsidR="003A0811" w:rsidRDefault="003A0811" w:rsidP="00737F9D">
            <w:pPr>
              <w:jc w:val="both"/>
              <w:rPr>
                <w:sz w:val="20"/>
                <w:szCs w:val="20"/>
                <w:lang w:val="en-GB"/>
              </w:rPr>
            </w:pPr>
            <w:r>
              <w:rPr>
                <w:sz w:val="20"/>
                <w:szCs w:val="20"/>
                <w:lang w:val="en-GB"/>
              </w:rPr>
              <w:t>4</w:t>
            </w:r>
            <w:r w:rsidR="00730742">
              <w:rPr>
                <w:sz w:val="20"/>
                <w:szCs w:val="20"/>
                <w:lang w:val="en-GB"/>
              </w:rPr>
              <w:t>61</w:t>
            </w:r>
          </w:p>
        </w:tc>
        <w:tc>
          <w:tcPr>
            <w:tcW w:w="2247" w:type="dxa"/>
            <w:shd w:val="clear" w:color="auto" w:fill="auto"/>
          </w:tcPr>
          <w:p w14:paraId="3C4BE6AC" w14:textId="780EA431" w:rsidR="003A0811" w:rsidRDefault="003A0811" w:rsidP="00737F9D">
            <w:pPr>
              <w:jc w:val="both"/>
              <w:rPr>
                <w:sz w:val="20"/>
                <w:szCs w:val="20"/>
              </w:rPr>
            </w:pPr>
            <w:r>
              <w:rPr>
                <w:sz w:val="20"/>
                <w:szCs w:val="20"/>
              </w:rPr>
              <w:t xml:space="preserve">Record </w:t>
            </w:r>
            <w:r w:rsidR="00B8649E">
              <w:rPr>
                <w:sz w:val="20"/>
                <w:szCs w:val="20"/>
              </w:rPr>
              <w:t>4</w:t>
            </w:r>
            <w:r w:rsidR="00730742">
              <w:rPr>
                <w:sz w:val="20"/>
                <w:szCs w:val="20"/>
              </w:rPr>
              <w:t>61</w:t>
            </w:r>
            <w:r>
              <w:rPr>
                <w:sz w:val="20"/>
                <w:szCs w:val="20"/>
              </w:rPr>
              <w:t>[</w:t>
            </w:r>
            <w:r w:rsidR="0046708F">
              <w:rPr>
                <w:sz w:val="20"/>
                <w:szCs w:val="20"/>
              </w:rPr>
              <w:t>3</w:t>
            </w:r>
            <w:r w:rsidR="00B8649E">
              <w:rPr>
                <w:sz w:val="20"/>
                <w:szCs w:val="20"/>
              </w:rPr>
              <w:t>8</w:t>
            </w:r>
            <w:r w:rsidR="00730742">
              <w:rPr>
                <w:sz w:val="20"/>
                <w:szCs w:val="20"/>
              </w:rPr>
              <w:t>9</w:t>
            </w:r>
            <w:r>
              <w:rPr>
                <w:sz w:val="20"/>
                <w:szCs w:val="20"/>
              </w:rPr>
              <w:t>]</w:t>
            </w:r>
          </w:p>
        </w:tc>
        <w:tc>
          <w:tcPr>
            <w:tcW w:w="5068" w:type="dxa"/>
            <w:shd w:val="clear" w:color="auto" w:fill="auto"/>
          </w:tcPr>
          <w:p w14:paraId="46DD24F5" w14:textId="1C062C5A" w:rsidR="003A0811" w:rsidRDefault="00B8649E" w:rsidP="00737F9D">
            <w:pPr>
              <w:rPr>
                <w:sz w:val="20"/>
                <w:szCs w:val="20"/>
              </w:rPr>
            </w:pPr>
            <w:r>
              <w:rPr>
                <w:sz w:val="20"/>
                <w:szCs w:val="20"/>
              </w:rPr>
              <w:t>39</w:t>
            </w:r>
            <w:r w:rsidR="00730742">
              <w:rPr>
                <w:sz w:val="20"/>
                <w:szCs w:val="20"/>
              </w:rPr>
              <w:t>6</w:t>
            </w:r>
            <w:r w:rsidR="003A0811">
              <w:rPr>
                <w:sz w:val="20"/>
                <w:szCs w:val="20"/>
              </w:rPr>
              <w:t>=Forty two,4</w:t>
            </w:r>
            <w:r>
              <w:rPr>
                <w:sz w:val="20"/>
                <w:szCs w:val="20"/>
              </w:rPr>
              <w:t>1</w:t>
            </w:r>
            <w:r w:rsidR="00730742">
              <w:rPr>
                <w:sz w:val="20"/>
                <w:szCs w:val="20"/>
              </w:rPr>
              <w:t>9</w:t>
            </w:r>
            <w:r w:rsidR="003A0811">
              <w:rPr>
                <w:sz w:val="20"/>
                <w:szCs w:val="20"/>
              </w:rPr>
              <w:t>=42</w:t>
            </w:r>
          </w:p>
        </w:tc>
      </w:tr>
      <w:tr w:rsidR="003A0811" w:rsidRPr="0059152B" w14:paraId="7DA3E76B" w14:textId="77777777" w:rsidTr="00737F9D">
        <w:tc>
          <w:tcPr>
            <w:tcW w:w="988" w:type="dxa"/>
            <w:shd w:val="clear" w:color="auto" w:fill="auto"/>
          </w:tcPr>
          <w:p w14:paraId="7F1B1C37" w14:textId="5565270C" w:rsidR="003A0811" w:rsidRDefault="0046708F" w:rsidP="00737F9D">
            <w:pPr>
              <w:jc w:val="both"/>
              <w:rPr>
                <w:sz w:val="20"/>
                <w:szCs w:val="20"/>
                <w:lang w:val="en-GB"/>
              </w:rPr>
            </w:pPr>
            <w:r>
              <w:rPr>
                <w:sz w:val="20"/>
                <w:szCs w:val="20"/>
                <w:lang w:val="en-GB"/>
              </w:rPr>
              <w:t>4</w:t>
            </w:r>
            <w:r w:rsidR="00730742">
              <w:rPr>
                <w:sz w:val="20"/>
                <w:szCs w:val="20"/>
                <w:lang w:val="en-GB"/>
              </w:rPr>
              <w:t>91</w:t>
            </w:r>
          </w:p>
        </w:tc>
        <w:tc>
          <w:tcPr>
            <w:tcW w:w="2247" w:type="dxa"/>
            <w:shd w:val="clear" w:color="auto" w:fill="auto"/>
          </w:tcPr>
          <w:p w14:paraId="4E165BF2" w14:textId="6161FEBB" w:rsidR="003A0811" w:rsidRDefault="003A0811" w:rsidP="00737F9D">
            <w:pPr>
              <w:jc w:val="both"/>
              <w:rPr>
                <w:sz w:val="20"/>
                <w:szCs w:val="20"/>
              </w:rPr>
            </w:pPr>
            <w:r>
              <w:rPr>
                <w:sz w:val="20"/>
                <w:szCs w:val="20"/>
              </w:rPr>
              <w:t xml:space="preserve">Record </w:t>
            </w:r>
            <w:r w:rsidR="0046708F">
              <w:rPr>
                <w:sz w:val="20"/>
                <w:szCs w:val="20"/>
              </w:rPr>
              <w:t>4</w:t>
            </w:r>
            <w:r w:rsidR="00730742">
              <w:rPr>
                <w:sz w:val="20"/>
                <w:szCs w:val="20"/>
              </w:rPr>
              <w:t>91</w:t>
            </w:r>
            <w:r>
              <w:rPr>
                <w:sz w:val="20"/>
                <w:szCs w:val="20"/>
              </w:rPr>
              <w:t>[</w:t>
            </w:r>
            <w:r w:rsidR="0046708F">
              <w:rPr>
                <w:sz w:val="20"/>
                <w:szCs w:val="20"/>
              </w:rPr>
              <w:t>3</w:t>
            </w:r>
            <w:r w:rsidR="00B8649E">
              <w:rPr>
                <w:sz w:val="20"/>
                <w:szCs w:val="20"/>
              </w:rPr>
              <w:t>8</w:t>
            </w:r>
            <w:r w:rsidR="00730742">
              <w:rPr>
                <w:sz w:val="20"/>
                <w:szCs w:val="20"/>
              </w:rPr>
              <w:t>9</w:t>
            </w:r>
            <w:r>
              <w:rPr>
                <w:sz w:val="20"/>
                <w:szCs w:val="20"/>
              </w:rPr>
              <w:t>]</w:t>
            </w:r>
          </w:p>
        </w:tc>
        <w:tc>
          <w:tcPr>
            <w:tcW w:w="5068" w:type="dxa"/>
            <w:shd w:val="clear" w:color="auto" w:fill="auto"/>
          </w:tcPr>
          <w:p w14:paraId="4AD23764" w14:textId="68386ECC" w:rsidR="003A0811" w:rsidRDefault="00B8649E" w:rsidP="00737F9D">
            <w:pPr>
              <w:rPr>
                <w:sz w:val="20"/>
                <w:szCs w:val="20"/>
              </w:rPr>
            </w:pPr>
            <w:r>
              <w:rPr>
                <w:sz w:val="20"/>
                <w:szCs w:val="20"/>
              </w:rPr>
              <w:t>39</w:t>
            </w:r>
            <w:r w:rsidR="00730742">
              <w:rPr>
                <w:sz w:val="20"/>
                <w:szCs w:val="20"/>
              </w:rPr>
              <w:t>6</w:t>
            </w:r>
            <w:r w:rsidR="003A0811">
              <w:rPr>
                <w:sz w:val="20"/>
                <w:szCs w:val="20"/>
              </w:rPr>
              <w:t>=Fifty,4</w:t>
            </w:r>
            <w:r>
              <w:rPr>
                <w:sz w:val="20"/>
                <w:szCs w:val="20"/>
              </w:rPr>
              <w:t>1</w:t>
            </w:r>
            <w:r w:rsidR="00730742">
              <w:rPr>
                <w:sz w:val="20"/>
                <w:szCs w:val="20"/>
              </w:rPr>
              <w:t>9</w:t>
            </w:r>
            <w:r w:rsidR="003A0811">
              <w:rPr>
                <w:sz w:val="20"/>
                <w:szCs w:val="20"/>
              </w:rPr>
              <w:t>=48</w:t>
            </w:r>
          </w:p>
        </w:tc>
      </w:tr>
      <w:tr w:rsidR="003A0811" w:rsidRPr="0059152B" w14:paraId="13F1C2A0" w14:textId="77777777" w:rsidTr="00737F9D">
        <w:tc>
          <w:tcPr>
            <w:tcW w:w="988" w:type="dxa"/>
            <w:shd w:val="clear" w:color="auto" w:fill="auto"/>
          </w:tcPr>
          <w:p w14:paraId="2A87EDEA" w14:textId="7101E606" w:rsidR="003A0811" w:rsidRDefault="003A0811" w:rsidP="00737F9D">
            <w:pPr>
              <w:jc w:val="both"/>
              <w:rPr>
                <w:sz w:val="20"/>
                <w:szCs w:val="20"/>
                <w:lang w:val="en-GB"/>
              </w:rPr>
            </w:pPr>
            <w:r>
              <w:rPr>
                <w:sz w:val="20"/>
                <w:szCs w:val="20"/>
                <w:lang w:val="en-GB"/>
              </w:rPr>
              <w:t>5</w:t>
            </w:r>
            <w:r w:rsidR="00B8649E">
              <w:rPr>
                <w:sz w:val="20"/>
                <w:szCs w:val="20"/>
                <w:lang w:val="en-GB"/>
              </w:rPr>
              <w:t>3</w:t>
            </w:r>
            <w:r w:rsidR="00730742">
              <w:rPr>
                <w:sz w:val="20"/>
                <w:szCs w:val="20"/>
                <w:lang w:val="en-GB"/>
              </w:rPr>
              <w:t>5</w:t>
            </w:r>
          </w:p>
        </w:tc>
        <w:tc>
          <w:tcPr>
            <w:tcW w:w="2247" w:type="dxa"/>
            <w:shd w:val="clear" w:color="auto" w:fill="auto"/>
          </w:tcPr>
          <w:p w14:paraId="3BBEFC0E" w14:textId="7B83E1C8" w:rsidR="003A0811" w:rsidRDefault="003A0811" w:rsidP="00737F9D">
            <w:pPr>
              <w:jc w:val="both"/>
              <w:rPr>
                <w:sz w:val="20"/>
                <w:szCs w:val="20"/>
              </w:rPr>
            </w:pPr>
            <w:r>
              <w:rPr>
                <w:sz w:val="20"/>
                <w:szCs w:val="20"/>
              </w:rPr>
              <w:t>PView W 5</w:t>
            </w:r>
            <w:r w:rsidR="00B8649E">
              <w:rPr>
                <w:sz w:val="20"/>
                <w:szCs w:val="20"/>
              </w:rPr>
              <w:t>3</w:t>
            </w:r>
            <w:r w:rsidR="002F7F5D">
              <w:rPr>
                <w:sz w:val="20"/>
                <w:szCs w:val="20"/>
              </w:rPr>
              <w:t>5</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748437FC" w:rsidR="003A0811" w:rsidRPr="0090305E" w:rsidRDefault="007A08C2" w:rsidP="003A0811">
      <w:pPr>
        <w:spacing w:before="120"/>
        <w:rPr>
          <w:sz w:val="20"/>
          <w:szCs w:val="20"/>
        </w:rPr>
      </w:pPr>
      <w:r>
        <w:rPr>
          <w:sz w:val="20"/>
          <w:szCs w:val="20"/>
        </w:rPr>
        <w:t>Let us restart the server once again (for reproducibility of Activation numbers). T</w:t>
      </w:r>
      <w:r w:rsidR="00035FF7">
        <w:rPr>
          <w:sz w:val="20"/>
          <w:szCs w:val="20"/>
        </w:rPr>
        <w:t>he</w:t>
      </w:r>
      <w:r w:rsidR="003A0811" w:rsidRPr="0090305E">
        <w:rPr>
          <w:sz w:val="20"/>
          <w:szCs w:val="20"/>
        </w:rPr>
        <w:t xml:space="preserve"> </w:t>
      </w:r>
      <w:r w:rsidR="00035FF7">
        <w:rPr>
          <w:sz w:val="20"/>
          <w:szCs w:val="20"/>
        </w:rPr>
        <w:t>f</w:t>
      </w:r>
      <w:r w:rsidR="003A0811" w:rsidRPr="0090305E">
        <w:rPr>
          <w:sz w:val="20"/>
          <w:szCs w:val="20"/>
        </w:rPr>
        <w:t>raming for W is as follows</w:t>
      </w:r>
      <w:r w:rsidR="00B87979">
        <w:rPr>
          <w:sz w:val="20"/>
          <w:szCs w:val="20"/>
        </w:rPr>
        <w:t xml:space="preserve"> (note the copy of V’s framing</w:t>
      </w:r>
      <w:r w:rsidR="00C006A4">
        <w:rPr>
          <w:sz w:val="20"/>
          <w:szCs w:val="20"/>
        </w:rPr>
        <w:t xml:space="preserve"> at `0 to `32</w:t>
      </w:r>
      <w:r w:rsidR="00B87979">
        <w:rPr>
          <w:sz w:val="20"/>
          <w:szCs w:val="20"/>
        </w:rPr>
        <w:t>)</w:t>
      </w:r>
      <w:r w:rsidR="003A0811" w:rsidRPr="0090305E">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06667A5C"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0 Domain ROW (43)[43,Domain 135],</w:t>
      </w:r>
    </w:p>
    <w:p w14:paraId="2303F198"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 SelectRowSet `3:`26 targets: 23=`31 Source: `28,</w:t>
      </w:r>
    </w:p>
    <w:p w14:paraId="6097F14B"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6 SqlCopy Name=Q `6 Domain 29 From:`28 copy from 43,</w:t>
      </w:r>
    </w:p>
    <w:p w14:paraId="7F10D347" w14:textId="77777777" w:rsidR="00CA0E5E" w:rsidRPr="00CA0E5E" w:rsidRDefault="00CA0E5E" w:rsidP="0085481F">
      <w:pPr>
        <w:spacing w:before="120"/>
        <w:contextualSpacing/>
        <w:jc w:val="both"/>
        <w:rPr>
          <w:rFonts w:ascii="Consolas" w:hAnsi="Consolas"/>
          <w:color w:val="B4C6E7" w:themeColor="accent1" w:themeTint="66"/>
          <w:sz w:val="16"/>
          <w:szCs w:val="16"/>
        </w:rPr>
      </w:pPr>
      <w:r w:rsidRPr="00CA0E5E">
        <w:rPr>
          <w:rFonts w:ascii="Consolas" w:hAnsi="Consolas"/>
          <w:color w:val="B4C6E7" w:themeColor="accent1" w:themeTint="66"/>
          <w:sz w:val="16"/>
          <w:szCs w:val="16"/>
        </w:rPr>
        <w:t xml:space="preserve"> `9 Domain ROW (`6)[`6,CONTENT],</w:t>
      </w:r>
    </w:p>
    <w:p w14:paraId="1398A84B"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13 SqlCopy Name=R `13 Domain 80 From:`28 Alias=S copy from 93,</w:t>
      </w:r>
    </w:p>
    <w:p w14:paraId="3D8E293D"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B4C6E7" w:themeColor="accent1" w:themeTint="66"/>
          <w:sz w:val="16"/>
          <w:szCs w:val="16"/>
        </w:rPr>
        <w:t>`16 Domain ROW (`13)[`13,CONTENT],</w:t>
      </w:r>
    </w:p>
    <w:p w14:paraId="735394AF"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1 SqlCopy Name=A `21 Domain 29 From:`28 copy from 115,</w:t>
      </w:r>
    </w:p>
    <w:p w14:paraId="1ADE9C20" w14:textId="77777777" w:rsidR="00CA0E5E" w:rsidRPr="00CA0E5E" w:rsidRDefault="00CA0E5E" w:rsidP="0085481F">
      <w:pPr>
        <w:spacing w:before="120"/>
        <w:contextualSpacing/>
        <w:jc w:val="both"/>
        <w:rPr>
          <w:rFonts w:ascii="Consolas" w:hAnsi="Consolas"/>
          <w:color w:val="B4C6E7" w:themeColor="accent1" w:themeTint="66"/>
          <w:sz w:val="16"/>
          <w:szCs w:val="16"/>
        </w:rPr>
      </w:pPr>
      <w:r w:rsidRPr="00CA0E5E">
        <w:rPr>
          <w:rFonts w:ascii="Consolas" w:hAnsi="Consolas"/>
          <w:color w:val="B4C6E7" w:themeColor="accent1" w:themeTint="66"/>
          <w:sz w:val="16"/>
          <w:szCs w:val="16"/>
        </w:rPr>
        <w:t xml:space="preserve"> `24 Domain ROW (`21)[`21,CONTENT],</w:t>
      </w:r>
    </w:p>
    <w:p w14:paraId="7986DC19"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6 Domain TABLE (`6,`13,`21)[`6,Domain 135],[`13,Domain CHAR],[`21,Domain 135],</w:t>
      </w:r>
    </w:p>
    <w:p w14:paraId="760C2E33"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8 From `28:`29 targets: 23=`31 Source: `31 Target=23 Indexes=[(`6)64],</w:t>
      </w:r>
    </w:p>
    <w:p w14:paraId="73EAA39A"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9 Domain TABLE (`6,`13,`21) Display=3[`6,Domain 135],[`13,Domain CHAR],[`21,Domain 135],</w:t>
      </w:r>
    </w:p>
    <w:p w14:paraId="17F1061F"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0 Domain TABLE (`6,`13,`21)[`6,Domain 135],[`13,Domain CHAR],[`21,Domain 135],</w:t>
      </w:r>
    </w:p>
    <w:p w14:paraId="2FFD2AA8"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1 TableRowSet `31:`30 From: `28 SRow:(43,93,115) Target:23 Indexes: [(`6)=64],</w:t>
      </w:r>
    </w:p>
    <w:p w14:paraId="09DF65CC"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3 SelectStatement `33 Union=`3,</w:t>
      </w:r>
    </w:p>
    <w:p w14:paraId="5B1E6F57" w14:textId="77777777" w:rsidR="00CA0E5E" w:rsidRDefault="00CA0E5E" w:rsidP="0085481F">
      <w:pPr>
        <w:spacing w:before="120"/>
        <w:contextualSpacing/>
        <w:jc w:val="both"/>
        <w:rPr>
          <w:rFonts w:ascii="Consolas" w:hAnsi="Consolas"/>
          <w:color w:val="2F5496" w:themeColor="accent1" w:themeShade="BF"/>
          <w:sz w:val="16"/>
          <w:szCs w:val="16"/>
        </w:rPr>
      </w:pPr>
      <w:r w:rsidRPr="00CA0E5E">
        <w:rPr>
          <w:rFonts w:ascii="Consolas" w:hAnsi="Consolas"/>
          <w:color w:val="2F5496" w:themeColor="accent1" w:themeShade="BF"/>
          <w:sz w:val="16"/>
          <w:szCs w:val="16"/>
        </w:rPr>
        <w:t xml:space="preserve"> `36 SelectRowSet `36:`91 matching (`63=(`63)) targets: 23=`81,389=`45 Source: `46,</w:t>
      </w:r>
    </w:p>
    <w:p w14:paraId="043D9BA2"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37 SqlStar Name=* `37 CONTENT,</w:t>
      </w:r>
    </w:p>
    <w:p w14:paraId="38D38909"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38 Domain TABLE (`37)[`37,CONTENT],</w:t>
      </w:r>
    </w:p>
    <w:p w14:paraId="35361BD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0 From `40:`43 order (`63) targets: 389=`45 Source: `89 Target=389,</w:t>
      </w:r>
    </w:p>
    <w:p w14:paraId="1848C8A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2 SqlCopy Name=U `42 Domain 29 From:`40 copy from 419,</w:t>
      </w:r>
    </w:p>
    <w:p w14:paraId="35478CB5"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3 Domain TABLE (`63,`42) Display=2[`63,Domain CHAR],[`42,Domain 135],</w:t>
      </w:r>
    </w:p>
    <w:p w14:paraId="6D2D7A71"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4 Domain TABLE (`63,`42)[`63,Domain CHAR],[`42,Domain 135],</w:t>
      </w:r>
    </w:p>
    <w:p w14:paraId="426A060F"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5 TableRowSet `45:`44 From: `40 SRow:(396,419) Target:389,</w:t>
      </w:r>
    </w:p>
    <w:p w14:paraId="3A95339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6 JoinRowSet `46:`86 matching (`63=(`63)) targets: 23=`81,389=`45 INNER JoinCond: (`88)</w:t>
      </w:r>
    </w:p>
    <w:p w14:paraId="78FFB5A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A0E5E">
        <w:rPr>
          <w:rFonts w:ascii="Consolas" w:hAnsi="Consolas"/>
          <w:color w:val="2F5496" w:themeColor="accent1" w:themeShade="BF"/>
          <w:sz w:val="16"/>
          <w:szCs w:val="16"/>
        </w:rPr>
        <w:t>First: `40 Second: `48 on `63=`63,</w:t>
      </w:r>
    </w:p>
    <w:p w14:paraId="572DA2DC"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8 From `48:`84 order (`63) targets: 23=`81 Source: `78 Indexes=[(`6)64],</w:t>
      </w:r>
    </w:p>
    <w:p w14:paraId="2A2D0526"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 xml:space="preserve">`49 View Name=V `49 Domain `76 Definer=-502 Ppos=155 ViewDef as select q,r as s,a from p </w:t>
      </w:r>
    </w:p>
    <w:p w14:paraId="4416E026"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A0E5E">
        <w:rPr>
          <w:rFonts w:ascii="Consolas" w:hAnsi="Consolas"/>
          <w:color w:val="2F5496" w:themeColor="accent1" w:themeShade="BF"/>
          <w:sz w:val="16"/>
          <w:szCs w:val="16"/>
        </w:rPr>
        <w:t>Ppos: 155 Result `53,</w:t>
      </w:r>
    </w:p>
    <w:p w14:paraId="2E70750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0 Domain ROW (43)[43,Domain 135],</w:t>
      </w:r>
    </w:p>
    <w:p w14:paraId="00F836CA"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3 SelectRowSet `53:`76 targets: 23=`81 Source: `78,</w:t>
      </w:r>
    </w:p>
    <w:p w14:paraId="1DE243D5"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6 SqlCopy Name=Q `56 Domain 29 From:`78 copy from 43,</w:t>
      </w:r>
    </w:p>
    <w:p w14:paraId="25751D3C" w14:textId="77777777" w:rsidR="00CA0E5E" w:rsidRPr="00CA0E5E" w:rsidRDefault="00CA0E5E" w:rsidP="0085481F">
      <w:pPr>
        <w:spacing w:before="120"/>
        <w:contextualSpacing/>
        <w:jc w:val="both"/>
        <w:rPr>
          <w:rFonts w:ascii="Consolas" w:hAnsi="Consolas"/>
          <w:color w:val="8EAADB" w:themeColor="accent1" w:themeTint="99"/>
          <w:sz w:val="16"/>
          <w:szCs w:val="16"/>
        </w:rPr>
      </w:pPr>
      <w:r w:rsidRPr="00CA0E5E">
        <w:rPr>
          <w:rFonts w:ascii="Consolas" w:hAnsi="Consolas"/>
          <w:color w:val="8EAADB" w:themeColor="accent1" w:themeTint="99"/>
          <w:sz w:val="16"/>
          <w:szCs w:val="16"/>
        </w:rPr>
        <w:t xml:space="preserve"> `59 Domain ROW (`56)[`56,CONTENT],</w:t>
      </w:r>
    </w:p>
    <w:p w14:paraId="6D708738"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63 SqlCopy Name=R `63 Domain 80 From:`78 Alias=S copy from 93,</w:t>
      </w:r>
    </w:p>
    <w:p w14:paraId="0584BD30" w14:textId="77777777" w:rsidR="00CA0E5E" w:rsidRPr="00CA0E5E" w:rsidRDefault="00CA0E5E" w:rsidP="0085481F">
      <w:pPr>
        <w:spacing w:before="120"/>
        <w:contextualSpacing/>
        <w:jc w:val="both"/>
        <w:rPr>
          <w:rFonts w:ascii="Consolas" w:hAnsi="Consolas"/>
          <w:color w:val="8EAADB" w:themeColor="accent1" w:themeTint="99"/>
          <w:sz w:val="16"/>
          <w:szCs w:val="16"/>
        </w:rPr>
      </w:pPr>
      <w:r w:rsidRPr="00CA0E5E">
        <w:rPr>
          <w:rFonts w:ascii="Consolas" w:hAnsi="Consolas"/>
          <w:color w:val="8EAADB" w:themeColor="accent1" w:themeTint="99"/>
          <w:sz w:val="16"/>
          <w:szCs w:val="16"/>
        </w:rPr>
        <w:t xml:space="preserve"> `66 Domain ROW (`63)[`63,CONTENT],</w:t>
      </w:r>
    </w:p>
    <w:p w14:paraId="417ADC38"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71 SqlCopy Name=A `71 Domain 29 From:`78 copy from 115,</w:t>
      </w:r>
    </w:p>
    <w:p w14:paraId="06A527A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8EAADB" w:themeColor="accent1" w:themeTint="99"/>
          <w:sz w:val="16"/>
          <w:szCs w:val="16"/>
        </w:rPr>
        <w:t>`74 Domain ROW (`71)[`71,CONTENT],</w:t>
      </w:r>
    </w:p>
    <w:p w14:paraId="50E41645" w14:textId="77777777" w:rsidR="007A08C2"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76 Domain TABLE (`56,`63,`71)[`56,Domain 135],[`63,Domain CHAR],[`71,Domain 135],</w:t>
      </w:r>
    </w:p>
    <w:p w14:paraId="10FCF37A"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78 From `78:`79 order (`63) targets: 23=`81 Source: `90 Target=23 Indexes=[(`6)64],</w:t>
      </w:r>
    </w:p>
    <w:p w14:paraId="571D2A2F"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79 Domain TABLE (`56,`63,`71) Display=3[`56,Domain 135],[`63,Domain CHAR],[`71,Domain 135],</w:t>
      </w:r>
    </w:p>
    <w:p w14:paraId="2987270B"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0 Domain TABLE (`56,`63,`71)[`56,Domain 135],[`63,Domain CHAR],[`71,Domain 135],</w:t>
      </w:r>
    </w:p>
    <w:p w14:paraId="23703C0A"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1 TableRowSet `81:`80 From: `78 SRow:(43,93,115) Target:23 Indexes: [(`56)=64],</w:t>
      </w:r>
    </w:p>
    <w:p w14:paraId="1F39FC85"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3 SelectStatement `83 Union=`53,</w:t>
      </w:r>
    </w:p>
    <w:p w14:paraId="71C9FE66"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4 Domain TABLE (`56,`63,`71) Display=3[`56,Domain 135],[`63,Domain CHAR],[`71,Domain 135],</w:t>
      </w:r>
    </w:p>
    <w:p w14:paraId="7FED9B5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5 Domain TABLE (`56,`63,`71)[`56,Domain 135],[`63,Domain CHAR],[`71,Domain 135],</w:t>
      </w:r>
    </w:p>
    <w:p w14:paraId="44623CD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6 Domain TABLE (`42,`56,`71|`63) Display=3</w:t>
      </w:r>
    </w:p>
    <w:p w14:paraId="134F1A43"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CA0E5E" w:rsidRPr="00CA0E5E">
        <w:rPr>
          <w:rFonts w:ascii="Consolas" w:hAnsi="Consolas"/>
          <w:color w:val="2F5496" w:themeColor="accent1" w:themeShade="BF"/>
          <w:sz w:val="16"/>
          <w:szCs w:val="16"/>
        </w:rPr>
        <w:t>[`42,Domain 135],[`56,Domain 135],[`71,Domain 135],[`63,Domain CHAR],</w:t>
      </w:r>
    </w:p>
    <w:p w14:paraId="6CD629A3"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7 SqlValueExpr Name= `87 BOOLEAN From:`46 Left:`63 Right:`63 `87(`63=`63),</w:t>
      </w:r>
    </w:p>
    <w:p w14:paraId="235BA426"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8 SqlValueExpr Name= `88 BOOLEAN Left:`63 Right:`63 `88(`63=`63),</w:t>
      </w:r>
    </w:p>
    <w:p w14:paraId="330394C5"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9 OrderedRowSet `89:`44 key (`63) order (`63) Source: `45,</w:t>
      </w:r>
    </w:p>
    <w:p w14:paraId="1D06FC4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0 OrderedRowSet `90:`80 key (`63) order (`63) Source: `81,</w:t>
      </w:r>
    </w:p>
    <w:p w14:paraId="3D1CA7CC"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1 Domain TABLE (`42,`56,`71) Display=3[`42,Domain 135],[`56,Domain 135],[`71,Domain 135],</w:t>
      </w:r>
    </w:p>
    <w:p w14:paraId="64D7EDE7" w14:textId="1A634725" w:rsidR="005B3EB9" w:rsidRPr="002F7F5D"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2 SelectStatement `92 Union=`36) Result `36</w:t>
      </w:r>
      <w:r w:rsidR="005B3EB9" w:rsidRPr="00B87979">
        <w:rPr>
          <w:rFonts w:ascii="Consolas" w:hAnsi="Consolas"/>
          <w:color w:val="2F5496" w:themeColor="accent1" w:themeShade="BF"/>
          <w:sz w:val="16"/>
          <w:szCs w:val="16"/>
        </w:rPr>
        <w:t>}</w:t>
      </w:r>
    </w:p>
    <w:p w14:paraId="5D5D979C" w14:textId="02471C81"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 xml:space="preserve">shown in </w:t>
      </w:r>
      <w:r w:rsidR="00CA0E5E">
        <w:rPr>
          <w:sz w:val="20"/>
          <w:szCs w:val="20"/>
        </w:rPr>
        <w:t xml:space="preserve">pale </w:t>
      </w:r>
      <w:r w:rsidR="008147C2">
        <w:rPr>
          <w:sz w:val="20"/>
          <w:szCs w:val="20"/>
        </w:rPr>
        <w:t>blue).</w:t>
      </w:r>
    </w:p>
    <w:p w14:paraId="797313A3" w14:textId="7EC15B38" w:rsidR="0085481F" w:rsidRDefault="00D01856" w:rsidP="0085481F">
      <w:pPr>
        <w:spacing w:before="120"/>
        <w:jc w:val="both"/>
        <w:rPr>
          <w:sz w:val="20"/>
          <w:szCs w:val="20"/>
        </w:rPr>
      </w:pPr>
      <w:r>
        <w:rPr>
          <w:sz w:val="20"/>
          <w:szCs w:val="20"/>
        </w:rPr>
        <w:lastRenderedPageBreak/>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w:t>
      </w:r>
      <w:r w:rsidR="00CA0E5E">
        <w:rPr>
          <w:sz w:val="20"/>
          <w:szCs w:val="20"/>
        </w:rPr>
        <w:t>80</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8</w:t>
      </w:r>
      <w:r w:rsidR="00CA0E5E">
        <w:rPr>
          <w:sz w:val="20"/>
          <w:szCs w:val="20"/>
        </w:rPr>
        <w:t>8</w:t>
      </w:r>
      <w:r w:rsidR="00C72387">
        <w:rPr>
          <w:sz w:val="20"/>
          <w:szCs w:val="20"/>
        </w:rPr>
        <w:t xml:space="preserve"> and or `8</w:t>
      </w:r>
      <w:r w:rsidR="00CA0E5E">
        <w:rPr>
          <w:sz w:val="20"/>
          <w:szCs w:val="20"/>
        </w:rPr>
        <w:t>9</w:t>
      </w:r>
      <w:r w:rsidR="00C72387">
        <w:rPr>
          <w:sz w:val="20"/>
          <w:szCs w:val="20"/>
        </w:rPr>
        <w:t xml:space="preserve"> may not be required if a where-condition limits the rows involved.</w:t>
      </w:r>
    </w:p>
    <w:p w14:paraId="24048460" w14:textId="27ABB56D"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 but update and delete for joins turn out to work very well.</w:t>
      </w:r>
      <w:r w:rsidR="007A08C2">
        <w:rPr>
          <w:sz w:val="20"/>
          <w:szCs w:val="20"/>
        </w:rPr>
        <w:t xml:space="preserve"> </w:t>
      </w:r>
      <w:r w:rsidR="0024271A">
        <w:rPr>
          <w:sz w:val="20"/>
          <w:szCs w:val="20"/>
        </w:rPr>
        <w:t>C</w:t>
      </w:r>
      <w:r w:rsidR="0003495F">
        <w:rPr>
          <w:sz w:val="20"/>
          <w:szCs w:val="20"/>
        </w:rPr>
        <w:t>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07059960"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 xml:space="preserve">items) </w:t>
      </w:r>
      <w:r>
        <w:rPr>
          <w:sz w:val="20"/>
          <w:szCs w:val="20"/>
        </w:rPr>
        <w:t xml:space="preserve">contains </w:t>
      </w:r>
    </w:p>
    <w:p w14:paraId="4E96BE9B" w14:textId="60712032" w:rsidR="007A08C2" w:rsidRPr="007A08C2" w:rsidRDefault="005A76FA" w:rsidP="007A08C2">
      <w:pPr>
        <w:spacing w:before="120"/>
        <w:rPr>
          <w:rFonts w:ascii="Consolas" w:hAnsi="Consolas"/>
          <w:color w:val="2F5496" w:themeColor="accent1" w:themeShade="BF"/>
          <w:sz w:val="16"/>
          <w:szCs w:val="16"/>
        </w:rPr>
      </w:pPr>
      <w:r w:rsidRPr="005A76FA">
        <w:rPr>
          <w:rFonts w:ascii="Consolas" w:hAnsi="Consolas"/>
          <w:sz w:val="16"/>
          <w:szCs w:val="16"/>
        </w:rPr>
        <w:t>{(</w:t>
      </w:r>
      <w:r w:rsidR="00FF0787" w:rsidRPr="00FF0787">
        <w:rPr>
          <w:rFonts w:ascii="Consolas" w:hAnsi="Consolas"/>
          <w:color w:val="808080" w:themeColor="background1" w:themeShade="80"/>
          <w:sz w:val="16"/>
          <w:szCs w:val="16"/>
        </w:rPr>
        <w:t>-539=ROW</w:t>
      </w:r>
      <w:r w:rsidR="007A08C2">
        <w:rPr>
          <w:rFonts w:ascii="Consolas" w:hAnsi="Consolas"/>
          <w:color w:val="808080" w:themeColor="background1" w:themeShade="80"/>
          <w:sz w:val="16"/>
          <w:szCs w:val="16"/>
        </w:rPr>
        <w:t>,</w:t>
      </w:r>
    </w:p>
    <w:p w14:paraId="081B204C"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38=TABLE,</w:t>
      </w:r>
    </w:p>
    <w:p w14:paraId="13B2AAE0"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05=CONTENT,</w:t>
      </w:r>
    </w:p>
    <w:p w14:paraId="48520DBE"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03=Null,</w:t>
      </w:r>
    </w:p>
    <w:p w14:paraId="0EE61EF9"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29=Domain INTEGER,</w:t>
      </w:r>
    </w:p>
    <w:p w14:paraId="2D3EEDFB"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80=Domain CHAR,</w:t>
      </w:r>
    </w:p>
    <w:p w14:paraId="623C8083"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8=From #8:%94 matches (%57=2) matching (%64=(%64)) targets: </w:t>
      </w:r>
      <w:r w:rsidRPr="00323A87">
        <w:rPr>
          <w:rFonts w:ascii="Consolas" w:hAnsi="Consolas"/>
          <w:sz w:val="16"/>
          <w:szCs w:val="16"/>
          <w:highlight w:val="yellow"/>
        </w:rPr>
        <w:t>23=%82,389=%46</w:t>
      </w:r>
      <w:r w:rsidRPr="007A08C2">
        <w:rPr>
          <w:rFonts w:ascii="Consolas" w:hAnsi="Consolas"/>
          <w:sz w:val="16"/>
          <w:szCs w:val="16"/>
        </w:rPr>
        <w:t xml:space="preserve"> Source: %47 Indexes=[(`56)64],</w:t>
      </w:r>
    </w:p>
    <w:p w14:paraId="461B029F"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16=50,</w:t>
      </w:r>
    </w:p>
    <w:p w14:paraId="15407038"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21=21,</w:t>
      </w:r>
    </w:p>
    <w:p w14:paraId="641DE1BE"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31=SqlValueExpr Name= #31 BOOLEAN Left:%57 Right:#32 #31(%57=#32),</w:t>
      </w:r>
    </w:p>
    <w:p w14:paraId="696A2836" w14:textId="63B1D502"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32=2,..,</w:t>
      </w:r>
    </w:p>
    <w:p w14:paraId="2EDDD2C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0=View Name=W %0 Domain %92 Definer=-502 Ppos=535 ViewDef as select * from t natural join v Ppos: 535 Result %37,</w:t>
      </w:r>
    </w:p>
    <w:p w14:paraId="0EEB82E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1=Domain ROW (43)[43,Domain INTEGER],</w:t>
      </w:r>
    </w:p>
    <w:p w14:paraId="7C094EEC"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4=SelectRowSet %4:%27 targets: 23=%32 Source: %29,</w:t>
      </w:r>
    </w:p>
    <w:p w14:paraId="0C25BBBC"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SqlCopy Name=Q %7 Domain 29 From:%29 copy from 43,</w:t>
      </w:r>
    </w:p>
    <w:p w14:paraId="1E9FC27D"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10=Domain ROW (%7)[%7,CONTENT],</w:t>
      </w:r>
    </w:p>
    <w:p w14:paraId="71F4E8CF"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14=SqlCopy Name=R %14 Domain 80 From:%29 Alias=S copy from 93,</w:t>
      </w:r>
    </w:p>
    <w:p w14:paraId="5B943E44"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17=Domain ROW (%14)[%14,CONTENT],</w:t>
      </w:r>
    </w:p>
    <w:p w14:paraId="61259449"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2=SqlCopy Name=A %22 Domain 29 From:%29 copy from 115,</w:t>
      </w:r>
    </w:p>
    <w:p w14:paraId="79B6AFB3"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25=Domain ROW (%22)[%22,CONTENT],</w:t>
      </w:r>
    </w:p>
    <w:p w14:paraId="707F578B"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7=Domain TABLE (%7,%14,%22)[%7,Domain INTEGER],[%14,Domain CHAR],[%22,Domain INTEGER],</w:t>
      </w:r>
    </w:p>
    <w:p w14:paraId="604E5087"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9=From %29:%30 targets: 23=%32 Source: %32 Target=23 Indexes=[(`6)64],</w:t>
      </w:r>
    </w:p>
    <w:p w14:paraId="37742D93"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0=Domain TABLE (%7,%14,%22) Display=3[%7,Domain INTEGER],[%14,Domain CHAR],[%22,Domain INTEGER],</w:t>
      </w:r>
    </w:p>
    <w:p w14:paraId="7F0534C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1=Domain TABLE (%7,%14,%22)[%7,Domain INTEGER],[%14,Domain CHAR],[%22,Domain INTEGER],</w:t>
      </w:r>
    </w:p>
    <w:p w14:paraId="05C657A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2=TableRowSet %32:%31 From: %29 SRow:(43,93,115) Target:23 Indexes: [(%7)=64],</w:t>
      </w:r>
    </w:p>
    <w:p w14:paraId="251CDB9D"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4=SelectStatement %34 Union=%4,</w:t>
      </w:r>
    </w:p>
    <w:p w14:paraId="5F21CFE1" w14:textId="77777777"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37=SelectRowSet %37:%92 </w:t>
      </w:r>
      <w:r w:rsidRPr="007A08C2">
        <w:rPr>
          <w:rFonts w:ascii="Consolas" w:hAnsi="Consolas"/>
          <w:color w:val="FF0000"/>
          <w:sz w:val="16"/>
          <w:szCs w:val="16"/>
          <w:highlight w:val="yellow"/>
        </w:rPr>
        <w:t>matching (%64=(%64))</w:t>
      </w:r>
      <w:r w:rsidRPr="007A08C2">
        <w:rPr>
          <w:rFonts w:ascii="Consolas" w:hAnsi="Consolas"/>
          <w:color w:val="FF0000"/>
          <w:sz w:val="16"/>
          <w:szCs w:val="16"/>
        </w:rPr>
        <w:t xml:space="preserve"> targets: 23=%82,389=%46 Source: %47,</w:t>
      </w:r>
    </w:p>
    <w:p w14:paraId="2F30CD4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8=SqlStar Name=* %38 CONTENT,</w:t>
      </w:r>
    </w:p>
    <w:p w14:paraId="7E3FA46F"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9=Domain TABLE (%38)[%38,CONTENT],</w:t>
      </w:r>
    </w:p>
    <w:p w14:paraId="6A942464"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1=From %41:%44 order (%64) targets: 389=%46 Source: %90 Target=389,</w:t>
      </w:r>
    </w:p>
    <w:p w14:paraId="50450A16"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3=SqlCopy Name=U %43 Domain 29 From:%41 copy from 419,</w:t>
      </w:r>
    </w:p>
    <w:p w14:paraId="03A0CE34"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4=Domain TABLE (%64,%43) Display=2[%64,Domain CHAR],[%43,Domain INTEGER],</w:t>
      </w:r>
    </w:p>
    <w:p w14:paraId="4B135D0F"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5=Domain TABLE (%64,%43)[%64,Domain CHAR],[%43,Domain INTEGER],</w:t>
      </w:r>
    </w:p>
    <w:p w14:paraId="534AB528" w14:textId="77777777" w:rsid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6=TableRowSet %46:%45 From: %41 </w:t>
      </w:r>
      <w:r w:rsidRPr="007A08C2">
        <w:rPr>
          <w:rFonts w:ascii="Consolas" w:hAnsi="Consolas"/>
          <w:color w:val="FF0000"/>
          <w:sz w:val="16"/>
          <w:szCs w:val="16"/>
          <w:highlight w:val="yellow"/>
        </w:rPr>
        <w:t>Assigs:(UpdateAssignment Vbl: %43 Val: #16=True)</w:t>
      </w:r>
      <w:r w:rsidRPr="007A08C2">
        <w:rPr>
          <w:rFonts w:ascii="Consolas" w:hAnsi="Consolas"/>
          <w:color w:val="FF0000"/>
          <w:sz w:val="16"/>
          <w:szCs w:val="16"/>
        </w:rPr>
        <w:t xml:space="preserve"> </w:t>
      </w:r>
    </w:p>
    <w:p w14:paraId="40E5DCD2" w14:textId="741494A6" w:rsidR="007A08C2" w:rsidRP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tab/>
      </w:r>
      <w:r w:rsidRPr="007A08C2">
        <w:rPr>
          <w:rFonts w:ascii="Consolas" w:hAnsi="Consolas"/>
          <w:color w:val="FF0000"/>
          <w:sz w:val="16"/>
          <w:szCs w:val="16"/>
        </w:rPr>
        <w:t>SRow:(396,419) Target:389,</w:t>
      </w:r>
    </w:p>
    <w:p w14:paraId="30730E04" w14:textId="77777777" w:rsidR="00323A87"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7=JoinRowSet %47:%87 </w:t>
      </w:r>
      <w:r w:rsidRPr="007A08C2">
        <w:rPr>
          <w:rFonts w:ascii="Consolas" w:hAnsi="Consolas"/>
          <w:color w:val="FF0000"/>
          <w:sz w:val="16"/>
          <w:szCs w:val="16"/>
          <w:highlight w:val="yellow"/>
        </w:rPr>
        <w:t>matching (%64=(%64))</w:t>
      </w:r>
      <w:r w:rsidRPr="007A08C2">
        <w:rPr>
          <w:rFonts w:ascii="Consolas" w:hAnsi="Consolas"/>
          <w:color w:val="FF0000"/>
          <w:sz w:val="16"/>
          <w:szCs w:val="16"/>
        </w:rPr>
        <w:t xml:space="preserve"> targets: 23=%82,389=%46 INNER JoinCond: (%89)</w:t>
      </w:r>
    </w:p>
    <w:p w14:paraId="4D552BFF" w14:textId="5CA48950" w:rsidR="007A08C2" w:rsidRPr="007A08C2" w:rsidRDefault="00323A87" w:rsidP="007A08C2">
      <w:pPr>
        <w:spacing w:before="120"/>
        <w:contextualSpacing/>
        <w:rPr>
          <w:rFonts w:ascii="Consolas" w:hAnsi="Consolas"/>
          <w:color w:val="FF0000"/>
          <w:sz w:val="16"/>
          <w:szCs w:val="16"/>
        </w:rPr>
      </w:pPr>
      <w:r>
        <w:rPr>
          <w:rFonts w:ascii="Consolas" w:hAnsi="Consolas"/>
          <w:color w:val="FF0000"/>
          <w:sz w:val="16"/>
          <w:szCs w:val="16"/>
        </w:rPr>
        <w:tab/>
      </w:r>
      <w:r w:rsidR="007A08C2" w:rsidRPr="007A08C2">
        <w:rPr>
          <w:rFonts w:ascii="Consolas" w:hAnsi="Consolas"/>
          <w:color w:val="FF0000"/>
          <w:sz w:val="16"/>
          <w:szCs w:val="16"/>
        </w:rPr>
        <w:t>First: %41 Second: %49 on %64=%64,</w:t>
      </w:r>
    </w:p>
    <w:p w14:paraId="54C90C6D" w14:textId="77777777"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9=From %49:%85 order (%64) </w:t>
      </w:r>
      <w:r w:rsidRPr="007A08C2">
        <w:rPr>
          <w:rFonts w:ascii="Consolas" w:hAnsi="Consolas"/>
          <w:color w:val="FF0000"/>
          <w:sz w:val="16"/>
          <w:szCs w:val="16"/>
          <w:highlight w:val="yellow"/>
        </w:rPr>
        <w:t>matches (%57=2)</w:t>
      </w:r>
      <w:r w:rsidRPr="007A08C2">
        <w:rPr>
          <w:rFonts w:ascii="Consolas" w:hAnsi="Consolas"/>
          <w:color w:val="FF0000"/>
          <w:sz w:val="16"/>
          <w:szCs w:val="16"/>
        </w:rPr>
        <w:t xml:space="preserve"> matching (%64=(%64)) targets: 23=%82 </w:t>
      </w:r>
    </w:p>
    <w:p w14:paraId="5785A8F5" w14:textId="3FEE958D"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ab/>
        <w:t>Source: %79 Indexes=[(</w:t>
      </w:r>
      <w:r w:rsidRPr="00323A87">
        <w:rPr>
          <w:rFonts w:ascii="Consolas" w:hAnsi="Consolas"/>
          <w:color w:val="BFBFBF" w:themeColor="background1" w:themeShade="BF"/>
          <w:sz w:val="16"/>
          <w:szCs w:val="16"/>
        </w:rPr>
        <w:t>`6</w:t>
      </w:r>
      <w:r w:rsidRPr="007A08C2">
        <w:rPr>
          <w:rFonts w:ascii="Consolas" w:hAnsi="Consolas"/>
          <w:color w:val="FF0000"/>
          <w:sz w:val="16"/>
          <w:szCs w:val="16"/>
        </w:rPr>
        <w:t>)64],</w:t>
      </w:r>
    </w:p>
    <w:p w14:paraId="04C38F0E" w14:textId="77777777"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2F5496" w:themeColor="accent1" w:themeShade="BF"/>
          <w:sz w:val="16"/>
          <w:szCs w:val="16"/>
        </w:rPr>
        <w:t xml:space="preserve">  %50=View Name=V %50 Domain %77 Definer=-502 Ppos=155 ViewDef as select q,r as s,a from p </w:t>
      </w:r>
    </w:p>
    <w:p w14:paraId="3DAF983E" w14:textId="5D53C029"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2F5496" w:themeColor="accent1" w:themeShade="BF"/>
          <w:sz w:val="16"/>
          <w:szCs w:val="16"/>
        </w:rPr>
        <w:tab/>
        <w:t>Ppos: 155 Result `53,</w:t>
      </w:r>
    </w:p>
    <w:p w14:paraId="1470692E"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51=Domain ROW (43)[43,Domain INTEGER],</w:t>
      </w:r>
    </w:p>
    <w:p w14:paraId="377FB75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54=SelectRowSet %54:%77 targets: 23=%82 Source: %79,</w:t>
      </w:r>
    </w:p>
    <w:p w14:paraId="39A97633"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57=SqlCopy Name=Q %57 Domain 29 From:%79 copy from 43,</w:t>
      </w:r>
    </w:p>
    <w:p w14:paraId="35284417"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60=Domain ROW (%57)[%57,CONTENT],</w:t>
      </w:r>
    </w:p>
    <w:p w14:paraId="64C8FDB8"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64=SqlCopy Name=R %64 Domain 80 From:%79 Alias=S copy from 93,</w:t>
      </w:r>
    </w:p>
    <w:p w14:paraId="0DBA741B"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67=Domain ROW (%64)[%64,CONTENT],</w:t>
      </w:r>
    </w:p>
    <w:p w14:paraId="4504F7BD"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72=SqlCopy Name=A %72 Domain 29 From:%79 copy from 115,</w:t>
      </w:r>
    </w:p>
    <w:p w14:paraId="6AA0F5E2"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75=Domain ROW (%72)[%72,CONTENT],</w:t>
      </w:r>
    </w:p>
    <w:p w14:paraId="3C05D25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7=Domain TABLE (%57,%64,%72)[%57,Domain INTEGER],[%64,Domain CHAR],[%72,Domain INTEGER],</w:t>
      </w:r>
    </w:p>
    <w:p w14:paraId="714A2F7F" w14:textId="77777777" w:rsid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9=From %79:%80 order (%64) matches (%57=2) targets: 23=%82 Source: %91 Target=23 </w:t>
      </w:r>
    </w:p>
    <w:p w14:paraId="46633B62" w14:textId="460D108D" w:rsidR="007A08C2" w:rsidRPr="007A08C2" w:rsidRDefault="007A08C2"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7A08C2">
        <w:rPr>
          <w:rFonts w:ascii="Consolas" w:hAnsi="Consolas"/>
          <w:color w:val="8EAADB" w:themeColor="accent1" w:themeTint="99"/>
          <w:sz w:val="16"/>
          <w:szCs w:val="16"/>
        </w:rPr>
        <w:t>Indexes=[(</w:t>
      </w:r>
      <w:r w:rsidRPr="007A08C2">
        <w:rPr>
          <w:rFonts w:ascii="Consolas" w:hAnsi="Consolas"/>
          <w:color w:val="BFBFBF" w:themeColor="background1" w:themeShade="BF"/>
          <w:sz w:val="16"/>
          <w:szCs w:val="16"/>
        </w:rPr>
        <w:t>`6</w:t>
      </w:r>
      <w:r w:rsidRPr="007A08C2">
        <w:rPr>
          <w:rFonts w:ascii="Consolas" w:hAnsi="Consolas"/>
          <w:color w:val="8EAADB" w:themeColor="accent1" w:themeTint="99"/>
          <w:sz w:val="16"/>
          <w:szCs w:val="16"/>
        </w:rPr>
        <w:t>)64],</w:t>
      </w:r>
    </w:p>
    <w:p w14:paraId="149E8ECD" w14:textId="77777777" w:rsid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0=Domain TABLE (%57,%64,%72) Display=3</w:t>
      </w:r>
    </w:p>
    <w:p w14:paraId="67E9E807" w14:textId="21D90925" w:rsidR="007A08C2" w:rsidRPr="007A08C2" w:rsidRDefault="007A08C2"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7A08C2">
        <w:rPr>
          <w:rFonts w:ascii="Consolas" w:hAnsi="Consolas"/>
          <w:color w:val="8EAADB" w:themeColor="accent1" w:themeTint="99"/>
          <w:sz w:val="16"/>
          <w:szCs w:val="16"/>
        </w:rPr>
        <w:t>[%57,Domain INTEGER],[%64,Domain CHAR],[%72,Domain INTEGER],</w:t>
      </w:r>
    </w:p>
    <w:p w14:paraId="1377550C" w14:textId="77777777" w:rsidR="007A08C2" w:rsidRPr="00323A87"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8EAADB" w:themeColor="accent1" w:themeTint="99"/>
          <w:sz w:val="16"/>
          <w:szCs w:val="16"/>
        </w:rPr>
        <w:t xml:space="preserve">  </w:t>
      </w:r>
      <w:r w:rsidRPr="00323A87">
        <w:rPr>
          <w:rFonts w:ascii="Consolas" w:hAnsi="Consolas"/>
          <w:color w:val="2F5496" w:themeColor="accent1" w:themeShade="BF"/>
          <w:sz w:val="16"/>
          <w:szCs w:val="16"/>
        </w:rPr>
        <w:t>%81=Domain TABLE (%57,%64,%72)[%57,Domain INTEGER],[%64,Domain CHAR],[%72,Domain INTEGER],</w:t>
      </w:r>
    </w:p>
    <w:p w14:paraId="0E786E83" w14:textId="77777777" w:rsidR="007A08C2" w:rsidRDefault="007A08C2" w:rsidP="007A08C2">
      <w:pPr>
        <w:spacing w:before="120"/>
        <w:contextualSpacing/>
        <w:rPr>
          <w:rFonts w:ascii="Consolas" w:hAnsi="Consolas"/>
          <w:color w:val="FF0000"/>
          <w:sz w:val="16"/>
          <w:szCs w:val="16"/>
        </w:rPr>
      </w:pPr>
      <w:r w:rsidRPr="007A08C2">
        <w:rPr>
          <w:rFonts w:ascii="Consolas" w:hAnsi="Consolas"/>
          <w:color w:val="8EAADB" w:themeColor="accent1" w:themeTint="99"/>
          <w:sz w:val="16"/>
          <w:szCs w:val="16"/>
        </w:rPr>
        <w:t xml:space="preserve">  </w:t>
      </w:r>
      <w:r w:rsidRPr="007A08C2">
        <w:rPr>
          <w:rFonts w:ascii="Consolas" w:hAnsi="Consolas"/>
          <w:color w:val="FF0000"/>
          <w:sz w:val="16"/>
          <w:szCs w:val="16"/>
        </w:rPr>
        <w:t xml:space="preserve">%82=TableRowSet %82:%81 key (%57) </w:t>
      </w:r>
      <w:r w:rsidRPr="007A08C2">
        <w:rPr>
          <w:rFonts w:ascii="Consolas" w:hAnsi="Consolas"/>
          <w:color w:val="FF0000"/>
          <w:sz w:val="16"/>
          <w:szCs w:val="16"/>
          <w:highlight w:val="yellow"/>
        </w:rPr>
        <w:t>where (#31) matches (%57=2)</w:t>
      </w:r>
      <w:r w:rsidRPr="007A08C2">
        <w:rPr>
          <w:rFonts w:ascii="Consolas" w:hAnsi="Consolas"/>
          <w:color w:val="FF0000"/>
          <w:sz w:val="16"/>
          <w:szCs w:val="16"/>
        </w:rPr>
        <w:t xml:space="preserve"> From: %79 </w:t>
      </w:r>
    </w:p>
    <w:p w14:paraId="22B82BF6" w14:textId="77777777" w:rsid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lastRenderedPageBreak/>
        <w:tab/>
      </w:r>
      <w:r w:rsidRPr="007A08C2">
        <w:rPr>
          <w:rFonts w:ascii="Consolas" w:hAnsi="Consolas"/>
          <w:color w:val="FF0000"/>
          <w:sz w:val="16"/>
          <w:szCs w:val="16"/>
          <w:highlight w:val="yellow"/>
        </w:rPr>
        <w:t>Assigs:(UpdateAssignment Vbl: %72 Val: #21=True)</w:t>
      </w:r>
      <w:r w:rsidRPr="007A08C2">
        <w:rPr>
          <w:rFonts w:ascii="Consolas" w:hAnsi="Consolas"/>
          <w:color w:val="FF0000"/>
          <w:sz w:val="16"/>
          <w:szCs w:val="16"/>
        </w:rPr>
        <w:t xml:space="preserve"> SRow:(43,93,115) Target:23 </w:t>
      </w:r>
    </w:p>
    <w:p w14:paraId="6406748A" w14:textId="0E7B32D8" w:rsidR="007A08C2" w:rsidRP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tab/>
      </w:r>
      <w:r w:rsidRPr="007A08C2">
        <w:rPr>
          <w:rFonts w:ascii="Consolas" w:hAnsi="Consolas"/>
          <w:color w:val="FF0000"/>
          <w:sz w:val="16"/>
          <w:szCs w:val="16"/>
        </w:rPr>
        <w:t>Indexes: [(%57)=64],</w:t>
      </w:r>
    </w:p>
    <w:p w14:paraId="66B1C166"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4=SelectStatement %84 Union=%54,</w:t>
      </w:r>
    </w:p>
    <w:p w14:paraId="4C082118"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85=Domain TABLE (%57,%64,%72) Display=3</w:t>
      </w:r>
    </w:p>
    <w:p w14:paraId="4C555C24" w14:textId="6EEA72ED"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ab/>
        <w:t>[%57,Domain INTEGER],[%64,Domain CHAR],[%72,Domain INTEGER],</w:t>
      </w:r>
    </w:p>
    <w:p w14:paraId="01BCB51D"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6=Domain TABLE (%57,%64,%72)[%57,Domain INTEGER],[%64,Domain CHAR],[%72,Domain INTEGER],</w:t>
      </w:r>
    </w:p>
    <w:p w14:paraId="0DEDBB89" w14:textId="77777777" w:rsidR="00323A87"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7=Domain TABLE (%43,%57,%72|%64) Display=3</w:t>
      </w:r>
    </w:p>
    <w:p w14:paraId="3F7CB974" w14:textId="74401D94" w:rsidR="007A08C2" w:rsidRPr="007A08C2" w:rsidRDefault="00323A87"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7A08C2" w:rsidRPr="007A08C2">
        <w:rPr>
          <w:rFonts w:ascii="Consolas" w:hAnsi="Consolas"/>
          <w:color w:val="8EAADB" w:themeColor="accent1" w:themeTint="99"/>
          <w:sz w:val="16"/>
          <w:szCs w:val="16"/>
        </w:rPr>
        <w:t>[%43,Domain INTEGER],[%57,Domain INTEGER],[%72,Domain INTEGER],[%64,Domain CHAR],</w:t>
      </w:r>
    </w:p>
    <w:p w14:paraId="2EE37F8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8=SqlValueExpr Name= %88 BOOLEAN From:%47 Left:%64 Right:%64 %88(%64=%64),</w:t>
      </w:r>
    </w:p>
    <w:p w14:paraId="689FDCC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9=SqlValueExpr Name= %89 BOOLEAN Left:%64 Right:%64 %89(%64=%64),</w:t>
      </w:r>
    </w:p>
    <w:p w14:paraId="57E5480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0=OrderedRowSet %90:%45 key (%64) order (%64) Source: %46,</w:t>
      </w:r>
    </w:p>
    <w:p w14:paraId="12094C47"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1=OrderedRowSet %91:%81 key (%64) order (%64) matches (%57=2) Source: %82,</w:t>
      </w:r>
    </w:p>
    <w:p w14:paraId="6EEB53E4" w14:textId="77777777" w:rsidR="00323A87"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2=Domain TABLE (%43,%57,%72) Display=3</w:t>
      </w:r>
    </w:p>
    <w:p w14:paraId="09BFEC74" w14:textId="54FE346F" w:rsidR="007A08C2" w:rsidRPr="007A08C2" w:rsidRDefault="00323A87"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7A08C2" w:rsidRPr="007A08C2">
        <w:rPr>
          <w:rFonts w:ascii="Consolas" w:hAnsi="Consolas"/>
          <w:color w:val="8EAADB" w:themeColor="accent1" w:themeTint="99"/>
          <w:sz w:val="16"/>
          <w:szCs w:val="16"/>
        </w:rPr>
        <w:t>[%43,Domain INTEGER],[%57,Domain INTEGER],[%72,Domain INTEGER],</w:t>
      </w:r>
    </w:p>
    <w:p w14:paraId="22DEDB82" w14:textId="77777777"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8EAADB" w:themeColor="accent1" w:themeTint="99"/>
          <w:sz w:val="16"/>
          <w:szCs w:val="16"/>
        </w:rPr>
        <w:t xml:space="preserve">  %93=SelectStatement %93 Union=%37,</w:t>
      </w:r>
    </w:p>
    <w:p w14:paraId="5A97DAFF"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4=Domain TABLE (%43,%57,%72) Display=3[%43,Domain INTEGER],[%57,Domain INTEGER],[%72,Domain INTEGER],</w:t>
      </w:r>
    </w:p>
    <w:p w14:paraId="0EB96180"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5=Domain TABLE (%43,%57,%72)[%43,Domain INTEGER],[%57,Domain INTEGER],[%72,Domain INTEGER],</w:t>
      </w:r>
    </w:p>
    <w:p w14:paraId="4B7F1F36" w14:textId="66D6EF7C" w:rsidR="005A76FA"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6=UpdateSearch %96 Target: #8)</w:t>
      </w:r>
      <w:r w:rsidR="00FF0787" w:rsidRPr="007A08C2">
        <w:rPr>
          <w:rFonts w:ascii="Consolas" w:hAnsi="Consolas"/>
          <w:sz w:val="16"/>
          <w:szCs w:val="16"/>
        </w:rPr>
        <w:t>}</w:t>
      </w:r>
    </w:p>
    <w:p w14:paraId="698A1834" w14:textId="32D7F5F9" w:rsidR="00323A87" w:rsidRDefault="00323A87" w:rsidP="00342B99">
      <w:pPr>
        <w:spacing w:before="120"/>
        <w:rPr>
          <w:sz w:val="20"/>
          <w:szCs w:val="20"/>
        </w:rPr>
      </w:pPr>
      <w:r>
        <w:rPr>
          <w:sz w:val="20"/>
          <w:szCs w:val="20"/>
        </w:rPr>
        <w:t>Notice that the OrderedRowSets are not required in this instance.</w:t>
      </w:r>
    </w:p>
    <w:p w14:paraId="037A23EE" w14:textId="7159C255" w:rsidR="004A1A31" w:rsidRDefault="00323A87" w:rsidP="00342B99">
      <w:pPr>
        <w:spacing w:before="120"/>
        <w:rPr>
          <w:sz w:val="20"/>
          <w:szCs w:val="20"/>
        </w:rPr>
      </w:pPr>
      <w:r>
        <w:rPr>
          <w:sz w:val="20"/>
          <w:szCs w:val="20"/>
        </w:rPr>
        <w:t>Execute()</w:t>
      </w:r>
      <w:r w:rsidR="0036070E" w:rsidRPr="00A542C1">
        <w:rPr>
          <w:sz w:val="20"/>
          <w:szCs w:val="20"/>
        </w:rPr>
        <w:t xml:space="preserve"> starts an Activation </w:t>
      </w:r>
      <w:r>
        <w:rPr>
          <w:sz w:val="20"/>
          <w:szCs w:val="20"/>
        </w:rPr>
        <w:t>8</w:t>
      </w:r>
      <w:r w:rsidR="00A542C1">
        <w:rPr>
          <w:sz w:val="20"/>
          <w:szCs w:val="20"/>
        </w:rPr>
        <w:t xml:space="preserve"> to handle the update, and calls </w:t>
      </w:r>
      <w:r>
        <w:rPr>
          <w:sz w:val="20"/>
          <w:szCs w:val="20"/>
        </w:rPr>
        <w:t>%96</w:t>
      </w:r>
      <w:r w:rsidR="00A542C1">
        <w:rPr>
          <w:sz w:val="20"/>
          <w:szCs w:val="20"/>
        </w:rPr>
        <w:t>.Obey()</w:t>
      </w:r>
      <w:r w:rsidR="00342B99">
        <w:rPr>
          <w:sz w:val="20"/>
          <w:szCs w:val="20"/>
        </w:rPr>
        <w:t>. This sets up TableActivations for the two targets %</w:t>
      </w:r>
      <w:r w:rsidR="007E17EE">
        <w:rPr>
          <w:sz w:val="20"/>
          <w:szCs w:val="20"/>
        </w:rPr>
        <w:t>4</w:t>
      </w:r>
      <w:r>
        <w:rPr>
          <w:sz w:val="20"/>
          <w:szCs w:val="20"/>
        </w:rPr>
        <w:t>6</w:t>
      </w:r>
      <w:r w:rsidR="00342B99">
        <w:rPr>
          <w:sz w:val="20"/>
          <w:szCs w:val="20"/>
        </w:rPr>
        <w:t xml:space="preserve"> and %</w:t>
      </w:r>
      <w:r>
        <w:rPr>
          <w:sz w:val="20"/>
          <w:szCs w:val="20"/>
        </w:rPr>
        <w:t>82</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set whose cursors give the desired updates</w:t>
      </w:r>
      <w:r>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4BB25603" w:rsidR="000C2827" w:rsidRDefault="00323A87" w:rsidP="008376D5">
            <w:pPr>
              <w:jc w:val="both"/>
              <w:rPr>
                <w:sz w:val="20"/>
                <w:szCs w:val="20"/>
                <w:lang w:val="en-GB"/>
              </w:rPr>
            </w:pPr>
            <w:r>
              <w:rPr>
                <w:sz w:val="20"/>
                <w:szCs w:val="20"/>
                <w:lang w:val="en-GB"/>
              </w:rPr>
              <w:t>595</w:t>
            </w:r>
          </w:p>
        </w:tc>
        <w:tc>
          <w:tcPr>
            <w:tcW w:w="2247" w:type="dxa"/>
            <w:shd w:val="clear" w:color="auto" w:fill="auto"/>
          </w:tcPr>
          <w:p w14:paraId="3A5CE080" w14:textId="2034A238" w:rsidR="000C2827" w:rsidRPr="00421A2E" w:rsidRDefault="000C2827" w:rsidP="008376D5">
            <w:pPr>
              <w:jc w:val="both"/>
              <w:rPr>
                <w:sz w:val="20"/>
                <w:szCs w:val="20"/>
                <w:lang w:val="en-GB"/>
              </w:rPr>
            </w:pPr>
            <w:r>
              <w:rPr>
                <w:sz w:val="20"/>
                <w:szCs w:val="20"/>
              </w:rPr>
              <w:t xml:space="preserve">Update </w:t>
            </w:r>
            <w:r w:rsidR="00323A87">
              <w:rPr>
                <w:sz w:val="20"/>
                <w:szCs w:val="20"/>
              </w:rPr>
              <w:t>348</w:t>
            </w:r>
            <w:r>
              <w:rPr>
                <w:sz w:val="20"/>
                <w:szCs w:val="20"/>
              </w:rPr>
              <w:t>[</w:t>
            </w:r>
            <w:r w:rsidR="00323A87">
              <w:rPr>
                <w:sz w:val="20"/>
                <w:szCs w:val="20"/>
              </w:rPr>
              <w:t>23</w:t>
            </w:r>
            <w:r>
              <w:rPr>
                <w:sz w:val="20"/>
                <w:szCs w:val="20"/>
              </w:rPr>
              <w:t>]</w:t>
            </w:r>
          </w:p>
        </w:tc>
        <w:tc>
          <w:tcPr>
            <w:tcW w:w="5068" w:type="dxa"/>
            <w:shd w:val="clear" w:color="auto" w:fill="auto"/>
          </w:tcPr>
          <w:p w14:paraId="181D4FC4" w14:textId="782D08AD" w:rsidR="000C2827" w:rsidRPr="0059152B" w:rsidRDefault="00323A87" w:rsidP="008376D5">
            <w:pPr>
              <w:rPr>
                <w:sz w:val="20"/>
                <w:szCs w:val="20"/>
              </w:rPr>
            </w:pPr>
            <w:r>
              <w:rPr>
                <w:sz w:val="20"/>
                <w:szCs w:val="20"/>
              </w:rPr>
              <w:t>115=21,</w:t>
            </w:r>
            <w:r w:rsidR="000C2827">
              <w:rPr>
                <w:sz w:val="20"/>
                <w:szCs w:val="20"/>
              </w:rPr>
              <w:t>Prev:3</w:t>
            </w:r>
            <w:r>
              <w:rPr>
                <w:sz w:val="20"/>
                <w:szCs w:val="20"/>
              </w:rPr>
              <w:t>48</w:t>
            </w:r>
            <w:r w:rsidR="000C2827">
              <w:rPr>
                <w:sz w:val="20"/>
                <w:szCs w:val="20"/>
              </w:rPr>
              <w:t xml:space="preserve"> </w:t>
            </w:r>
          </w:p>
        </w:tc>
      </w:tr>
      <w:tr w:rsidR="000C2827" w:rsidRPr="0059152B" w14:paraId="09C029E5" w14:textId="77777777" w:rsidTr="008376D5">
        <w:tc>
          <w:tcPr>
            <w:tcW w:w="988" w:type="dxa"/>
            <w:shd w:val="clear" w:color="auto" w:fill="auto"/>
          </w:tcPr>
          <w:p w14:paraId="7A05DD38" w14:textId="12CC8956" w:rsidR="000C2827" w:rsidRDefault="000C2827" w:rsidP="008376D5">
            <w:pPr>
              <w:jc w:val="both"/>
              <w:rPr>
                <w:sz w:val="20"/>
                <w:szCs w:val="20"/>
                <w:lang w:val="en-GB"/>
              </w:rPr>
            </w:pPr>
            <w:r>
              <w:rPr>
                <w:sz w:val="20"/>
                <w:szCs w:val="20"/>
                <w:lang w:val="en-GB"/>
              </w:rPr>
              <w:t>6</w:t>
            </w:r>
            <w:r w:rsidR="00323A87">
              <w:rPr>
                <w:sz w:val="20"/>
                <w:szCs w:val="20"/>
                <w:lang w:val="en-GB"/>
              </w:rPr>
              <w:t>14</w:t>
            </w:r>
          </w:p>
        </w:tc>
        <w:tc>
          <w:tcPr>
            <w:tcW w:w="2247" w:type="dxa"/>
            <w:shd w:val="clear" w:color="auto" w:fill="auto"/>
          </w:tcPr>
          <w:p w14:paraId="4E04B6FD" w14:textId="7060A3A3" w:rsidR="000C2827" w:rsidRDefault="000C2827" w:rsidP="008376D5">
            <w:pPr>
              <w:jc w:val="both"/>
              <w:rPr>
                <w:sz w:val="20"/>
                <w:szCs w:val="20"/>
              </w:rPr>
            </w:pPr>
            <w:r>
              <w:rPr>
                <w:sz w:val="20"/>
                <w:szCs w:val="20"/>
              </w:rPr>
              <w:t xml:space="preserve">Update </w:t>
            </w:r>
            <w:r w:rsidR="00323A87">
              <w:rPr>
                <w:sz w:val="20"/>
                <w:szCs w:val="20"/>
              </w:rPr>
              <w:t>491</w:t>
            </w:r>
            <w:r>
              <w:rPr>
                <w:sz w:val="20"/>
                <w:szCs w:val="20"/>
              </w:rPr>
              <w:t>[</w:t>
            </w:r>
            <w:r w:rsidR="00323A87">
              <w:rPr>
                <w:sz w:val="20"/>
                <w:szCs w:val="20"/>
              </w:rPr>
              <w:t>389</w:t>
            </w:r>
            <w:r>
              <w:rPr>
                <w:sz w:val="20"/>
                <w:szCs w:val="20"/>
              </w:rPr>
              <w:t>]</w:t>
            </w:r>
          </w:p>
        </w:tc>
        <w:tc>
          <w:tcPr>
            <w:tcW w:w="5068" w:type="dxa"/>
            <w:shd w:val="clear" w:color="auto" w:fill="auto"/>
          </w:tcPr>
          <w:p w14:paraId="25ECD550" w14:textId="0ADCE882" w:rsidR="000C2827" w:rsidRDefault="00323A87" w:rsidP="008376D5">
            <w:pPr>
              <w:rPr>
                <w:sz w:val="20"/>
                <w:szCs w:val="20"/>
              </w:rPr>
            </w:pPr>
            <w:r>
              <w:rPr>
                <w:sz w:val="20"/>
                <w:szCs w:val="20"/>
              </w:rPr>
              <w:t>419=50,Prev=491</w:t>
            </w:r>
          </w:p>
        </w:tc>
      </w:tr>
    </w:tbl>
    <w:p w14:paraId="3A41C1B4" w14:textId="2226A198" w:rsidR="004A1A31" w:rsidRDefault="008533D8" w:rsidP="008533D8">
      <w:pPr>
        <w:pStyle w:val="Heading2"/>
      </w:pPr>
      <w:bookmarkStart w:id="146" w:name="_Toc94617500"/>
      <w:r>
        <w:t>6.7 Prepared Statement implementation</w:t>
      </w:r>
      <w:bookmarkEnd w:id="146"/>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p>
    <w:p w14:paraId="1CA93D46" w14:textId="77777777" w:rsidR="008533D8" w:rsidRDefault="008533D8" w:rsidP="003A0811">
      <w:pPr>
        <w:spacing w:before="120"/>
        <w:rPr>
          <w:sz w:val="20"/>
          <w:szCs w:val="20"/>
        </w:rPr>
      </w:pPr>
      <w:r>
        <w:rPr>
          <w:sz w:val="20"/>
          <w:szCs w:val="20"/>
        </w:rPr>
        <w:t>If we r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08A75647" w14:textId="77777777" w:rsidR="003958E6" w:rsidRDefault="003958E6" w:rsidP="003A0811">
      <w:pPr>
        <w:spacing w:before="120"/>
        <w:rPr>
          <w:rFonts w:ascii="Consolas" w:hAnsi="Consolas"/>
          <w:sz w:val="16"/>
          <w:szCs w:val="16"/>
        </w:rPr>
      </w:pPr>
      <w:r w:rsidRPr="003958E6">
        <w:rPr>
          <w:rFonts w:ascii="Consolas" w:hAnsi="Consolas"/>
          <w:sz w:val="16"/>
          <w:szCs w:val="16"/>
        </w:rPr>
        <w:t>{PreparedStatement %40 Target: UpdateSearch %23 Target: %17 Params: %27,%37}</w:t>
      </w:r>
    </w:p>
    <w:p w14:paraId="62C10D2C" w14:textId="173934B2" w:rsidR="00471749" w:rsidRDefault="00471749" w:rsidP="003A0811">
      <w:pPr>
        <w:spacing w:before="120"/>
        <w:rPr>
          <w:sz w:val="20"/>
          <w:szCs w:val="20"/>
        </w:rPr>
      </w:pPr>
      <w:r>
        <w:rPr>
          <w:sz w:val="20"/>
          <w:szCs w:val="20"/>
        </w:rPr>
        <w:t xml:space="preserve">and </w:t>
      </w:r>
      <w:r w:rsidR="001424A0">
        <w:rPr>
          <w:sz w:val="20"/>
          <w:szCs w:val="20"/>
        </w:rPr>
        <w:t>its framing has been simply added to the current context:</w:t>
      </w:r>
    </w:p>
    <w:p w14:paraId="46493C99" w14:textId="76263C77" w:rsidR="003958E6" w:rsidRPr="003958E6" w:rsidRDefault="00471749" w:rsidP="003958E6">
      <w:pPr>
        <w:spacing w:before="120"/>
        <w:rPr>
          <w:rFonts w:ascii="Consolas" w:hAnsi="Consolas"/>
          <w:color w:val="2F5496" w:themeColor="accent1" w:themeShade="BF"/>
          <w:sz w:val="16"/>
          <w:szCs w:val="16"/>
        </w:rPr>
      </w:pPr>
      <w:r w:rsidRPr="003958E6">
        <w:rPr>
          <w:rFonts w:ascii="Consolas" w:hAnsi="Consolas"/>
          <w:color w:val="2F5496" w:themeColor="accent1" w:themeShade="BF"/>
          <w:sz w:val="16"/>
          <w:szCs w:val="16"/>
        </w:rPr>
        <w:t>{(</w:t>
      </w:r>
      <w:r w:rsidR="003958E6" w:rsidRPr="003958E6">
        <w:rPr>
          <w:rFonts w:ascii="Consolas" w:hAnsi="Consolas"/>
          <w:color w:val="2F5496" w:themeColor="accent1" w:themeShade="BF"/>
          <w:sz w:val="16"/>
          <w:szCs w:val="16"/>
        </w:rPr>
        <w:t>%17=From %17:%20 matches (%19=?%37) targets: 23=%22 Source: %22 Target=23 Indexes=[(%18)66],</w:t>
      </w:r>
    </w:p>
    <w:p w14:paraId="02A69D04"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8=SqlCopy Name=A %18 Domain 31 From:%17 copy from 45,</w:t>
      </w:r>
    </w:p>
    <w:p w14:paraId="4CE2575A"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9=SqlCopy Name=B %19 Domain 84 From:%17 copy from 97,</w:t>
      </w:r>
    </w:p>
    <w:p w14:paraId="223DFAAE"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0=Domain TABLE (%18,%19) Display=2[%18,Domain INTEGER],[%19,Domain CHAR],</w:t>
      </w:r>
    </w:p>
    <w:p w14:paraId="3EC6ADAB"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1=Domain TABLE (%18,%19)[%18,Domain INTEGER],[%19,Domain CHAR],</w:t>
      </w:r>
    </w:p>
    <w:p w14:paraId="67014565"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2=TableRowSet %22:%21 key (%18) where (%35) matches (%19=?%37) From: %17 Assigs:(UpdateAssignment Vbl: %18 Val: %27=True) SRow:(45,97) Target:23 Indexes: [(%18)=66],</w:t>
      </w:r>
    </w:p>
    <w:p w14:paraId="36D0307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3=UpdateSearch %23 Target: %17,</w:t>
      </w:r>
    </w:p>
    <w:p w14:paraId="6BDF6FCF"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7=?%27,</w:t>
      </w:r>
    </w:p>
    <w:p w14:paraId="75D155B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5=SqlValueExpr Name= %35 BOOLEAN Left:%19 Right:%37 %35(%19=%37),</w:t>
      </w:r>
    </w:p>
    <w:p w14:paraId="7AD1BDD1"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7=?%37,</w:t>
      </w:r>
    </w:p>
    <w:p w14:paraId="742EC8B1" w14:textId="33EA9931" w:rsidR="00471749"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40=PreparedStatement %40 Target: UpdateSearch %23 Target: %17 Params: %27,%37</w:t>
      </w:r>
      <w:r w:rsidR="00471749" w:rsidRPr="003958E6">
        <w:rPr>
          <w:rFonts w:ascii="Consolas" w:hAnsi="Consolas"/>
          <w:color w:val="2F5496" w:themeColor="accent1" w:themeShade="BF"/>
          <w:sz w:val="16"/>
          <w:szCs w:val="16"/>
        </w:rPr>
        <w:t>)}</w:t>
      </w:r>
    </w:p>
    <w:p w14:paraId="0563903A" w14:textId="41F12E35" w:rsidR="00471749" w:rsidRPr="001424A0" w:rsidRDefault="001424A0" w:rsidP="003A0811">
      <w:pPr>
        <w:spacing w:before="120"/>
        <w:rPr>
          <w:sz w:val="20"/>
          <w:szCs w:val="20"/>
        </w:rPr>
      </w:pPr>
      <w:r w:rsidRPr="001424A0">
        <w:rPr>
          <w:sz w:val="20"/>
          <w:szCs w:val="20"/>
        </w:rPr>
        <w:t>Step over the call to QParams, and cx.obs has become</w:t>
      </w:r>
    </w:p>
    <w:p w14:paraId="22AD5850" w14:textId="77777777" w:rsidR="003958E6" w:rsidRDefault="001424A0" w:rsidP="003958E6">
      <w:pPr>
        <w:spacing w:before="120"/>
        <w:rPr>
          <w:rFonts w:ascii="Consolas" w:hAnsi="Consolas"/>
          <w:color w:val="FF0000"/>
          <w:sz w:val="16"/>
          <w:szCs w:val="16"/>
        </w:rPr>
      </w:pPr>
      <w:r w:rsidRPr="003958E6">
        <w:rPr>
          <w:rFonts w:ascii="Consolas" w:hAnsi="Consolas"/>
          <w:color w:val="FF0000"/>
          <w:sz w:val="16"/>
          <w:szCs w:val="16"/>
        </w:rPr>
        <w:t>{(</w:t>
      </w:r>
      <w:r w:rsidR="003958E6" w:rsidRPr="003958E6">
        <w:rPr>
          <w:rFonts w:ascii="Consolas" w:hAnsi="Consolas"/>
          <w:color w:val="FF0000"/>
          <w:sz w:val="16"/>
          <w:szCs w:val="16"/>
        </w:rPr>
        <w:t xml:space="preserve">%17=From %17:%20 matches </w:t>
      </w:r>
      <w:r w:rsidR="003958E6" w:rsidRPr="003958E6">
        <w:rPr>
          <w:rFonts w:ascii="Consolas" w:hAnsi="Consolas"/>
          <w:color w:val="FF0000"/>
          <w:sz w:val="16"/>
          <w:szCs w:val="16"/>
          <w:highlight w:val="yellow"/>
        </w:rPr>
        <w:t>(%19=HalfDozen)</w:t>
      </w:r>
      <w:r w:rsidR="003958E6" w:rsidRPr="003958E6">
        <w:rPr>
          <w:rFonts w:ascii="Consolas" w:hAnsi="Consolas"/>
          <w:color w:val="FF0000"/>
          <w:sz w:val="16"/>
          <w:szCs w:val="16"/>
        </w:rPr>
        <w:t xml:space="preserve"> targets: 23=%22 Source: %22 Target=23 </w:t>
      </w:r>
    </w:p>
    <w:p w14:paraId="512C3F5D" w14:textId="6F21C57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18)66],</w:t>
      </w:r>
    </w:p>
    <w:p w14:paraId="2987C354"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8=SqlCopy Name=A %18 Domain 31 From:%17 copy from 45,</w:t>
      </w:r>
    </w:p>
    <w:p w14:paraId="585D409C"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9=SqlCopy Name=B %19 Domain 84 From:%17 copy from 97,</w:t>
      </w:r>
    </w:p>
    <w:p w14:paraId="0C848B60"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lastRenderedPageBreak/>
        <w:t xml:space="preserve">  %20=Domain TABLE (%18,%19) Display=2[%18,Domain INTEGER],[%19,Domain CHAR],</w:t>
      </w:r>
    </w:p>
    <w:p w14:paraId="53E3882A"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21=Domain TABLE (%18,%19)[%18,Domain INTEGER],[%19,Domain CHAR],</w:t>
      </w:r>
    </w:p>
    <w:p w14:paraId="0F814435" w14:textId="77777777" w:rsidR="003958E6" w:rsidRDefault="003958E6" w:rsidP="003958E6">
      <w:pPr>
        <w:spacing w:before="120"/>
        <w:contextualSpacing/>
        <w:rPr>
          <w:rFonts w:ascii="Consolas" w:hAnsi="Consolas"/>
          <w:color w:val="FF0000"/>
          <w:sz w:val="16"/>
          <w:szCs w:val="16"/>
        </w:rPr>
      </w:pPr>
      <w:r w:rsidRPr="003958E6">
        <w:rPr>
          <w:rFonts w:ascii="Consolas" w:hAnsi="Consolas"/>
          <w:color w:val="FF0000"/>
          <w:sz w:val="16"/>
          <w:szCs w:val="16"/>
        </w:rPr>
        <w:t xml:space="preserve">  %22=TableRowSet %22:%21 key (%18) where (%35) matches (%19=HalfDozen) From: %17 </w:t>
      </w:r>
    </w:p>
    <w:p w14:paraId="0A744C94" w14:textId="77777777" w:rsid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 xml:space="preserve">Assigs:(UpdateAssignment Vbl: %18 Val: %27=True) SRow:(45,97) Target:23 </w:t>
      </w:r>
    </w:p>
    <w:p w14:paraId="5AEB8621" w14:textId="2AAA6E5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 [(%18)=66],</w:t>
      </w:r>
    </w:p>
    <w:p w14:paraId="188575C9" w14:textId="77777777" w:rsidR="003958E6" w:rsidRPr="003958E6" w:rsidRDefault="003958E6" w:rsidP="003958E6">
      <w:pPr>
        <w:spacing w:before="120"/>
        <w:contextualSpacing/>
        <w:rPr>
          <w:rFonts w:ascii="Consolas" w:hAnsi="Consolas"/>
          <w:sz w:val="16"/>
          <w:szCs w:val="16"/>
        </w:rPr>
      </w:pPr>
      <w:r w:rsidRPr="003958E6">
        <w:rPr>
          <w:rFonts w:ascii="Consolas" w:hAnsi="Consolas"/>
          <w:sz w:val="16"/>
          <w:szCs w:val="16"/>
        </w:rPr>
        <w:t xml:space="preserve">  %23=UpdateSearch %23 Target: %17,</w:t>
      </w:r>
    </w:p>
    <w:p w14:paraId="530452AC"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27=6,</w:t>
      </w:r>
    </w:p>
    <w:p w14:paraId="67E4623B"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35=SqlValueExpr Name= %35 BOOLEAN Left:%19 Right:%37 %35(%19=%37),</w:t>
      </w:r>
    </w:p>
    <w:p w14:paraId="3F9951CB"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37=HalfDozen,</w:t>
      </w:r>
    </w:p>
    <w:p w14:paraId="5C867208" w14:textId="14A5F96A" w:rsidR="001424A0"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40=PreparedStatement %40 Target: UpdateSearch %23 Target: %17 Params: %27,%37</w:t>
      </w:r>
      <w:r w:rsidR="001424A0" w:rsidRPr="003958E6">
        <w:rPr>
          <w:rFonts w:ascii="Consolas" w:hAnsi="Consolas"/>
          <w:color w:val="8EAADB" w:themeColor="accent1" w:themeTint="99"/>
          <w:sz w:val="16"/>
          <w:szCs w:val="16"/>
        </w:rPr>
        <w:t>)}</w:t>
      </w:r>
    </w:p>
    <w:p w14:paraId="4DC0311F" w14:textId="6102EF8C" w:rsidR="001424A0" w:rsidRDefault="001424A0" w:rsidP="00020740">
      <w:pPr>
        <w:spacing w:before="120"/>
        <w:jc w:val="both"/>
        <w:rPr>
          <w:sz w:val="20"/>
          <w:szCs w:val="20"/>
        </w:rPr>
      </w:pPr>
      <w:r w:rsidRPr="001424A0">
        <w:rPr>
          <w:sz w:val="20"/>
          <w:szCs w:val="20"/>
        </w:rPr>
        <w:t xml:space="preserve">We can immediately see that we have a simple UpdateSearch whose </w:t>
      </w:r>
      <w:r>
        <w:rPr>
          <w:sz w:val="20"/>
          <w:szCs w:val="20"/>
        </w:rPr>
        <w:t>target rowSet</w:t>
      </w:r>
      <w:r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47" w:name="_Toc94617501"/>
      <w:r>
        <w:t>6.8 Stored Procedure implementation</w:t>
      </w:r>
      <w:bookmarkEnd w:id="147"/>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7FC3F4D7" w:rsidR="00020740" w:rsidRDefault="00020740" w:rsidP="00020740">
      <w:pPr>
        <w:spacing w:before="120"/>
        <w:jc w:val="both"/>
        <w:rPr>
          <w:sz w:val="20"/>
          <w:szCs w:val="20"/>
        </w:rPr>
      </w:pPr>
      <w:r>
        <w:rPr>
          <w:sz w:val="20"/>
          <w:szCs w:val="20"/>
        </w:rPr>
        <w:t>Again start with no database file, and in PyrrhoCmd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AUTHOR on 23(48) PrimaryKey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BOOK on 148(158) PrimaryKey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PIndex2  on 148(204) ForeignKey, RestrictUpdate, RestrictDelet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ransaction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013AA8FB" w:rsidR="008533D8" w:rsidRDefault="007A039A" w:rsidP="00372729">
      <w:pPr>
        <w:spacing w:before="120"/>
        <w:jc w:val="both"/>
        <w:rPr>
          <w:sz w:val="20"/>
          <w:szCs w:val="20"/>
        </w:rPr>
      </w:pPr>
      <w:r>
        <w:rPr>
          <w:sz w:val="20"/>
          <w:szCs w:val="20"/>
        </w:rPr>
        <w:t>Place a breakpoint in ParseProcedureClause at line 23</w:t>
      </w:r>
      <w:r w:rsidR="008E7120">
        <w:rPr>
          <w:sz w:val="20"/>
          <w:szCs w:val="20"/>
        </w:rPr>
        <w:t>47</w:t>
      </w:r>
      <w:r>
        <w:rPr>
          <w:sz w:val="20"/>
          <w:szCs w:val="20"/>
        </w:rPr>
        <w:t xml:space="preserve">.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5DFB1730"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w:t>
      </w:r>
      <w:r w:rsidR="008E7120">
        <w:rPr>
          <w:sz w:val="20"/>
          <w:szCs w:val="20"/>
        </w:rPr>
        <w:t>47</w:t>
      </w:r>
      <w:r w:rsidR="007A039A">
        <w:rPr>
          <w:sz w:val="20"/>
          <w:szCs w:val="20"/>
        </w:rPr>
        <w:t xml:space="preserve">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140B837" w:rsidR="005D2E87" w:rsidRDefault="00485E89" w:rsidP="00317AB1">
      <w:pPr>
        <w:spacing w:before="120"/>
        <w:jc w:val="both"/>
        <w:rPr>
          <w:sz w:val="20"/>
          <w:szCs w:val="20"/>
        </w:rPr>
      </w:pPr>
      <w:r>
        <w:rPr>
          <w:sz w:val="20"/>
          <w:szCs w:val="20"/>
        </w:rPr>
        <w:t xml:space="preserve">The PProcedure </w:t>
      </w:r>
      <w:r w:rsidR="008644F9">
        <w:rPr>
          <w:sz w:val="20"/>
          <w:szCs w:val="20"/>
        </w:rPr>
        <w:t xml:space="preserve">pp </w:t>
      </w:r>
      <w:r>
        <w:rPr>
          <w:sz w:val="20"/>
          <w:szCs w:val="20"/>
        </w:rPr>
        <w:t xml:space="preserve">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3 FormalParameter Name=AUTH `3 CHAR  From:!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lastRenderedPageBreak/>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5 SqlElement Name=TITLE `5 CHAR  From:!0)}</w:t>
      </w:r>
      <w:r w:rsidR="001D07E2" w:rsidRPr="001D07E2">
        <w:rPr>
          <w:rFonts w:ascii="Consolas" w:hAnsi="Consolas"/>
          <w:sz w:val="16"/>
          <w:szCs w:val="16"/>
        </w:rPr>
        <w:t>}</w:t>
      </w:r>
    </w:p>
    <w:p w14:paraId="395A6EBC" w14:textId="02D93225" w:rsidR="00421BF6" w:rsidRDefault="00421BF6" w:rsidP="005D2E87">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 xml:space="preserve">rocedure.Install(),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3</w:t>
      </w:r>
      <w:r w:rsidR="008644F9">
        <w:rPr>
          <w:sz w:val="20"/>
          <w:szCs w:val="20"/>
        </w:rPr>
        <w:t>47</w:t>
      </w:r>
      <w:r w:rsidR="007A039A">
        <w:rPr>
          <w:sz w:val="20"/>
          <w:szCs w:val="20"/>
        </w:rPr>
        <w:t xml:space="preserve"> of Parser.cs</w:t>
      </w:r>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15D51238"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by line 2</w:t>
      </w:r>
      <w:r w:rsidR="008644F9">
        <w:rPr>
          <w:sz w:val="20"/>
          <w:szCs w:val="20"/>
        </w:rPr>
        <w:t>398</w:t>
      </w:r>
      <w:r>
        <w:rPr>
          <w:sz w:val="20"/>
          <w:szCs w:val="20"/>
        </w:rPr>
        <w:t xml:space="preserve"> </w:t>
      </w:r>
      <w:r w:rsidR="00B40AA2">
        <w:rPr>
          <w:sz w:val="20"/>
          <w:szCs w:val="20"/>
        </w:rPr>
        <w:t>the context contains</w:t>
      </w:r>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23=Table Name=AUTHOR 23 TABLE  Definer=-502 Ppos=23:-538 Indexes:((48)70) KeyCols: (48=True),</w:t>
      </w:r>
    </w:p>
    <w:p w14:paraId="715B28A6"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8=TableColumn 48 Domain 34 Definer=-502 Ppos=48 34 Table=23,</w:t>
      </w:r>
    </w:p>
    <w:p w14:paraId="5133631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91=Domain CHAR,</w:t>
      </w:r>
    </w:p>
    <w:p w14:paraId="3B6E1E49"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04=TableColumn 104 Domain 91 Definer=-502 Ppos=104 91 Table=23,</w:t>
      </w:r>
    </w:p>
    <w:p w14:paraId="0A8CACB1"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48=Table Name=BOOK 148 TABLE Definer=-502 Ppos=148:-538 Indexes:((158)182,(204)233) KeyCols: (158=True,204=True),</w:t>
      </w:r>
    </w:p>
    <w:p w14:paraId="51C9B16E"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58=TableColumn 158 Domain 34 Definer=-502 Ppos=158 34 Table=148,</w:t>
      </w:r>
    </w:p>
    <w:p w14:paraId="41A8AC77"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04=TableColumn 204 Domain 34 Definer=-502 Ppos=204 34 Table=148,</w:t>
      </w:r>
    </w:p>
    <w:p w14:paraId="7EED3375"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53=TableColumn 253 Domain 91 Definer=-502 Ppos=253 91 Table=148,</w:t>
      </w:r>
    </w:p>
    <w:p w14:paraId="5BA309AE" w14:textId="77777777" w:rsid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0=Procedure Name=BOOKSBY !0 Domain `4 Definer=-502 BOOKSBY Arity=1 `4 Params(`3) Body:`66</w:t>
      </w:r>
    </w:p>
    <w:p w14:paraId="2AA08735" w14:textId="77777777" w:rsidR="00616726" w:rsidRDefault="008644F9" w:rsidP="008644F9">
      <w:pPr>
        <w:spacing w:before="120"/>
        <w:contextualSpacing/>
        <w:jc w:val="both"/>
        <w:rPr>
          <w:rFonts w:ascii="Consolas" w:hAnsi="Consolas"/>
          <w:sz w:val="16"/>
          <w:szCs w:val="16"/>
        </w:rPr>
      </w:pPr>
      <w:r>
        <w:rPr>
          <w:rFonts w:ascii="Consolas" w:hAnsi="Consolas"/>
          <w:sz w:val="16"/>
          <w:szCs w:val="16"/>
        </w:rPr>
        <w:tab/>
      </w:r>
      <w:r w:rsidRPr="008644F9">
        <w:rPr>
          <w:rFonts w:ascii="Consolas" w:hAnsi="Consolas"/>
          <w:sz w:val="16"/>
          <w:szCs w:val="16"/>
        </w:rPr>
        <w:t xml:space="preserve">Clause{(auth char) returns table(title char) </w:t>
      </w:r>
    </w:p>
    <w:p w14:paraId="14CD85D5"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return table (select title from author inner join book b on author.id=b.authid</w:t>
      </w:r>
    </w:p>
    <w:p w14:paraId="6CDC14B9" w14:textId="7ED7CF0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8644F9" w:rsidRPr="008644F9">
        <w:rPr>
          <w:rFonts w:ascii="Consolas" w:hAnsi="Consolas"/>
          <w:sz w:val="16"/>
          <w:szCs w:val="16"/>
        </w:rPr>
        <w:t>where aname=booksby.auth)},</w:t>
      </w:r>
    </w:p>
    <w:p w14:paraId="5213FBE9" w14:textId="77777777" w:rsidR="008644F9" w:rsidRPr="00616726" w:rsidRDefault="008644F9" w:rsidP="008644F9">
      <w:pPr>
        <w:spacing w:before="120"/>
        <w:contextualSpacing/>
        <w:jc w:val="both"/>
        <w:rPr>
          <w:rFonts w:ascii="Consolas" w:hAnsi="Consolas"/>
          <w:color w:val="A6A6A6" w:themeColor="background1" w:themeShade="A6"/>
          <w:sz w:val="16"/>
          <w:szCs w:val="16"/>
        </w:rPr>
      </w:pPr>
      <w:r w:rsidRPr="00616726">
        <w:rPr>
          <w:rFonts w:ascii="Consolas" w:hAnsi="Consolas"/>
          <w:color w:val="A6A6A6" w:themeColor="background1" w:themeShade="A6"/>
          <w:sz w:val="16"/>
          <w:szCs w:val="16"/>
        </w:rPr>
        <w:t xml:space="preserve">  #154=ForwardReference Name=BOOKSBY #154 Domain `62 Definer=-501 Ppos=#154,</w:t>
      </w:r>
    </w:p>
    <w:p w14:paraId="63B3F97A"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3=FormalParameter Name=AUTH `3 CHAR From:!0 IN,</w:t>
      </w:r>
    </w:p>
    <w:p w14:paraId="0A76A360"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Domain (title char)  TABLE (`5)[`5,CHAR] structure=_,</w:t>
      </w:r>
    </w:p>
    <w:p w14:paraId="04665C7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5=SqlElement Name=TITLE `5 CHAR From:!0,</w:t>
      </w:r>
    </w:p>
    <w:p w14:paraId="73478536"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9=SelectRowSet `9:`17 where (`55) matching (`20=(`29),`29=(`20)) targets: 23=`24,148=`32 </w:t>
      </w:r>
    </w:p>
    <w:p w14:paraId="65F6ED3E" w14:textId="19CE4DC6"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Source: `25,</w:t>
      </w:r>
    </w:p>
    <w:p w14:paraId="4CF84874"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2=SqlCopy Name=TITLE `12 Domain 91 From:`27 copy from 253,</w:t>
      </w:r>
    </w:p>
    <w:p w14:paraId="6C005750"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5=Domain ROW (`12)[`12,CHAR],</w:t>
      </w:r>
    </w:p>
    <w:p w14:paraId="64229BB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7=Domain TABLE (`12)[`12,Domain CHAR],</w:t>
      </w:r>
    </w:p>
    <w:p w14:paraId="1EBC748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9=From `19:`22 order (`20) targets: 23=`24 Source: `24 Target=23 Indexes=[(`20)70],</w:t>
      </w:r>
    </w:p>
    <w:p w14:paraId="3ECE351B"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0=SqlCopy Name=AUTHOR.ID `20 Domain 34 From:`19 copy from 48,</w:t>
      </w:r>
    </w:p>
    <w:p w14:paraId="07D8282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1=SqlCopy Name=ANAME `21 Domain 91 From:`19 copy from 104,</w:t>
      </w:r>
    </w:p>
    <w:p w14:paraId="0A88FD65"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2=Domain TABLE (`20,`21) Display=2[`20,Domain INTEGER],[`21,Domain CHAR],</w:t>
      </w:r>
    </w:p>
    <w:p w14:paraId="446DB90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3=Domain TABLE (`20,`21)[`20,Domain INTEGER],[`21,Domain CHAR],</w:t>
      </w:r>
    </w:p>
    <w:p w14:paraId="49B050F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4=TableRowSet `24:`23 key (`20) order (`20) From: `19 SRow:(48,104) Target:23 </w:t>
      </w:r>
    </w:p>
    <w:p w14:paraId="405FF0E6" w14:textId="0C1F124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0)=70],</w:t>
      </w:r>
    </w:p>
    <w:p w14:paraId="5C368CE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5=JoinRowSet `25:`48 matching (`20=(`29),`29=(`20)) targets: 23=`24,148=`32 INNER </w:t>
      </w:r>
    </w:p>
    <w:p w14:paraId="3BA9799A" w14:textId="33C972CF"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JoinCond: (`40,`55) First: `19 Second: `27 on `20=`29,</w:t>
      </w:r>
    </w:p>
    <w:p w14:paraId="6B6D2D53"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7=From `27:`30 order (`29) targets: 148=`32 Source: `32 Alias B Target=148 </w:t>
      </w:r>
    </w:p>
    <w:p w14:paraId="6FAADED0" w14:textId="5670A730"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28)182,(`29)233],</w:t>
      </w:r>
    </w:p>
    <w:p w14:paraId="0932B18D"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8=SqlCopy Name=B.ID `28 Domain 34 From:`27 copy from 158,</w:t>
      </w:r>
    </w:p>
    <w:p w14:paraId="78D2158F"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9=SqlCopy Name=AUTHID `29 Domain 34 From:`27 copy from 204,</w:t>
      </w:r>
    </w:p>
    <w:p w14:paraId="0D86160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0=Domain TABLE (`12|`28,`29) Display=1</w:t>
      </w:r>
    </w:p>
    <w:p w14:paraId="2E91F6A7" w14:textId="6C08CFCE"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12,Domain CHAR],[`28,Domain INTEGER],[`29,Domain INTEGER],</w:t>
      </w:r>
    </w:p>
    <w:p w14:paraId="30B0272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1=Domain TABLE (`28,`29,`12)[`28,Domain INTEGER],[`29,Domain INTEGER],[`12,Domain CHAR],</w:t>
      </w:r>
    </w:p>
    <w:p w14:paraId="3EF8DC4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2=TableRowSet `32:`31 key (`29) order (`29) From: `27 SRow:(158,204,253) Target:148 </w:t>
      </w:r>
    </w:p>
    <w:p w14:paraId="70D9FB3F" w14:textId="6C279E9B"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8)=182,(`29)=233],</w:t>
      </w:r>
    </w:p>
    <w:p w14:paraId="75888D0E"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0=SqlValueExpr Name= `40 BOOLEAN Left:`20 Right:`29 `40(`20=`29),</w:t>
      </w:r>
    </w:p>
    <w:p w14:paraId="601787D7"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8=Domain TABLE (`20,`21,`12|`28,`29) Display=3</w:t>
      </w:r>
    </w:p>
    <w:p w14:paraId="533ECF0A"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20,Domain INTEGER],[`21,Domain CHAR],[`12,Domain CHAR],</w:t>
      </w:r>
    </w:p>
    <w:p w14:paraId="129844F4" w14:textId="3DE82188"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28,Domain INTEGER],[`29,Domain INTEGER],</w:t>
      </w:r>
    </w:p>
    <w:p w14:paraId="769A09A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55=SqlValueExpr Name= `55 BOOLEAN Left:`21 Right:`3 `55(`21=`3),</w:t>
      </w:r>
    </w:p>
    <w:p w14:paraId="0E710A50" w14:textId="77777777" w:rsidR="008644F9" w:rsidRPr="008644F9" w:rsidRDefault="008644F9" w:rsidP="008644F9">
      <w:pPr>
        <w:spacing w:before="120"/>
        <w:contextualSpacing/>
        <w:jc w:val="both"/>
        <w:rPr>
          <w:rFonts w:ascii="Consolas" w:hAnsi="Consolas"/>
          <w:sz w:val="16"/>
          <w:szCs w:val="16"/>
        </w:rPr>
      </w:pPr>
      <w:r w:rsidRPr="00616726">
        <w:rPr>
          <w:rFonts w:ascii="Consolas" w:hAnsi="Consolas"/>
          <w:color w:val="A6A6A6" w:themeColor="background1" w:themeShade="A6"/>
          <w:sz w:val="16"/>
          <w:szCs w:val="16"/>
        </w:rPr>
        <w:t xml:space="preserve">  `62=Domain ROW (`3)[`3,Domain CHAR],</w:t>
      </w:r>
    </w:p>
    <w:p w14:paraId="21A54CD9"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4=SelectStatement `64 Union=`9,</w:t>
      </w:r>
    </w:p>
    <w:p w14:paraId="5D81D3A2"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5=SqlValueSelect `65 Domain `17 (`9),</w:t>
      </w:r>
    </w:p>
    <w:p w14:paraId="13B767EF" w14:textId="2BF9D8E3" w:rsidR="00AE6CFC" w:rsidRDefault="008644F9" w:rsidP="008644F9">
      <w:pPr>
        <w:spacing w:before="120"/>
        <w:contextualSpacing/>
        <w:jc w:val="both"/>
        <w:rPr>
          <w:rFonts w:ascii="Consolas" w:hAnsi="Consolas"/>
          <w:color w:val="2F5496" w:themeColor="accent1" w:themeShade="BF"/>
          <w:sz w:val="16"/>
          <w:szCs w:val="16"/>
        </w:rPr>
      </w:pPr>
      <w:r w:rsidRPr="008644F9">
        <w:rPr>
          <w:rFonts w:ascii="Consolas" w:hAnsi="Consolas"/>
          <w:sz w:val="16"/>
          <w:szCs w:val="16"/>
        </w:rPr>
        <w:t xml:space="preserve">  `66=ReturnStatement `66 -&gt; `65</w:t>
      </w:r>
      <w:r w:rsidR="00AE6CFC" w:rsidRPr="00AE6CFC">
        <w:rPr>
          <w:rFonts w:ascii="Consolas" w:hAnsi="Consolas"/>
          <w:color w:val="2F5496" w:themeColor="accent1" w:themeShade="BF"/>
          <w:sz w:val="16"/>
          <w:szCs w:val="16"/>
        </w:rPr>
        <w:t>)}</w:t>
      </w:r>
    </w:p>
    <w:p w14:paraId="75F1783E" w14:textId="28A7FF25" w:rsidR="004C6FE8" w:rsidRPr="004C6FE8" w:rsidRDefault="00616726" w:rsidP="002C0767">
      <w:pPr>
        <w:spacing w:before="120"/>
        <w:jc w:val="both"/>
        <w:rPr>
          <w:color w:val="2F5496" w:themeColor="accent1" w:themeShade="BF"/>
          <w:sz w:val="20"/>
          <w:szCs w:val="20"/>
        </w:rPr>
      </w:pPr>
      <w:r>
        <w:rPr>
          <w:sz w:val="20"/>
          <w:szCs w:val="20"/>
        </w:rPr>
        <w:t>T</w:t>
      </w:r>
      <w:r w:rsidR="004C6FE8">
        <w:rPr>
          <w:sz w:val="20"/>
          <w:szCs w:val="20"/>
        </w:rPr>
        <w:t xml:space="preserve">he available indexes have </w:t>
      </w:r>
      <w:r>
        <w:rPr>
          <w:sz w:val="20"/>
          <w:szCs w:val="20"/>
        </w:rPr>
        <w:t xml:space="preserve">already </w:t>
      </w:r>
      <w:r w:rsidR="004C6FE8">
        <w:rPr>
          <w:sz w:val="20"/>
          <w:szCs w:val="20"/>
        </w:rPr>
        <w:t>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xml:space="preserve">, so that the in-memory database has the same framing objects. The </w:t>
      </w:r>
      <w:r w:rsidR="004C6FE8">
        <w:rPr>
          <w:sz w:val="20"/>
          <w:szCs w:val="20"/>
        </w:rPr>
        <w:lastRenderedPageBreak/>
        <w:t>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00F2D1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 xml:space="preserve">  502=</w:t>
      </w:r>
      <w:r w:rsidRPr="007E4A50">
        <w:rPr>
          <w:rFonts w:ascii="Consolas" w:hAnsi="Consolas"/>
          <w:sz w:val="16"/>
          <w:szCs w:val="16"/>
        </w:rPr>
        <w:t xml:space="preserve">Procedure Name=BOOKSBY 502 Domain `4 Definer=-502 Ppos=502 BOOKSBY Arity=1 `4 Params(`3) </w:t>
      </w:r>
    </w:p>
    <w:p w14:paraId="6802BB3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sidRPr="007E4A50">
        <w:rPr>
          <w:rFonts w:ascii="Consolas" w:hAnsi="Consolas"/>
          <w:sz w:val="16"/>
          <w:szCs w:val="16"/>
        </w:rPr>
        <w:t xml:space="preserve">Body:`66 Clause{(auth char) returns table(title char) </w:t>
      </w:r>
    </w:p>
    <w:p w14:paraId="40784133"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7E4A50">
        <w:rPr>
          <w:rFonts w:ascii="Consolas" w:hAnsi="Consolas"/>
          <w:sz w:val="16"/>
          <w:szCs w:val="16"/>
        </w:rPr>
        <w:t xml:space="preserve">return table (select title from author inner join book b on author.id=b.authid </w:t>
      </w:r>
    </w:p>
    <w:p w14:paraId="787E3D40" w14:textId="616DE1B5" w:rsidR="00EA6006" w:rsidRPr="00EA6006"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7E4A50">
        <w:rPr>
          <w:rFonts w:ascii="Consolas" w:hAnsi="Consolas"/>
          <w:sz w:val="16"/>
          <w:szCs w:val="16"/>
        </w:rPr>
        <w:t>where aname=booksby.auth)</w:t>
      </w:r>
      <w:r w:rsidR="004C6FE8">
        <w:rPr>
          <w:rFonts w:ascii="Consolas" w:hAnsi="Consolas"/>
          <w:sz w:val="16"/>
          <w:szCs w:val="16"/>
        </w:rPr>
        <w:t>..}}</w:t>
      </w:r>
    </w:p>
    <w:p w14:paraId="6B3078A2" w14:textId="35723704" w:rsidR="006617C7" w:rsidRDefault="008D3DED" w:rsidP="008D3DED">
      <w:pPr>
        <w:pStyle w:val="Heading2"/>
      </w:pPr>
      <w:bookmarkStart w:id="148" w:name="_Toc94617502"/>
      <w:r>
        <w:t xml:space="preserve">6.9 </w:t>
      </w:r>
      <w:r w:rsidR="0005389B">
        <w:t>User-defined</w:t>
      </w:r>
      <w:r>
        <w:t xml:space="preserve"> Types Implementation</w:t>
      </w:r>
      <w:bookmarkEnd w:id="148"/>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PTabl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t>459</w:t>
            </w:r>
          </w:p>
        </w:tc>
        <w:tc>
          <w:tcPr>
            <w:tcW w:w="7740" w:type="dxa"/>
          </w:tcPr>
          <w:p w14:paraId="60ED98E3"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Method Instance 511=436.CENTRE$0() returns point</w:t>
            </w:r>
          </w:p>
        </w:tc>
      </w:tr>
    </w:tbl>
    <w:p w14:paraId="10FB33D4" w14:textId="2A73328C"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r w:rsidR="004C0DD9">
        <w:rPr>
          <w:sz w:val="20"/>
          <w:szCs w:val="20"/>
        </w:rPr>
        <w:t xml:space="preserve"> even though they have no bodies yet</w:t>
      </w:r>
      <w:r w:rsidR="00CB6BA8">
        <w:rPr>
          <w:sz w:val="20"/>
          <w:szCs w:val="20"/>
        </w:rPr>
        <w:t>.</w:t>
      </w:r>
    </w:p>
    <w:p w14:paraId="7822CBDD" w14:textId="22998DCA" w:rsidR="00D13049" w:rsidRDefault="00D13049" w:rsidP="00064F45">
      <w:pPr>
        <w:spacing w:before="120"/>
        <w:jc w:val="both"/>
        <w:rPr>
          <w:sz w:val="20"/>
          <w:szCs w:val="20"/>
        </w:rPr>
      </w:pPr>
      <w:r>
        <w:rPr>
          <w:sz w:val="20"/>
          <w:szCs w:val="20"/>
        </w:rPr>
        <w:t>The corresponding DBObjects in the Database for a simple PType such as POINT are</w:t>
      </w:r>
      <w:r w:rsidR="00B16C0F">
        <w:rPr>
          <w:rStyle w:val="FootnoteReference"/>
          <w:sz w:val="20"/>
          <w:szCs w:val="20"/>
        </w:rPr>
        <w:footnoteReference w:id="38"/>
      </w:r>
    </w:p>
    <w:p w14:paraId="19DA29F9" w14:textId="7A1A1778"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004C0DD9" w:rsidRPr="004C0DD9">
        <w:rPr>
          <w:rFonts w:ascii="Consolas" w:hAnsi="Consolas"/>
          <w:sz w:val="16"/>
          <w:szCs w:val="16"/>
        </w:rPr>
        <w:t>{VirtualTable Name=(x int, y int) 23 TABLE Definer=-502 Ppos=23:-538 RestView=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UDType 99 PO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61AD69DC" w:rsidR="0054117C" w:rsidRDefault="009B3475" w:rsidP="00064F45">
      <w:pPr>
        <w:spacing w:before="120"/>
        <w:contextualSpacing/>
        <w:jc w:val="both"/>
        <w:rPr>
          <w:sz w:val="20"/>
          <w:szCs w:val="20"/>
        </w:rPr>
      </w:pPr>
      <w:r>
        <w:rPr>
          <w:sz w:val="20"/>
          <w:szCs w:val="20"/>
        </w:rPr>
        <w:t xml:space="preserve">We </w:t>
      </w:r>
      <w:r w:rsidR="007D08FB">
        <w:rPr>
          <w:sz w:val="20"/>
          <w:szCs w:val="20"/>
        </w:rPr>
        <w:t xml:space="preserve">will define the </w:t>
      </w:r>
      <w:r>
        <w:rPr>
          <w:sz w:val="20"/>
          <w:szCs w:val="20"/>
        </w:rPr>
        <w:t xml:space="preserve">method </w:t>
      </w:r>
      <w:r w:rsidR="007D08FB">
        <w:rPr>
          <w:sz w:val="20"/>
          <w:szCs w:val="20"/>
        </w:rPr>
        <w:t>bodies below: for now we just have the heading and return types:</w:t>
      </w:r>
    </w:p>
    <w:p w14:paraId="66A31C2C" w14:textId="77777777" w:rsidR="009B3475" w:rsidRDefault="007D08FB" w:rsidP="009B3475">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w:t>
      </w:r>
      <w:r w:rsidR="009B3475" w:rsidRPr="009B3475">
        <w:rPr>
          <w:rFonts w:ascii="Consolas" w:hAnsi="Consolas"/>
          <w:sz w:val="16"/>
          <w:szCs w:val="16"/>
        </w:rPr>
        <w:t xml:space="preserve">Method Name=RECT 459 Null Definer=-502 Ppos=459 RECT Arity=4  Params(`0,`1,`2,`3) </w:t>
      </w:r>
      <w:r w:rsidR="009B3475" w:rsidRPr="009B3475">
        <w:rPr>
          <w:rFonts w:ascii="Consolas" w:hAnsi="Consolas"/>
          <w:sz w:val="16"/>
          <w:szCs w:val="16"/>
          <w:highlight w:val="yellow"/>
        </w:rPr>
        <w:t>Body:_</w:t>
      </w:r>
    </w:p>
    <w:p w14:paraId="074A53F8"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x1 int,y1 int, x2 int, y2 int)} </w:t>
      </w:r>
    </w:p>
    <w:p w14:paraId="2B6F6CD7" w14:textId="67D48E90"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UDType=UDType RECT TYPE (386,410)</w:t>
      </w:r>
    </w:p>
    <w:p w14:paraId="38BC5E31" w14:textId="606E22A5"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1468F0AA" w14:textId="7C340933"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7CAE457D"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lastRenderedPageBreak/>
        <w:tab/>
      </w:r>
      <w:r>
        <w:rPr>
          <w:rFonts w:ascii="Consolas" w:hAnsi="Consolas"/>
          <w:sz w:val="16"/>
          <w:szCs w:val="16"/>
        </w:rPr>
        <w:tab/>
      </w:r>
      <w:r w:rsidRPr="009B3475">
        <w:rPr>
          <w:rFonts w:ascii="Consolas" w:hAnsi="Consolas"/>
          <w:sz w:val="16"/>
          <w:szCs w:val="16"/>
        </w:rPr>
        <w:t>[410,UDType SIZE TYPE (157,179)</w:t>
      </w:r>
    </w:p>
    <w:p w14:paraId="587920C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w:t>
      </w:r>
    </w:p>
    <w:p w14:paraId="4F057DC4" w14:textId="2B54ABD6" w:rsidR="007D08FB"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structure=361 MethodType=Constructor}</w:t>
      </w:r>
      <w:r w:rsidR="0054117C">
        <w:rPr>
          <w:rFonts w:ascii="Consolas" w:hAnsi="Consolas"/>
          <w:sz w:val="16"/>
          <w:szCs w:val="16"/>
        </w:rPr>
        <w:t xml:space="preserve">  </w:t>
      </w:r>
    </w:p>
    <w:p w14:paraId="3F9D86A0" w14:textId="77777777" w:rsidR="009B3475" w:rsidRDefault="007D08FB" w:rsidP="009B3475">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009B3475" w:rsidRPr="009B3475">
        <w:rPr>
          <w:rFonts w:ascii="Consolas" w:hAnsi="Consolas"/>
          <w:sz w:val="16"/>
          <w:szCs w:val="16"/>
        </w:rPr>
        <w:t xml:space="preserve">{Method Name=CENTRE 511 Domain 99 Definer=-502 Ppos=511 CENTRE Arity=0 99 Params) </w:t>
      </w:r>
      <w:r w:rsidR="009B3475" w:rsidRPr="009B3475">
        <w:rPr>
          <w:rFonts w:ascii="Consolas" w:hAnsi="Consolas"/>
          <w:sz w:val="16"/>
          <w:szCs w:val="16"/>
          <w:highlight w:val="yellow"/>
        </w:rPr>
        <w:t>Body:_</w:t>
      </w:r>
    </w:p>
    <w:p w14:paraId="2A0A4AE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 returns point} </w:t>
      </w:r>
    </w:p>
    <w:p w14:paraId="527808CF"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UDType=UDType RECT TYPE (386,410)</w:t>
      </w:r>
    </w:p>
    <w:p w14:paraId="7D93457C"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4EA7C0D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04B976E7"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410,UDType SIZE TYPE (157,179)</w:t>
      </w:r>
    </w:p>
    <w:p w14:paraId="660ABED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structure=361 </w:t>
      </w:r>
    </w:p>
    <w:p w14:paraId="2D289E24" w14:textId="4547C7D9" w:rsidR="0054117C" w:rsidRPr="0054117C"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Methods: 459 RECT$4 MethodType=Instance}</w:t>
      </w:r>
      <w:r w:rsidR="0054117C" w:rsidRPr="0054117C">
        <w:rPr>
          <w:rFonts w:ascii="Consolas" w:hAnsi="Consolas"/>
          <w:sz w:val="16"/>
          <w:szCs w:val="16"/>
        </w:rPr>
        <w:tab/>
      </w:r>
    </w:p>
    <w:p w14:paraId="2A209522" w14:textId="6DCA9AD5" w:rsidR="0054117C" w:rsidRDefault="002E2011" w:rsidP="009B347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be used when the method is referenced.) </w:t>
      </w:r>
    </w:p>
    <w:p w14:paraId="47115085" w14:textId="729ADDA0" w:rsidR="0005389B" w:rsidRDefault="0005389B" w:rsidP="00064F45">
      <w:pPr>
        <w:spacing w:before="120"/>
        <w:jc w:val="both"/>
        <w:rPr>
          <w:sz w:val="20"/>
          <w:szCs w:val="20"/>
        </w:rPr>
      </w:pPr>
      <w:r>
        <w:rPr>
          <w:sz w:val="20"/>
          <w:szCs w:val="20"/>
        </w:rPr>
        <w:t>The body of a method is de</w:t>
      </w:r>
      <w:r w:rsidR="009B3475">
        <w:rPr>
          <w:sz w:val="20"/>
          <w:szCs w:val="20"/>
        </w:rPr>
        <w:t xml:space="preserve">clared </w:t>
      </w:r>
      <w:r>
        <w:rPr>
          <w:sz w:val="20"/>
          <w:szCs w:val="20"/>
        </w:rPr>
        <w:t>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493DA8E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w:t>
      </w:r>
      <w:r w:rsidR="009B3475">
        <w:rPr>
          <w:sz w:val="20"/>
          <w:szCs w:val="20"/>
        </w:rPr>
        <w:t xml:space="preserve">of the </w:t>
      </w:r>
      <w:r w:rsidR="007D08FB">
        <w:rPr>
          <w:sz w:val="20"/>
          <w:szCs w:val="20"/>
        </w:rPr>
        <w:t>in-memory object 459 to become</w:t>
      </w:r>
      <w:r w:rsidR="00D706A8">
        <w:rPr>
          <w:sz w:val="20"/>
          <w:szCs w:val="20"/>
        </w:rPr>
        <w:t xml:space="preserve"> </w:t>
      </w:r>
      <w:r w:rsidR="009B3475">
        <w:rPr>
          <w:sz w:val="20"/>
          <w:szCs w:val="20"/>
        </w:rPr>
        <w:t>like the following (shown after a server restar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0F4805D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0 FormalParameter Name=X1 `0 135 From:`0 IN,</w:t>
      </w:r>
    </w:p>
    <w:p w14:paraId="4EB6922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1 FormalParameter Name=Y1 `1 135 From:`0 IN,</w:t>
      </w:r>
    </w:p>
    <w:p w14:paraId="221AD7D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 FormalParameter Name=X2 `2 135 From:`0 IN,</w:t>
      </w:r>
    </w:p>
    <w:p w14:paraId="1A41FD2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3 FormalParameter Name=Y2 `3 135 From:`0 IN,</w:t>
      </w:r>
    </w:p>
    <w:p w14:paraId="6B7392F9"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6 CompoundStatement  `6(`8,`27),</w:t>
      </w:r>
    </w:p>
    <w:p w14:paraId="187588C3"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8 AssignmentStatement `8 386=`9,</w:t>
      </w:r>
    </w:p>
    <w:p w14:paraId="0FDCF17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9 SqlDefaultConstructor `9 Domain 99 Sce:`24,</w:t>
      </w:r>
    </w:p>
    <w:p w14:paraId="1040E3B6"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4 SqlRow `24 Domain `25,</w:t>
      </w:r>
    </w:p>
    <w:p w14:paraId="08F327C1" w14:textId="246C85CD"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25 Domain ROW (`0,`1)[`0,Domain 135],[`1,Domain 135],</w:t>
      </w:r>
    </w:p>
    <w:p w14:paraId="40E9AD8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7 AssignmentStatement `27 410=`28,</w:t>
      </w:r>
    </w:p>
    <w:p w14:paraId="07F0589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8 SqlDefaultConstructor `28 Domain 202 Sce:`57,</w:t>
      </w:r>
    </w:p>
    <w:p w14:paraId="3193380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36 SqlValueExpr Name= `36 Domain 42 Left:`2 Right:`0 `36(`2-`0),</w:t>
      </w:r>
    </w:p>
    <w:p w14:paraId="2E546E39"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49 SqlValueExpr Name= `49 Domain 42 Left:`3 Right:`1 `49(`3-`1),</w:t>
      </w:r>
    </w:p>
    <w:p w14:paraId="7A515E15" w14:textId="78154257"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57 SqlRow `57 Domain `58,</w:t>
      </w:r>
    </w:p>
    <w:p w14:paraId="6C442A3D" w14:textId="1E32900E" w:rsidR="0005389B" w:rsidRPr="00E5309C" w:rsidRDefault="009B3475" w:rsidP="00BE1F9F">
      <w:pPr>
        <w:spacing w:before="120"/>
        <w:contextualSpacing/>
        <w:jc w:val="both"/>
        <w:rPr>
          <w:rFonts w:ascii="Consolas" w:hAnsi="Consolas"/>
          <w:color w:val="2F5496" w:themeColor="accent1" w:themeShade="BF"/>
          <w:sz w:val="16"/>
          <w:szCs w:val="16"/>
        </w:rPr>
      </w:pPr>
      <w:r>
        <w:rPr>
          <w:rFonts w:ascii="Consolas" w:hAnsi="Consolas"/>
          <w:sz w:val="16"/>
          <w:szCs w:val="16"/>
        </w:rPr>
        <w:t xml:space="preserve"> </w:t>
      </w:r>
      <w:r w:rsidRPr="009B3475">
        <w:rPr>
          <w:rFonts w:ascii="Consolas" w:hAnsi="Consolas"/>
          <w:sz w:val="16"/>
          <w:szCs w:val="16"/>
        </w:rPr>
        <w:t>`58 Domain ROW (`36,`49)[`36,Domain 135],[`49,Domain 135])</w:t>
      </w:r>
      <w:r>
        <w:rPr>
          <w:rFonts w:ascii="Consolas" w:hAnsi="Consolas"/>
          <w:sz w:val="16"/>
          <w:szCs w:val="16"/>
        </w:rPr>
        <w:t>}</w:t>
      </w:r>
    </w:p>
    <w:p w14:paraId="5E32EF54" w14:textId="790D7E09" w:rsidR="00064F45" w:rsidRDefault="00CB6BA8" w:rsidP="00064F45">
      <w:pPr>
        <w:spacing w:before="120"/>
        <w:jc w:val="both"/>
        <w:rPr>
          <w:sz w:val="20"/>
          <w:szCs w:val="20"/>
        </w:rPr>
      </w:pPr>
      <w:r w:rsidRPr="00CB6BA8">
        <w:rPr>
          <w:sz w:val="20"/>
          <w:szCs w:val="20"/>
        </w:rPr>
        <w:t>In particular, we see that the body of the procedure is given by the CompoundStatement `2</w:t>
      </w:r>
      <w:r w:rsidR="00D706A8">
        <w:rPr>
          <w:sz w:val="20"/>
          <w:szCs w:val="20"/>
        </w:rPr>
        <w:t>5</w:t>
      </w:r>
      <w:r w:rsidRPr="00CB6BA8">
        <w:rPr>
          <w:sz w:val="20"/>
          <w:szCs w:val="20"/>
        </w:rPr>
        <w:t>.</w:t>
      </w:r>
      <w:r w:rsidR="006B7E38">
        <w:rPr>
          <w:sz w:val="20"/>
          <w:szCs w:val="20"/>
        </w:rPr>
        <w:t xml:space="preserve"> Note the calls on default constructors for Point at `</w:t>
      </w:r>
      <w:r w:rsidR="00F048E4">
        <w:rPr>
          <w:sz w:val="20"/>
          <w:szCs w:val="20"/>
        </w:rPr>
        <w:t>9</w:t>
      </w:r>
      <w:r w:rsidR="006B7E38">
        <w:rPr>
          <w:sz w:val="20"/>
          <w:szCs w:val="20"/>
        </w:rPr>
        <w:t xml:space="preserve"> and Size at `</w:t>
      </w:r>
      <w:r w:rsidR="00F048E4">
        <w:rPr>
          <w:sz w:val="20"/>
          <w:szCs w:val="20"/>
        </w:rPr>
        <w:t>28</w:t>
      </w:r>
      <w:r w:rsidR="006B7E38">
        <w:rPr>
          <w:sz w:val="20"/>
          <w:szCs w:val="20"/>
        </w:rPr>
        <w:t>. A constructor does not have a Return statement, as the fields for the new Rect are collected from local variables in the Activation.</w:t>
      </w:r>
    </w:p>
    <w:p w14:paraId="18AA3658" w14:textId="54F395E6" w:rsidR="00F048E4"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r w:rsidR="00F048E4">
        <w:rPr>
          <w:sz w:val="20"/>
          <w:szCs w:val="20"/>
        </w:rPr>
        <w:t xml:space="preserve"> To see this in action, let us declare CENTRE:</w:t>
      </w:r>
    </w:p>
    <w:p w14:paraId="7863DD00" w14:textId="77777777" w:rsidR="00F048E4" w:rsidRPr="00F048E4" w:rsidRDefault="00F048E4" w:rsidP="00F048E4">
      <w:pPr>
        <w:spacing w:before="120"/>
        <w:jc w:val="both"/>
        <w:rPr>
          <w:rFonts w:ascii="Consolas" w:hAnsi="Consolas"/>
          <w:sz w:val="20"/>
          <w:szCs w:val="20"/>
        </w:rPr>
      </w:pPr>
      <w:r w:rsidRPr="00F048E4">
        <w:rPr>
          <w:rFonts w:ascii="Consolas" w:hAnsi="Consolas"/>
          <w:sz w:val="20"/>
          <w:szCs w:val="20"/>
        </w:rPr>
        <w:t xml:space="preserve">[create method centre() returns point for rect </w:t>
      </w:r>
    </w:p>
    <w:p w14:paraId="1FCA80C8" w14:textId="2A22368C" w:rsidR="00F048E4" w:rsidRPr="00F048E4" w:rsidRDefault="00F048E4" w:rsidP="00F048E4">
      <w:pPr>
        <w:spacing w:before="120"/>
        <w:contextualSpacing/>
        <w:jc w:val="both"/>
        <w:rPr>
          <w:rFonts w:ascii="Consolas" w:hAnsi="Consolas"/>
          <w:sz w:val="20"/>
          <w:szCs w:val="20"/>
        </w:rPr>
      </w:pPr>
      <w:r w:rsidRPr="00F048E4">
        <w:rPr>
          <w:rFonts w:ascii="Consolas" w:hAnsi="Consolas"/>
          <w:sz w:val="20"/>
          <w:szCs w:val="20"/>
        </w:rPr>
        <w:t xml:space="preserve">  return point(tl.x+sz.w/2,tl.y+sz.h/2)]</w:t>
      </w:r>
    </w:p>
    <w:p w14:paraId="5154F3E5" w14:textId="4AE856D4" w:rsidR="006B7E38" w:rsidRDefault="00F048E4" w:rsidP="00064F45">
      <w:pPr>
        <w:spacing w:before="120"/>
        <w:jc w:val="both"/>
        <w:rPr>
          <w:sz w:val="20"/>
          <w:szCs w:val="20"/>
        </w:rPr>
      </w:pPr>
      <w:r>
        <w:rPr>
          <w:sz w:val="20"/>
          <w:szCs w:val="20"/>
        </w:rPr>
        <w:t>The framing for 511 then becomes:</w:t>
      </w:r>
    </w:p>
    <w:p w14:paraId="0739788C" w14:textId="77777777" w:rsidR="00F048E4" w:rsidRDefault="00F048E4" w:rsidP="00064F45">
      <w:pPr>
        <w:spacing w:before="120"/>
        <w:jc w:val="both"/>
        <w:rPr>
          <w:rFonts w:ascii="Consolas" w:hAnsi="Consolas"/>
          <w:sz w:val="16"/>
          <w:szCs w:val="16"/>
        </w:rPr>
      </w:pPr>
      <w:r w:rsidRPr="00F048E4">
        <w:rPr>
          <w:rFonts w:ascii="Consolas" w:hAnsi="Consolas"/>
          <w:sz w:val="16"/>
          <w:szCs w:val="16"/>
        </w:rPr>
        <w:t>{Framing (</w:t>
      </w:r>
      <w:r>
        <w:rPr>
          <w:rFonts w:ascii="Consolas" w:hAnsi="Consolas"/>
          <w:sz w:val="16"/>
          <w:szCs w:val="16"/>
        </w:rPr>
        <w:t>..,</w:t>
      </w:r>
    </w:p>
    <w:p w14:paraId="0AB9CF4C"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0 SqlDefaultConstructor `60 Domain 99 Sce:`105,</w:t>
      </w:r>
    </w:p>
    <w:p w14:paraId="6CD4774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7 SqlCopy Name=TL `67 Domain 99 copy from 386,</w:t>
      </w:r>
    </w:p>
    <w:p w14:paraId="6244BEA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8 SqlField Name=X `68 Domain 42 Parent=`67 Field=56,</w:t>
      </w:r>
    </w:p>
    <w:p w14:paraId="6CF97941"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0 SqlValueExpr Name= `70 Domain 42 Left:`68 Right:`79 `70(`68+`79),</w:t>
      </w:r>
    </w:p>
    <w:p w14:paraId="3E284E7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6 SqlCopy Name=SZ `76 Domain 202 copy from 410,</w:t>
      </w:r>
    </w:p>
    <w:p w14:paraId="4451A60F"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7 SqlField Name=W `77 Domain 42 Parent=`76 Field=157,</w:t>
      </w:r>
    </w:p>
    <w:p w14:paraId="6245E76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9 SqlValueExpr Name= `79 Domain 42 Left:`77 Right:`81 `79(`77/`81),</w:t>
      </w:r>
    </w:p>
    <w:p w14:paraId="0EDC86BB"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1 2,</w:t>
      </w:r>
    </w:p>
    <w:p w14:paraId="2C507E98"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8 SqlCopy Name=TL `88 Domain 99 copy from 386,</w:t>
      </w:r>
    </w:p>
    <w:p w14:paraId="2BCC11B4"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9 SqlField Name=Y `89 Domain 42 Parent=`88 Field=77,</w:t>
      </w:r>
    </w:p>
    <w:p w14:paraId="3BE1925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1 SqlValueExpr Name= `91 Domain 42 Left:`89 Right:`100 `91(`89+`100),</w:t>
      </w:r>
    </w:p>
    <w:p w14:paraId="7803912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7 SqlCopy Name=SZ `97 Domain 202 copy from 410,</w:t>
      </w:r>
    </w:p>
    <w:p w14:paraId="1AC87516"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8 SqlField Name=H `98 Domain 42 Parent=`97 Field=179,</w:t>
      </w:r>
    </w:p>
    <w:p w14:paraId="18DBA5F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0 SqlValueExpr Name= `100 Domain 42 Left:`98 Right:`102 `100(`98/`102),</w:t>
      </w:r>
    </w:p>
    <w:p w14:paraId="7BEA60D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2 2,</w:t>
      </w:r>
    </w:p>
    <w:p w14:paraId="17476782"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5 SqlRow `105 Domain `106,</w:t>
      </w:r>
    </w:p>
    <w:p w14:paraId="4F3BC223"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lastRenderedPageBreak/>
        <w:t xml:space="preserve"> </w:t>
      </w:r>
      <w:r w:rsidRPr="00F048E4">
        <w:rPr>
          <w:rFonts w:ascii="Consolas" w:hAnsi="Consolas"/>
          <w:sz w:val="16"/>
          <w:szCs w:val="16"/>
        </w:rPr>
        <w:t>`106 Domain ROW (`70,`91)[`70,Domain 135],[`91,Domain 135],</w:t>
      </w:r>
    </w:p>
    <w:p w14:paraId="4E57F08F" w14:textId="429387D7" w:rsidR="00F048E4" w:rsidRP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7 ReturnStatement `107 -&gt; `60)}</w:t>
      </w:r>
    </w:p>
    <w:p w14:paraId="13824E01" w14:textId="4C4877B6" w:rsidR="00F048E4" w:rsidRPr="00F048E4" w:rsidRDefault="00F048E4" w:rsidP="00064F45">
      <w:pPr>
        <w:spacing w:before="120"/>
        <w:jc w:val="both"/>
        <w:rPr>
          <w:sz w:val="20"/>
          <w:szCs w:val="20"/>
        </w:rPr>
      </w:pPr>
      <w:r w:rsidRPr="00F048E4">
        <w:rPr>
          <w:sz w:val="20"/>
          <w:szCs w:val="20"/>
        </w:rPr>
        <w:t>and now the method objects have been updated:</w:t>
      </w:r>
    </w:p>
    <w:p w14:paraId="6AEDEF2D" w14:textId="263B4E7D"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RECT 459 Null Definer=-502 Ppos=459 RECT Arity=4  Params(`0,`1,`2,`3) </w:t>
      </w:r>
      <w:r w:rsidRPr="00171D27">
        <w:rPr>
          <w:rFonts w:ascii="Consolas" w:hAnsi="Consolas"/>
          <w:sz w:val="16"/>
          <w:szCs w:val="16"/>
          <w:highlight w:val="yellow"/>
        </w:rPr>
        <w:t>Body:`6</w:t>
      </w:r>
      <w:r w:rsidRPr="00F048E4">
        <w:rPr>
          <w:rFonts w:ascii="Consolas" w:hAnsi="Consolas"/>
          <w:sz w:val="16"/>
          <w:szCs w:val="16"/>
        </w:rPr>
        <w:t xml:space="preserve"> </w:t>
      </w:r>
      <w:r w:rsidR="00171D27">
        <w:rPr>
          <w:rFonts w:ascii="Consolas" w:hAnsi="Consolas"/>
          <w:sz w:val="16"/>
          <w:szCs w:val="16"/>
        </w:rPr>
        <w:tab/>
      </w:r>
      <w:r w:rsidRPr="00F048E4">
        <w:rPr>
          <w:rFonts w:ascii="Consolas" w:hAnsi="Consolas"/>
          <w:sz w:val="16"/>
          <w:szCs w:val="16"/>
        </w:rPr>
        <w:t xml:space="preserve">Clause{(x1 int,y1 int, x2 int, y2 int)} </w:t>
      </w:r>
    </w:p>
    <w:p w14:paraId="6C87101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UDType=UDType RECT TYPE (386,410)</w:t>
      </w:r>
    </w:p>
    <w:p w14:paraId="22FC5D22"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1C10E85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3D68820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0CBFBBBB"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7F4707B3" w14:textId="7FD8D6C4"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structure=361 MethodType=Constructor}</w:t>
      </w:r>
    </w:p>
    <w:p w14:paraId="7CEA0DE0" w14:textId="77777777"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CENTRE 511 Domain 99 Definer=-502 Ppos=511 CENTRE Arity=0 99 Params) </w:t>
      </w:r>
      <w:r w:rsidRPr="00171D27">
        <w:rPr>
          <w:rFonts w:ascii="Consolas" w:hAnsi="Consolas"/>
          <w:sz w:val="16"/>
          <w:szCs w:val="16"/>
          <w:highlight w:val="yellow"/>
        </w:rPr>
        <w:t>Body:`107</w:t>
      </w:r>
      <w:r w:rsidRPr="00F048E4">
        <w:rPr>
          <w:rFonts w:ascii="Consolas" w:hAnsi="Consolas"/>
          <w:sz w:val="16"/>
          <w:szCs w:val="16"/>
        </w:rPr>
        <w:t xml:space="preserve"> </w:t>
      </w:r>
    </w:p>
    <w:p w14:paraId="454B3D57"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 xml:space="preserve">Clause{() returns point} </w:t>
      </w:r>
    </w:p>
    <w:p w14:paraId="345D529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UDType=UDType RECT TYPE (386,410)</w:t>
      </w:r>
    </w:p>
    <w:p w14:paraId="29EF876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25BB813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1DE7BF6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6787E0B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5008FC89" w14:textId="644EED77"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structure=361 Methods: 459 RECT$4 MethodType=Instance}</w:t>
      </w:r>
    </w:p>
    <w:p w14:paraId="284779B9" w14:textId="269F5C7D" w:rsidR="0023034A" w:rsidRDefault="0023034A" w:rsidP="0023034A">
      <w:pPr>
        <w:pStyle w:val="Heading2"/>
      </w:pPr>
      <w:bookmarkStart w:id="149" w:name="_Toc94617503"/>
      <w:r>
        <w:t>6.10 RESTView implementation</w:t>
      </w:r>
      <w:bookmarkEnd w:id="149"/>
    </w:p>
    <w:p w14:paraId="1A005187" w14:textId="3245038E"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w:t>
      </w:r>
      <w:r w:rsidR="004D7A11">
        <w:rPr>
          <w:sz w:val="20"/>
          <w:szCs w:val="20"/>
        </w:rPr>
        <w:t xml:space="preserve"> but will be accessed over TCP/IP using REST</w:t>
      </w:r>
      <w:r>
        <w:rPr>
          <w:sz w:val="20"/>
          <w:szCs w:val="20"/>
        </w:rPr>
        <w:t>.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0" w:name="_Toc94617504"/>
      <w:r>
        <w:t xml:space="preserve">6.10.1 </w:t>
      </w:r>
      <w:r w:rsidR="009617F3">
        <w:t>The HTTP1.1 model</w:t>
      </w:r>
      <w:r w:rsidR="006E2503">
        <w:t xml:space="preserve"> (test 22)</w:t>
      </w:r>
      <w:bookmarkEnd w:id="150"/>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5130FC0E" w:rsidR="008607AB" w:rsidRDefault="004D7A11" w:rsidP="008607AB">
      <w:pPr>
        <w:spacing w:before="120"/>
        <w:rPr>
          <w:bCs/>
          <w:sz w:val="20"/>
          <w:szCs w:val="20"/>
        </w:rPr>
      </w:pPr>
      <w:r w:rsidRPr="004D7A11">
        <w:rPr>
          <w:bCs/>
          <w:noProof/>
          <w:sz w:val="20"/>
          <w:szCs w:val="20"/>
        </w:rPr>
        <w:drawing>
          <wp:inline distT="0" distB="0" distL="0" distR="0" wp14:anchorId="5F427B2D" wp14:editId="676538BD">
            <wp:extent cx="5278755" cy="122047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1220470"/>
                    </a:xfrm>
                    <a:prstGeom prst="rect">
                      <a:avLst/>
                    </a:prstGeom>
                  </pic:spPr>
                </pic:pic>
              </a:graphicData>
            </a:graphic>
          </wp:inline>
        </w:drawing>
      </w:r>
    </w:p>
    <w:p w14:paraId="20F8CE11" w14:textId="6055BB99" w:rsidR="008607AB" w:rsidRDefault="008607AB" w:rsidP="008607AB">
      <w:pPr>
        <w:spacing w:before="120"/>
        <w:rPr>
          <w:bCs/>
          <w:sz w:val="20"/>
          <w:szCs w:val="20"/>
        </w:rPr>
      </w:pPr>
      <w:r>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framing for the </w:t>
      </w:r>
      <w:r w:rsidR="00077D83">
        <w:rPr>
          <w:bCs/>
          <w:sz w:val="20"/>
          <w:szCs w:val="20"/>
        </w:rPr>
        <w:t xml:space="preserve">above committed </w:t>
      </w:r>
      <w:r w:rsidR="00B75210">
        <w:rPr>
          <w:bCs/>
          <w:sz w:val="20"/>
          <w:szCs w:val="20"/>
        </w:rPr>
        <w:t>PRestView will be</w:t>
      </w:r>
    </w:p>
    <w:p w14:paraId="50D1DDEB" w14:textId="77777777" w:rsidR="0089100A" w:rsidRDefault="0089100A" w:rsidP="008607AB">
      <w:pPr>
        <w:spacing w:before="120"/>
        <w:rPr>
          <w:rFonts w:ascii="Consolas" w:hAnsi="Consolas"/>
          <w:sz w:val="16"/>
          <w:szCs w:val="16"/>
        </w:rPr>
      </w:pPr>
      <w:r w:rsidRPr="0089100A">
        <w:rPr>
          <w:rFonts w:ascii="Consolas" w:hAnsi="Consolas"/>
          <w:sz w:val="16"/>
          <w:szCs w:val="16"/>
        </w:rPr>
        <w:t>{Framing (</w:t>
      </w:r>
    </w:p>
    <w:p w14:paraId="0753BCA0"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2 SqlValue Name=E `2 135 From:23,</w:t>
      </w:r>
    </w:p>
    <w:p w14:paraId="3D5B8DCA"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4 SqlValue Name=F `4 CHAR From:23,</w:t>
      </w:r>
    </w:p>
    <w:p w14:paraId="670297A6"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6 SqlValue Name=G `6 CHAR From:23,</w:t>
      </w:r>
    </w:p>
    <w:p w14:paraId="33771F83" w14:textId="77777777" w:rsidR="00EB6EA3" w:rsidRDefault="00EB6EA3" w:rsidP="008607AB">
      <w:pPr>
        <w:spacing w:before="120"/>
        <w:contextualSpacing/>
        <w:rPr>
          <w:rFonts w:ascii="Consolas" w:hAnsi="Consolas"/>
          <w:sz w:val="16"/>
          <w:szCs w:val="16"/>
        </w:rPr>
      </w:pPr>
      <w:r>
        <w:rPr>
          <w:rFonts w:ascii="Consolas" w:hAnsi="Consolas"/>
          <w:sz w:val="16"/>
          <w:szCs w:val="16"/>
        </w:rPr>
        <w:t xml:space="preserve"> </w:t>
      </w:r>
      <w:r w:rsidRPr="00EB6EA3">
        <w:rPr>
          <w:rFonts w:ascii="Consolas" w:hAnsi="Consolas"/>
          <w:sz w:val="16"/>
          <w:szCs w:val="16"/>
        </w:rPr>
        <w:t>`7 Domain `7 (e int, f char, g char)  VIEW (`2,`4,`6)</w:t>
      </w:r>
    </w:p>
    <w:p w14:paraId="0B1A328F" w14:textId="313E8819" w:rsidR="0089100A" w:rsidRDefault="00EB6EA3" w:rsidP="008607AB">
      <w:pPr>
        <w:spacing w:before="120"/>
        <w:contextualSpacing/>
        <w:rPr>
          <w:rFonts w:ascii="Consolas" w:hAnsi="Consolas"/>
          <w:sz w:val="16"/>
          <w:szCs w:val="16"/>
        </w:rPr>
      </w:pPr>
      <w:r>
        <w:rPr>
          <w:rFonts w:ascii="Consolas" w:hAnsi="Consolas"/>
          <w:sz w:val="16"/>
          <w:szCs w:val="16"/>
        </w:rPr>
        <w:tab/>
      </w:r>
      <w:r w:rsidRPr="00EB6EA3">
        <w:rPr>
          <w:rFonts w:ascii="Consolas" w:hAnsi="Consolas"/>
          <w:sz w:val="16"/>
          <w:szCs w:val="16"/>
        </w:rPr>
        <w:t>[`2,135</w:t>
      </w:r>
      <w:r w:rsidR="004D7A11">
        <w:rPr>
          <w:rStyle w:val="FootnoteReference"/>
          <w:rFonts w:ascii="Consolas" w:hAnsi="Consolas"/>
          <w:sz w:val="16"/>
          <w:szCs w:val="16"/>
        </w:rPr>
        <w:footnoteReference w:id="39"/>
      </w:r>
      <w:r w:rsidRPr="00EB6EA3">
        <w:rPr>
          <w:rFonts w:ascii="Consolas" w:hAnsi="Consolas"/>
          <w:sz w:val="16"/>
          <w:szCs w:val="16"/>
        </w:rPr>
        <w:t>],[`4,CHAR],[`6,CHAR] structure=23)}</w:t>
      </w:r>
    </w:p>
    <w:p w14:paraId="1DC819C3" w14:textId="2450E34A" w:rsidR="008607AB" w:rsidRPr="008607AB" w:rsidRDefault="00356CE7" w:rsidP="008607AB">
      <w:pPr>
        <w:spacing w:before="120"/>
        <w:rPr>
          <w:bCs/>
          <w:sz w:val="20"/>
          <w:szCs w:val="20"/>
        </w:rPr>
      </w:pPr>
      <w:r>
        <w:rPr>
          <w:sz w:val="20"/>
          <w:szCs w:val="20"/>
        </w:rPr>
        <w:t xml:space="preserve">And the current (schema) Role </w:t>
      </w:r>
      <w:r>
        <w:rPr>
          <w:bCs/>
          <w:sz w:val="20"/>
          <w:szCs w:val="20"/>
        </w:rPr>
        <w:t>(</w:t>
      </w:r>
      <w:r w:rsidR="00DE2792">
        <w:rPr>
          <w:bCs/>
          <w:sz w:val="20"/>
          <w:szCs w:val="20"/>
        </w:rPr>
        <w:t>cx.role.infos[23] etc</w:t>
      </w:r>
      <w:r>
        <w:rPr>
          <w:bCs/>
          <w:sz w:val="20"/>
          <w:szCs w:val="20"/>
        </w:rPr>
        <w:t>)</w:t>
      </w:r>
      <w:r w:rsidR="00077D83">
        <w:rPr>
          <w:bCs/>
          <w:sz w:val="20"/>
          <w:szCs w:val="20"/>
        </w:rPr>
        <w:t xml:space="preserve"> contain</w:t>
      </w:r>
      <w:r w:rsidR="00DA2808">
        <w:rPr>
          <w:bCs/>
          <w:sz w:val="20"/>
          <w:szCs w:val="20"/>
        </w:rPr>
        <w:t>s</w:t>
      </w:r>
    </w:p>
    <w:p w14:paraId="53762369" w14:textId="77777777" w:rsidR="00110F85" w:rsidRDefault="00356CE7" w:rsidP="00EB6EA3">
      <w:pPr>
        <w:spacing w:before="120"/>
        <w:jc w:val="both"/>
        <w:rPr>
          <w:rFonts w:ascii="Consolas" w:hAnsi="Consolas"/>
          <w:sz w:val="16"/>
          <w:szCs w:val="16"/>
        </w:rPr>
      </w:pPr>
      <w:r>
        <w:rPr>
          <w:rFonts w:ascii="Consolas" w:hAnsi="Consolas"/>
          <w:sz w:val="16"/>
          <w:szCs w:val="16"/>
        </w:rPr>
        <w:lastRenderedPageBreak/>
        <w:t>23</w:t>
      </w:r>
      <w:r w:rsidR="00077D83" w:rsidRPr="00D5512D">
        <w:rPr>
          <w:rFonts w:ascii="Consolas" w:hAnsi="Consolas"/>
          <w:sz w:val="16"/>
          <w:szCs w:val="16"/>
        </w:rPr>
        <w:t xml:space="preserve"> </w:t>
      </w:r>
      <w:r w:rsidR="004D7A11" w:rsidRPr="004D7A11">
        <w:rPr>
          <w:rFonts w:ascii="Consolas" w:hAnsi="Consolas"/>
          <w:sz w:val="16"/>
          <w:szCs w:val="16"/>
        </w:rPr>
        <w:t xml:space="preserve">{ObInfo Name=(e int, f char, g char)  23 TABLE (e int, f char, g char)  </w:t>
      </w:r>
    </w:p>
    <w:p w14:paraId="6C7DA599" w14:textId="77777777" w:rsidR="00110F85" w:rsidRDefault="00110F85" w:rsidP="00110F85">
      <w:pPr>
        <w:spacing w:before="120"/>
        <w:contextualSpacing/>
        <w:jc w:val="both"/>
        <w:rPr>
          <w:rFonts w:ascii="Consolas" w:hAnsi="Consolas"/>
          <w:sz w:val="16"/>
          <w:szCs w:val="16"/>
        </w:rPr>
      </w:pPr>
      <w:r>
        <w:rPr>
          <w:rFonts w:ascii="Consolas" w:hAnsi="Consolas"/>
          <w:sz w:val="16"/>
          <w:szCs w:val="16"/>
        </w:rPr>
        <w:tab/>
      </w:r>
      <w:r w:rsidR="004D7A11" w:rsidRPr="004D7A11">
        <w:rPr>
          <w:rFonts w:ascii="Consolas" w:hAnsi="Consolas"/>
          <w:sz w:val="16"/>
          <w:szCs w:val="16"/>
        </w:rPr>
        <w:t xml:space="preserve">Domain (e int, f char, g char)  </w:t>
      </w:r>
    </w:p>
    <w:p w14:paraId="09A2964D" w14:textId="2B46D4AC" w:rsidR="00EB6EA3" w:rsidRDefault="00110F85" w:rsidP="00110F85">
      <w:pPr>
        <w:spacing w:before="120"/>
        <w:contextualSpacing/>
        <w:jc w:val="both"/>
        <w:rPr>
          <w:rFonts w:ascii="Consolas" w:hAnsi="Consolas"/>
          <w:sz w:val="16"/>
          <w:szCs w:val="16"/>
        </w:rPr>
      </w:pPr>
      <w:r>
        <w:rPr>
          <w:rFonts w:ascii="Consolas" w:hAnsi="Consolas"/>
          <w:sz w:val="16"/>
          <w:szCs w:val="16"/>
        </w:rPr>
        <w:tab/>
      </w:r>
      <w:r w:rsidR="004D7A11" w:rsidRPr="004D7A11">
        <w:rPr>
          <w:rFonts w:ascii="Consolas" w:hAnsi="Consolas"/>
          <w:sz w:val="16"/>
          <w:szCs w:val="16"/>
        </w:rPr>
        <w:t>VIEW (`2,`4,`6)[`2,135],[`4,CHAR],[`6,CHAR] structure=23 Privilege=5338463}</w:t>
      </w:r>
    </w:p>
    <w:p w14:paraId="20AF20A1" w14:textId="77777777" w:rsidR="00110F85" w:rsidRDefault="00DE2792" w:rsidP="00110F85">
      <w:pPr>
        <w:spacing w:before="120"/>
        <w:contextualSpacing/>
        <w:jc w:val="both"/>
        <w:rPr>
          <w:rFonts w:ascii="Consolas" w:hAnsi="Consolas"/>
          <w:sz w:val="16"/>
          <w:szCs w:val="16"/>
        </w:rPr>
      </w:pPr>
      <w:r>
        <w:rPr>
          <w:rFonts w:ascii="Consolas" w:hAnsi="Consolas"/>
          <w:sz w:val="16"/>
          <w:szCs w:val="16"/>
        </w:rPr>
        <w:t xml:space="preserve">52 </w:t>
      </w:r>
      <w:r w:rsidR="00110F85" w:rsidRPr="00110F85">
        <w:rPr>
          <w:rFonts w:ascii="Consolas" w:hAnsi="Consolas"/>
          <w:sz w:val="16"/>
          <w:szCs w:val="16"/>
        </w:rPr>
        <w:t xml:space="preserve">{ObInfo Name=WU 52 Domain `7 WU Domain (e int, f char, g char)  </w:t>
      </w:r>
    </w:p>
    <w:p w14:paraId="20C90674" w14:textId="77777777" w:rsidR="00110F85" w:rsidRDefault="00110F85" w:rsidP="00110F85">
      <w:pPr>
        <w:spacing w:before="120"/>
        <w:contextualSpacing/>
        <w:jc w:val="both"/>
        <w:rPr>
          <w:rFonts w:ascii="Consolas" w:hAnsi="Consolas"/>
          <w:sz w:val="16"/>
          <w:szCs w:val="16"/>
        </w:rPr>
      </w:pPr>
      <w:r>
        <w:rPr>
          <w:rFonts w:ascii="Consolas" w:hAnsi="Consolas"/>
          <w:sz w:val="16"/>
          <w:szCs w:val="16"/>
        </w:rPr>
        <w:tab/>
      </w:r>
      <w:r w:rsidRPr="00110F85">
        <w:rPr>
          <w:rFonts w:ascii="Consolas" w:hAnsi="Consolas"/>
          <w:sz w:val="16"/>
          <w:szCs w:val="16"/>
        </w:rPr>
        <w:t xml:space="preserve">VIEW (`2,`4,`6)[`2,135],[`4,CHAR],[`6,CHAR] structure=23 Privilege=1077583 </w:t>
      </w:r>
    </w:p>
    <w:p w14:paraId="293523D3" w14:textId="5B095227" w:rsidR="00356CE7" w:rsidRDefault="00110F85" w:rsidP="00110F85">
      <w:pPr>
        <w:spacing w:before="120"/>
        <w:contextualSpacing/>
        <w:jc w:val="both"/>
        <w:rPr>
          <w:rFonts w:ascii="Consolas" w:hAnsi="Consolas"/>
          <w:sz w:val="16"/>
          <w:szCs w:val="16"/>
        </w:rPr>
      </w:pPr>
      <w:r>
        <w:rPr>
          <w:rFonts w:ascii="Consolas" w:hAnsi="Consolas"/>
          <w:sz w:val="16"/>
          <w:szCs w:val="16"/>
        </w:rPr>
        <w:tab/>
      </w:r>
      <w:r w:rsidRPr="00110F85">
        <w:rPr>
          <w:rFonts w:ascii="Consolas" w:hAnsi="Consolas"/>
          <w:sz w:val="16"/>
          <w:szCs w:val="16"/>
        </w:rPr>
        <w:t>ID URL http://localhost:8180/A/A/D}</w:t>
      </w:r>
      <w:r w:rsidR="00DE2792" w:rsidRPr="00DE2792">
        <w:rPr>
          <w:rFonts w:ascii="Consolas" w:hAnsi="Consolas"/>
          <w:sz w:val="16"/>
          <w:szCs w:val="16"/>
        </w:rPr>
        <w:t>D}</w:t>
      </w:r>
      <w:r w:rsidR="00356CE7" w:rsidRPr="00356CE7">
        <w:rPr>
          <w:rFonts w:ascii="Consolas" w:hAnsi="Consolas"/>
          <w:sz w:val="16"/>
          <w:szCs w:val="16"/>
        </w:rPr>
        <w:t xml:space="preserve"> </w:t>
      </w:r>
    </w:p>
    <w:p w14:paraId="6988539A" w14:textId="278BAEC3" w:rsidR="00AE1A8C" w:rsidRDefault="00AE1A8C" w:rsidP="00064F45">
      <w:pPr>
        <w:spacing w:before="120"/>
        <w:jc w:val="both"/>
        <w:rPr>
          <w:sz w:val="20"/>
          <w:szCs w:val="20"/>
        </w:rPr>
      </w:pPr>
      <w:r>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elect * from w</w:t>
      </w:r>
      <w:r w:rsidR="00633CEC">
        <w:rPr>
          <w:rFonts w:ascii="Consolas" w:hAnsi="Consolas"/>
          <w:sz w:val="20"/>
          <w:szCs w:val="20"/>
        </w:rPr>
        <w:t>u</w:t>
      </w:r>
    </w:p>
    <w:p w14:paraId="075E580A" w14:textId="1CD14F2D" w:rsidR="00AE1A8C" w:rsidRDefault="00AE1A8C" w:rsidP="00064F45">
      <w:pPr>
        <w:spacing w:before="120"/>
        <w:jc w:val="both"/>
        <w:rPr>
          <w:sz w:val="20"/>
          <w:szCs w:val="20"/>
        </w:rPr>
      </w:pPr>
      <w:r>
        <w:rPr>
          <w:sz w:val="20"/>
          <w:szCs w:val="20"/>
        </w:rPr>
        <w:t>Following query processing as in previous sections, and RESTView instancing, we get the following at the point where traversal begins</w:t>
      </w:r>
      <w:r w:rsidR="00110F85">
        <w:rPr>
          <w:sz w:val="20"/>
          <w:szCs w:val="20"/>
        </w:rPr>
        <w:t xml:space="preserve"> (Start.cs line 426)</w:t>
      </w:r>
      <w:r>
        <w:rPr>
          <w:sz w:val="20"/>
          <w:szCs w:val="20"/>
        </w:rPr>
        <w:t>:</w:t>
      </w:r>
    </w:p>
    <w:p w14:paraId="551172BA" w14:textId="02F85EE2" w:rsidR="00AE1A8C" w:rsidRPr="00110F85" w:rsidRDefault="00AE1A8C" w:rsidP="00064F45">
      <w:pPr>
        <w:spacing w:before="120"/>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538=TABLE,</w:t>
      </w:r>
    </w:p>
    <w:p w14:paraId="76DB7E90" w14:textId="215729B7" w:rsidR="00110F85" w:rsidRPr="00110F85" w:rsidRDefault="00110F85" w:rsidP="00110F85">
      <w:pPr>
        <w:spacing w:before="120"/>
        <w:contextualSpacing/>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 xml:space="preserve">  -503=Null,</w:t>
      </w:r>
    </w:p>
    <w:p w14:paraId="5D935079"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23=VirtualTable Name=(e int, f char, g char)  23 TABLE Definer=-502 Ppos=23:-538 RestView=52,</w:t>
      </w:r>
    </w:p>
    <w:p w14:paraId="77831D07"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SelectRowSet #1:%12 targets: 52=%8 Source: #15,</w:t>
      </w:r>
    </w:p>
    <w:p w14:paraId="7BFD8508"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8=SqlStar Name=* #8 CONTENT,</w:t>
      </w:r>
    </w:p>
    <w:p w14:paraId="47E58EE6"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5=From #15:%10 targets: 52=%8 Source: %8 Target=52,</w:t>
      </w:r>
    </w:p>
    <w:p w14:paraId="4CA7E54C" w14:textId="77777777" w:rsidR="00110F85" w:rsidRP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2=SqlValue Name=E `2 INTEGER From:23,</w:t>
      </w:r>
    </w:p>
    <w:p w14:paraId="601462FC" w14:textId="77777777" w:rsidR="00110F85" w:rsidRP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4=SqlValue Name=F `4 CHAR From:23,</w:t>
      </w:r>
    </w:p>
    <w:p w14:paraId="0926373D" w14:textId="77777777" w:rsidR="00110F85" w:rsidRP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6=SqlValue Name=G `6 CHAR From:23,</w:t>
      </w:r>
    </w:p>
    <w:p w14:paraId="470E683E" w14:textId="77777777" w:rsidR="00110F85" w:rsidRDefault="00110F85" w:rsidP="00110F85">
      <w:pPr>
        <w:spacing w:before="120"/>
        <w:contextualSpacing/>
        <w:jc w:val="both"/>
        <w:rPr>
          <w:rFonts w:ascii="Consolas" w:hAnsi="Consolas"/>
          <w:color w:val="B4C6E7" w:themeColor="accent1" w:themeTint="66"/>
          <w:sz w:val="16"/>
          <w:szCs w:val="16"/>
        </w:rPr>
      </w:pPr>
      <w:r w:rsidRPr="00110F85">
        <w:rPr>
          <w:rFonts w:ascii="Consolas" w:hAnsi="Consolas"/>
          <w:color w:val="B4C6E7" w:themeColor="accent1" w:themeTint="66"/>
          <w:sz w:val="16"/>
          <w:szCs w:val="16"/>
        </w:rPr>
        <w:t xml:space="preserve">  `7=Domain (e int, f char, g char)  </w:t>
      </w:r>
    </w:p>
    <w:p w14:paraId="1A21E2E6" w14:textId="0EC1DB22" w:rsidR="00110F85" w:rsidRPr="00110F85" w:rsidRDefault="00110F85" w:rsidP="00110F85">
      <w:pPr>
        <w:spacing w:before="120"/>
        <w:contextualSpacing/>
        <w:jc w:val="both"/>
        <w:rPr>
          <w:rFonts w:ascii="Consolas" w:hAnsi="Consolas"/>
          <w:color w:val="B4C6E7" w:themeColor="accent1" w:themeTint="66"/>
          <w:sz w:val="16"/>
          <w:szCs w:val="16"/>
        </w:rPr>
      </w:pPr>
      <w:r>
        <w:rPr>
          <w:rFonts w:ascii="Consolas" w:hAnsi="Consolas"/>
          <w:color w:val="B4C6E7" w:themeColor="accent1" w:themeTint="66"/>
          <w:sz w:val="16"/>
          <w:szCs w:val="16"/>
        </w:rPr>
        <w:tab/>
      </w:r>
      <w:r w:rsidRPr="00110F85">
        <w:rPr>
          <w:rFonts w:ascii="Consolas" w:hAnsi="Consolas"/>
          <w:color w:val="B4C6E7" w:themeColor="accent1" w:themeTint="66"/>
          <w:sz w:val="16"/>
          <w:szCs w:val="16"/>
        </w:rPr>
        <w:t>VIEW (`2,`4,`6)[`2,INTEGER],[`4,CHAR],[`6,CHAR] structure=23,</w:t>
      </w:r>
    </w:p>
    <w:p w14:paraId="210A4CD3" w14:textId="77777777" w:rsidR="00110F85" w:rsidRPr="00110F85" w:rsidRDefault="00110F85" w:rsidP="00110F85">
      <w:pPr>
        <w:spacing w:before="120"/>
        <w:contextualSpacing/>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 xml:space="preserve">  %0=Domain TABLE (#8)[#8,CONTENT],</w:t>
      </w:r>
    </w:p>
    <w:p w14:paraId="5FAC04E8" w14:textId="77777777" w:rsid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1=RestView Name=WU %1 Domain %7 Definer=-502 Ppos=52 ViewDef  Ppos: 52 Result _ </w:t>
      </w:r>
    </w:p>
    <w:p w14:paraId="0FFAC234" w14:textId="654518F0" w:rsidR="00110F85" w:rsidRPr="00110F85" w:rsidRDefault="00110F85" w:rsidP="00110F85">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110F85">
        <w:rPr>
          <w:rFonts w:ascii="Consolas" w:hAnsi="Consolas"/>
          <w:color w:val="2F5496" w:themeColor="accent1" w:themeShade="BF"/>
          <w:sz w:val="16"/>
          <w:szCs w:val="16"/>
        </w:rPr>
        <w:t>UsingTableRowSet: _ ViewTable:23,</w:t>
      </w:r>
    </w:p>
    <w:p w14:paraId="516EACC9"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2=SqlValue Name=E %2 INTEGER From:23,</w:t>
      </w:r>
    </w:p>
    <w:p w14:paraId="1DE769D9"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4=SqlValue Name=F %4 CHAR From:23,</w:t>
      </w:r>
    </w:p>
    <w:p w14:paraId="51D4609B" w14:textId="77777777" w:rsidR="00110F85" w:rsidRP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6=SqlValue Name=G %6 CHAR From:23,</w:t>
      </w:r>
    </w:p>
    <w:p w14:paraId="007B09CF" w14:textId="77777777" w:rsidR="00110F85" w:rsidRDefault="00110F85" w:rsidP="00110F85">
      <w:pPr>
        <w:spacing w:before="120"/>
        <w:contextualSpacing/>
        <w:jc w:val="both"/>
        <w:rPr>
          <w:rFonts w:ascii="Consolas" w:hAnsi="Consolas"/>
          <w:color w:val="2F5496" w:themeColor="accent1" w:themeShade="BF"/>
          <w:sz w:val="16"/>
          <w:szCs w:val="16"/>
        </w:rPr>
      </w:pPr>
      <w:r w:rsidRPr="00110F85">
        <w:rPr>
          <w:rFonts w:ascii="Consolas" w:hAnsi="Consolas"/>
          <w:color w:val="2F5496" w:themeColor="accent1" w:themeShade="BF"/>
          <w:sz w:val="16"/>
          <w:szCs w:val="16"/>
        </w:rPr>
        <w:t xml:space="preserve">  %7=Domain (e int, f char, g char)  </w:t>
      </w:r>
    </w:p>
    <w:p w14:paraId="5B8AEBAE" w14:textId="0B33E7B9" w:rsidR="00110F85" w:rsidRPr="00110F85" w:rsidRDefault="00110F85" w:rsidP="00110F85">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110F85">
        <w:rPr>
          <w:rFonts w:ascii="Consolas" w:hAnsi="Consolas"/>
          <w:color w:val="2F5496" w:themeColor="accent1" w:themeShade="BF"/>
          <w:sz w:val="16"/>
          <w:szCs w:val="16"/>
        </w:rPr>
        <w:t>VIEW (%2,%4,%6)[%2,INTEGER],[%4,CHAR],[%6,CHAR] structure=23,</w:t>
      </w:r>
    </w:p>
    <w:p w14:paraId="726B4C3E"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8=RestRowSet %8:%9 targets: 52=%8 SRow:() http://localhost:8180/A/A/D RemoteCols:(%2,%4,%6) </w:t>
      </w:r>
    </w:p>
    <w:p w14:paraId="7B805616" w14:textId="1958C8AF"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b/>
        <w:t>RemoteNames:(%2=E,%4=F,%6=G),</w:t>
      </w:r>
    </w:p>
    <w:p w14:paraId="05738F12"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9=Domain TABLE (%2,%4,%6)[%2,INTEGER],[%4,CHAR],[%6,CHAR],</w:t>
      </w:r>
    </w:p>
    <w:p w14:paraId="3D44496E"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0=Domain TABLE (%2,%4,%6) Display=3[%2,INTEGER],[%4,CHAR],[%6,CHAR],</w:t>
      </w:r>
    </w:p>
    <w:p w14:paraId="7FC1DB05" w14:textId="77777777" w:rsidR="00110F85" w:rsidRPr="00110F85" w:rsidRDefault="00110F85" w:rsidP="00110F85">
      <w:pPr>
        <w:spacing w:before="120"/>
        <w:contextualSpacing/>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 xml:space="preserve">  %11=Domain TABLE (%2,%4,%6)[%2,INTEGER],[%4,CHAR],[%6,CHAR],</w:t>
      </w:r>
    </w:p>
    <w:p w14:paraId="4AFC5BC2"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2=Domain TABLE (%2,%4,%6) Display=3[%2,INTEGER],[%4,CHAR],[%6,CHAR],</w:t>
      </w:r>
    </w:p>
    <w:p w14:paraId="2A59F6A3" w14:textId="44C57A15" w:rsidR="00356CE7"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  %13=SelectStatement %13 Union=#1</w:t>
      </w:r>
      <w:r w:rsidR="00DE2792" w:rsidRPr="00110F85">
        <w:rPr>
          <w:rFonts w:ascii="Consolas" w:hAnsi="Consolas"/>
          <w:sz w:val="16"/>
          <w:szCs w:val="16"/>
        </w:rPr>
        <w:t>)}</w:t>
      </w:r>
    </w:p>
    <w:p w14:paraId="5FFF511C" w14:textId="6372BF22" w:rsidR="00AE1A8C" w:rsidRDefault="00545B10" w:rsidP="00064F45">
      <w:pPr>
        <w:spacing w:before="120"/>
        <w:jc w:val="both"/>
        <w:rPr>
          <w:sz w:val="20"/>
          <w:szCs w:val="20"/>
        </w:rPr>
      </w:pPr>
      <w:r>
        <w:rPr>
          <w:sz w:val="20"/>
          <w:szCs w:val="20"/>
        </w:rPr>
        <w:t>Note that the RestRowSet is for the instance and refers to the RestView 52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 By default, this is carried out using a POST request</w:t>
      </w:r>
      <w:r w:rsidR="009A45B8">
        <w:rPr>
          <w:sz w:val="20"/>
          <w:szCs w:val="20"/>
        </w:rPr>
        <w:t xml:space="preserve"> to the remote server</w:t>
      </w:r>
      <w:r w:rsidR="004617C8">
        <w:rPr>
          <w:sz w:val="20"/>
          <w:szCs w:val="20"/>
        </w:rPr>
        <w:t>. The headers are</w:t>
      </w:r>
      <w:r w:rsidR="001518E5">
        <w:rPr>
          <w:sz w:val="20"/>
          <w:szCs w:val="20"/>
        </w:rPr>
        <w:t xml:space="preserve"> something like</w:t>
      </w:r>
    </w:p>
    <w:p w14:paraId="4C5C44E4" w14:textId="1C464824" w:rsidR="00110F85" w:rsidRDefault="00110F85" w:rsidP="00110F85">
      <w:pPr>
        <w:spacing w:before="120"/>
        <w:contextualSpacing/>
        <w:jc w:val="both"/>
        <w:rPr>
          <w:rFonts w:ascii="Consolas" w:hAnsi="Consolas"/>
          <w:sz w:val="16"/>
          <w:szCs w:val="16"/>
        </w:rPr>
      </w:pPr>
    </w:p>
    <w:p w14:paraId="4F4A3C5B" w14:textId="77008D0E" w:rsidR="00F047AD" w:rsidRDefault="00F047AD" w:rsidP="00110F85">
      <w:pPr>
        <w:spacing w:before="120"/>
        <w:contextualSpacing/>
        <w:jc w:val="both"/>
        <w:rPr>
          <w:rFonts w:ascii="Consolas" w:hAnsi="Consolas"/>
          <w:sz w:val="16"/>
          <w:szCs w:val="16"/>
        </w:rPr>
      </w:pPr>
      <w:r>
        <w:rPr>
          <w:rFonts w:ascii="Consolas" w:hAnsi="Consolas"/>
          <w:sz w:val="16"/>
          <w:szCs w:val="16"/>
        </w:rPr>
        <w:t>GET /A/A/D HTTP1.1</w:t>
      </w:r>
    </w:p>
    <w:p w14:paraId="28514514" w14:textId="0ACBA9FC"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Connection: Keep-Alive</w:t>
      </w:r>
    </w:p>
    <w:p w14:paraId="50D3CA1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ccept: application/json</w:t>
      </w:r>
    </w:p>
    <w:p w14:paraId="67FD76B3"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Authorization: Basic </w:t>
      </w:r>
      <w:r w:rsidRPr="00F047AD">
        <w:rPr>
          <w:rFonts w:ascii="Consolas" w:hAnsi="Consolas"/>
          <w:sz w:val="16"/>
          <w:szCs w:val="16"/>
          <w:highlight w:val="black"/>
        </w:rPr>
        <w:t>TUFMQ09MTTFcTWFsY29sbTo=</w:t>
      </w:r>
    </w:p>
    <w:p w14:paraId="01BFABC4"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Host: localhost:8180</w:t>
      </w:r>
    </w:p>
    <w:p w14:paraId="312D1F8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User-Agent: Pyrrho 7.0 alpha</w:t>
      </w:r>
    </w:p>
    <w:p w14:paraId="32241E3C" w14:textId="788245A6" w:rsidR="001518E5" w:rsidRDefault="001518E5" w:rsidP="00110F85">
      <w:pPr>
        <w:spacing w:before="120"/>
        <w:contextualSpacing/>
        <w:jc w:val="both"/>
        <w:rPr>
          <w:rFonts w:ascii="Consolas" w:hAnsi="Consolas"/>
          <w:sz w:val="16"/>
          <w:szCs w:val="16"/>
        </w:rPr>
      </w:pPr>
    </w:p>
    <w:p w14:paraId="63CA45A4" w14:textId="0049C72D" w:rsidR="00AE1A8C" w:rsidRDefault="007A27A2" w:rsidP="00DF08D4">
      <w:pPr>
        <w:spacing w:before="120"/>
        <w:jc w:val="both"/>
        <w:rPr>
          <w:sz w:val="20"/>
          <w:szCs w:val="20"/>
        </w:rPr>
      </w:pPr>
      <w:r>
        <w:rPr>
          <w:sz w:val="20"/>
          <w:szCs w:val="20"/>
        </w:rPr>
        <w:t>In this case</w:t>
      </w:r>
      <w:r w:rsidR="00F047AD">
        <w:rPr>
          <w:sz w:val="20"/>
          <w:szCs w:val="20"/>
        </w:rPr>
        <w:t xml:space="preserve"> (because of the URL flag in the Metadata above</w:t>
      </w:r>
      <w:r>
        <w:rPr>
          <w:sz w:val="20"/>
          <w:szCs w:val="20"/>
        </w:rPr>
        <w:t xml:space="preserve">, </w:t>
      </w:r>
      <w:r w:rsidR="001518E5">
        <w:rPr>
          <w:sz w:val="20"/>
          <w:szCs w:val="20"/>
        </w:rPr>
        <w:t>a GET</w:t>
      </w:r>
      <w:r>
        <w:rPr>
          <w:sz w:val="20"/>
          <w:szCs w:val="20"/>
        </w:rPr>
        <w:t xml:space="preserve"> request</w:t>
      </w:r>
      <w:r w:rsidR="001518E5">
        <w:rPr>
          <w:sz w:val="20"/>
          <w:szCs w:val="20"/>
        </w:rPr>
        <w:t xml:space="preserve"> </w:t>
      </w:r>
      <w:r w:rsidR="00F047AD">
        <w:rPr>
          <w:sz w:val="20"/>
          <w:szCs w:val="20"/>
        </w:rPr>
        <w:t>was</w:t>
      </w:r>
      <w:r>
        <w:rPr>
          <w:sz w:val="20"/>
          <w:szCs w:val="20"/>
        </w:rPr>
        <w:t xml:space="preserve"> sent to</w:t>
      </w:r>
      <w:r w:rsidR="004617C8">
        <w:rPr>
          <w:sz w:val="20"/>
          <w:szCs w:val="20"/>
        </w:rPr>
        <w:t xml:space="preserve"> the URL</w:t>
      </w:r>
      <w:r>
        <w:rPr>
          <w:sz w:val="20"/>
          <w:szCs w:val="20"/>
        </w:rPr>
        <w:t xml:space="preserve"> </w:t>
      </w:r>
      <w:r w:rsidRPr="007A27A2">
        <w:rPr>
          <w:sz w:val="20"/>
          <w:szCs w:val="20"/>
        </w:rPr>
        <w:t>"http://localhost:8180/A/A</w:t>
      </w:r>
      <w:r w:rsidR="001518E5">
        <w:rPr>
          <w:sz w:val="20"/>
          <w:szCs w:val="20"/>
        </w:rPr>
        <w:t>/D</w:t>
      </w:r>
      <w:r w:rsidRPr="007A27A2">
        <w:rPr>
          <w:sz w:val="20"/>
          <w:szCs w:val="20"/>
        </w:rPr>
        <w:t>"</w:t>
      </w:r>
      <w:r>
        <w:rPr>
          <w:sz w:val="20"/>
          <w:szCs w:val="20"/>
        </w:rPr>
        <w:t xml:space="preserve"> </w:t>
      </w:r>
      <w:r w:rsidR="001518E5">
        <w:rPr>
          <w:sz w:val="20"/>
          <w:szCs w:val="20"/>
        </w:rPr>
        <w:t>. In the server window (we have the -H command argument), we see the roundtrip</w:t>
      </w:r>
    </w:p>
    <w:p w14:paraId="602B6486" w14:textId="3614FF7B" w:rsidR="001518E5" w:rsidRDefault="00F047AD" w:rsidP="00DF08D4">
      <w:pPr>
        <w:spacing w:before="120"/>
        <w:jc w:val="both"/>
        <w:rPr>
          <w:sz w:val="20"/>
          <w:szCs w:val="20"/>
        </w:rPr>
      </w:pPr>
      <w:r w:rsidRPr="00F047AD">
        <w:rPr>
          <w:noProof/>
          <w:sz w:val="20"/>
          <w:szCs w:val="20"/>
        </w:rPr>
        <w:drawing>
          <wp:inline distT="0" distB="0" distL="0" distR="0" wp14:anchorId="5E99EE4B" wp14:editId="5257A091">
            <wp:extent cx="1800476" cy="428685"/>
            <wp:effectExtent l="0" t="0" r="0"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00476" cy="428685"/>
                    </a:xfrm>
                    <a:prstGeom prst="rect">
                      <a:avLst/>
                    </a:prstGeom>
                  </pic:spPr>
                </pic:pic>
              </a:graphicData>
            </a:graphic>
          </wp:inline>
        </w:drawing>
      </w:r>
    </w:p>
    <w:p w14:paraId="1428D649" w14:textId="06B7B50B"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an ETag for the returned information. See the Pyrrho manual section 3.8.1: here the numbers specify the base table uid 23, the fact that all rows were read, and the latest file position for the returned TableRows. The client is using autocommit mode, and so there is no HEAD round trip.</w:t>
      </w:r>
    </w:p>
    <w:p w14:paraId="59722381" w14:textId="2EDDF5BB" w:rsidR="00D81797" w:rsidRDefault="00D81797" w:rsidP="00AE1A8C">
      <w:pPr>
        <w:spacing w:before="120"/>
        <w:jc w:val="both"/>
        <w:rPr>
          <w:sz w:val="20"/>
          <w:szCs w:val="20"/>
        </w:rPr>
      </w:pPr>
      <w:r>
        <w:rPr>
          <w:sz w:val="20"/>
          <w:szCs w:val="20"/>
        </w:rPr>
        <w:t>It is a bit confusing that the Pyrrho server handles this request in another thread. The web output from this thread is in Json format and is received by RestRowSet.GetResponse(), which constructs it into a TArray as the aVal field of the RestRowSet. This completes the Build step for the RestRowSet.</w:t>
      </w:r>
    </w:p>
    <w:p w14:paraId="25B4102A" w14:textId="3FB03752" w:rsidR="00D81797" w:rsidRDefault="00D81797" w:rsidP="00AE1A8C">
      <w:pPr>
        <w:spacing w:before="120"/>
        <w:jc w:val="both"/>
        <w:rPr>
          <w:sz w:val="20"/>
          <w:szCs w:val="20"/>
        </w:rPr>
      </w:pPr>
      <w:r>
        <w:rPr>
          <w:sz w:val="20"/>
          <w:szCs w:val="20"/>
        </w:rPr>
        <w:t>Now 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1166" cy="1044570"/>
                    </a:xfrm>
                    <a:prstGeom prst="rect">
                      <a:avLst/>
                    </a:prstGeom>
                  </pic:spPr>
                </pic:pic>
              </a:graphicData>
            </a:graphic>
          </wp:inline>
        </w:drawing>
      </w:r>
    </w:p>
    <w:p w14:paraId="15532AFB" w14:textId="66D5AE0C" w:rsidR="00C15D93" w:rsidRDefault="001518E5" w:rsidP="00064F45">
      <w:pPr>
        <w:spacing w:before="120"/>
        <w:jc w:val="both"/>
        <w:rPr>
          <w:sz w:val="20"/>
          <w:szCs w:val="20"/>
        </w:rPr>
      </w:pPr>
      <w:r>
        <w:rPr>
          <w:sz w:val="20"/>
          <w:szCs w:val="20"/>
        </w:rPr>
        <w:t>W</w:t>
      </w:r>
      <w:r w:rsidR="009A45B8">
        <w:rPr>
          <w:sz w:val="20"/>
          <w:szCs w:val="20"/>
        </w:rPr>
        <w:t xml:space="preserve">e next consider an example where a RESTView forms part of a join. In order also to show the effect of instancing during compilation, let us make a view for the join. In database </w:t>
      </w:r>
      <w:r w:rsidR="00F047AD">
        <w:rPr>
          <w:sz w:val="20"/>
          <w:szCs w:val="20"/>
        </w:rPr>
        <w:t>t22</w:t>
      </w:r>
      <w:r w:rsidR="009A45B8">
        <w:rPr>
          <w:sz w:val="20"/>
          <w:szCs w:val="20"/>
        </w:rPr>
        <w:t>,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461B144B" w:rsidR="00581942" w:rsidRDefault="00DD458F" w:rsidP="00064F45">
      <w:pPr>
        <w:spacing w:before="120"/>
        <w:jc w:val="both"/>
        <w:rPr>
          <w:sz w:val="20"/>
          <w:szCs w:val="20"/>
        </w:rPr>
      </w:pPr>
      <w:r>
        <w:rPr>
          <w:sz w:val="20"/>
          <w:szCs w:val="20"/>
        </w:rPr>
        <w:t xml:space="preserve">HU is committed at file position 124: its columns are E 145, K 198 and M 221, </w:t>
      </w:r>
    </w:p>
    <w:p w14:paraId="17E65BC3" w14:textId="2D1CB5BE" w:rsidR="00581942" w:rsidRDefault="00A24BB7" w:rsidP="00064F45">
      <w:pPr>
        <w:spacing w:before="120"/>
        <w:jc w:val="both"/>
        <w:rPr>
          <w:sz w:val="20"/>
          <w:szCs w:val="20"/>
        </w:rPr>
      </w:pPr>
      <w:r w:rsidRPr="00A24BB7">
        <w:rPr>
          <w:noProof/>
          <w:sz w:val="20"/>
          <w:szCs w:val="20"/>
        </w:rPr>
        <w:drawing>
          <wp:inline distT="0" distB="0" distL="0" distR="0" wp14:anchorId="417517E9" wp14:editId="33F4DF0D">
            <wp:extent cx="5278755" cy="1575435"/>
            <wp:effectExtent l="0" t="0" r="0" b="571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755" cy="1575435"/>
                    </a:xfrm>
                    <a:prstGeom prst="rect">
                      <a:avLst/>
                    </a:prstGeom>
                  </pic:spPr>
                </pic:pic>
              </a:graphicData>
            </a:graphic>
          </wp:inline>
        </w:drawing>
      </w:r>
    </w:p>
    <w:p w14:paraId="7F0052BC" w14:textId="05ECF3AF" w:rsidR="00DD458F" w:rsidRDefault="00DD458F" w:rsidP="00064F45">
      <w:pPr>
        <w:spacing w:before="120"/>
        <w:jc w:val="both"/>
        <w:rPr>
          <w:sz w:val="20"/>
          <w:szCs w:val="20"/>
        </w:rPr>
      </w:pPr>
      <w:r>
        <w:rPr>
          <w:sz w:val="20"/>
          <w:szCs w:val="20"/>
        </w:rPr>
        <w:t>VU is committed at file position 3</w:t>
      </w:r>
      <w:r w:rsidR="00A24BB7">
        <w:rPr>
          <w:sz w:val="20"/>
          <w:szCs w:val="20"/>
        </w:rPr>
        <w:t>63</w:t>
      </w:r>
      <w:r>
        <w:rPr>
          <w:sz w:val="20"/>
          <w:szCs w:val="20"/>
        </w:rPr>
        <w:t xml:space="preserve"> with framing</w:t>
      </w:r>
    </w:p>
    <w:p w14:paraId="3A687BB6" w14:textId="77777777" w:rsidR="00DD458F" w:rsidRDefault="00DD458F" w:rsidP="00064F45">
      <w:pPr>
        <w:spacing w:before="120"/>
        <w:jc w:val="both"/>
        <w:rPr>
          <w:rFonts w:ascii="Consolas" w:hAnsi="Consolas"/>
          <w:sz w:val="16"/>
          <w:szCs w:val="16"/>
        </w:rPr>
      </w:pPr>
      <w:r w:rsidRPr="00DD458F">
        <w:rPr>
          <w:rFonts w:ascii="Consolas" w:hAnsi="Consolas"/>
          <w:sz w:val="16"/>
          <w:szCs w:val="16"/>
        </w:rPr>
        <w:t>{Framing (</w:t>
      </w:r>
    </w:p>
    <w:p w14:paraId="226ACCD3" w14:textId="77777777" w:rsidR="00C94AEC" w:rsidRDefault="00F047AD"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F047AD">
        <w:rPr>
          <w:rFonts w:ascii="Consolas" w:hAnsi="Consolas"/>
          <w:color w:val="8EAADB" w:themeColor="accent1" w:themeTint="99"/>
          <w:sz w:val="16"/>
          <w:szCs w:val="16"/>
        </w:rPr>
        <w:t>`2 SqlValue Name=E `2 135 From:23,</w:t>
      </w:r>
    </w:p>
    <w:p w14:paraId="7100845A" w14:textId="77777777" w:rsidR="00C94AEC" w:rsidRDefault="00C94AEC"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F047AD" w:rsidRPr="00F047AD">
        <w:rPr>
          <w:rFonts w:ascii="Consolas" w:hAnsi="Consolas"/>
          <w:color w:val="8EAADB" w:themeColor="accent1" w:themeTint="99"/>
          <w:sz w:val="16"/>
          <w:szCs w:val="16"/>
        </w:rPr>
        <w:t>`4 SqlValue Name=F `4 CHAR From:23,</w:t>
      </w:r>
    </w:p>
    <w:p w14:paraId="767B8327" w14:textId="77777777" w:rsidR="00C94AEC" w:rsidRDefault="00C94AEC"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F047AD" w:rsidRPr="00F047AD">
        <w:rPr>
          <w:rFonts w:ascii="Consolas" w:hAnsi="Consolas"/>
          <w:color w:val="8EAADB" w:themeColor="accent1" w:themeTint="99"/>
          <w:sz w:val="16"/>
          <w:szCs w:val="16"/>
        </w:rPr>
        <w:t>`6 SqlValue Name=G `6 CHAR From:23,</w:t>
      </w:r>
    </w:p>
    <w:p w14:paraId="40F28ACE" w14:textId="77777777" w:rsidR="00C94AEC" w:rsidRDefault="00C94AEC" w:rsidP="0073681C">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00F047AD" w:rsidRPr="00F047AD">
        <w:rPr>
          <w:rFonts w:ascii="Consolas" w:hAnsi="Consolas"/>
          <w:color w:val="8EAADB" w:themeColor="accent1" w:themeTint="99"/>
          <w:sz w:val="16"/>
          <w:szCs w:val="16"/>
        </w:rPr>
        <w:t>`7 Domain (e int, f char, g char)  VIEW (`2,`4,`6)[`2,135],[`4,CHAR],[`6,CHAR] structure=23,</w:t>
      </w:r>
    </w:p>
    <w:p w14:paraId="5D64EB5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0 SelectRowSet `10:`39 matching (`16=(`29),`29=(`16)) targets: 52=`22,133=`34 Source: `26,</w:t>
      </w:r>
    </w:p>
    <w:p w14:paraId="7074C0B3"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1 SqlStar Name=* `11 CONTENT,</w:t>
      </w:r>
    </w:p>
    <w:p w14:paraId="52BC336D"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2 Domain TABLE (`11)[`11,CONTENT],</w:t>
      </w:r>
    </w:p>
    <w:p w14:paraId="021C9DAB"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14 From `14:`24 order (`16) targets: 52=`22 </w:t>
      </w:r>
      <w:r w:rsidR="00F047AD" w:rsidRPr="0095479B">
        <w:rPr>
          <w:rFonts w:ascii="Consolas" w:hAnsi="Consolas"/>
          <w:sz w:val="16"/>
          <w:szCs w:val="16"/>
          <w:highlight w:val="yellow"/>
        </w:rPr>
        <w:t>Source: `38</w:t>
      </w:r>
      <w:r w:rsidR="00F047AD" w:rsidRPr="00C94AEC">
        <w:rPr>
          <w:rFonts w:ascii="Consolas" w:hAnsi="Consolas"/>
          <w:sz w:val="16"/>
          <w:szCs w:val="16"/>
        </w:rPr>
        <w:t xml:space="preserve"> </w:t>
      </w:r>
      <w:r w:rsidR="00F047AD" w:rsidRPr="00C94AEC">
        <w:rPr>
          <w:rFonts w:ascii="Consolas" w:hAnsi="Consolas"/>
          <w:sz w:val="16"/>
          <w:szCs w:val="16"/>
          <w:highlight w:val="yellow"/>
        </w:rPr>
        <w:t>Target=52,</w:t>
      </w:r>
    </w:p>
    <w:p w14:paraId="1D084E2E" w14:textId="77777777" w:rsidR="00C94AEC" w:rsidRPr="00C94AEC" w:rsidRDefault="00C94AEC" w:rsidP="0073681C">
      <w:pPr>
        <w:spacing w:before="120"/>
        <w:contextualSpacing/>
        <w:jc w:val="both"/>
        <w:rPr>
          <w:rFonts w:ascii="Consolas" w:hAnsi="Consolas"/>
          <w:sz w:val="16"/>
          <w:szCs w:val="16"/>
          <w:highlight w:val="yellow"/>
        </w:rPr>
      </w:pPr>
      <w:r>
        <w:rPr>
          <w:rFonts w:ascii="Consolas" w:hAnsi="Consolas"/>
          <w:sz w:val="16"/>
          <w:szCs w:val="16"/>
        </w:rPr>
        <w:t xml:space="preserve"> </w:t>
      </w:r>
      <w:r w:rsidR="00F047AD" w:rsidRPr="00C94AEC">
        <w:rPr>
          <w:rFonts w:ascii="Consolas" w:hAnsi="Consolas"/>
          <w:sz w:val="16"/>
          <w:szCs w:val="16"/>
          <w:highlight w:val="yellow"/>
        </w:rPr>
        <w:t xml:space="preserve">`15 RestView Name=WU `15 Domain `21 Definer=-502 Ppos=52 ViewDef  Ppos: 52 Result _ </w:t>
      </w:r>
    </w:p>
    <w:p w14:paraId="1683A49D" w14:textId="77777777" w:rsidR="00C94AEC" w:rsidRDefault="00C94AEC" w:rsidP="0073681C">
      <w:pPr>
        <w:spacing w:before="120"/>
        <w:contextualSpacing/>
        <w:jc w:val="both"/>
        <w:rPr>
          <w:rFonts w:ascii="Consolas" w:hAnsi="Consolas"/>
          <w:sz w:val="16"/>
          <w:szCs w:val="16"/>
        </w:rPr>
      </w:pPr>
      <w:r w:rsidRPr="00C94AEC">
        <w:rPr>
          <w:rFonts w:ascii="Consolas" w:hAnsi="Consolas"/>
          <w:sz w:val="16"/>
          <w:szCs w:val="16"/>
          <w:highlight w:val="yellow"/>
        </w:rPr>
        <w:tab/>
      </w:r>
      <w:r w:rsidR="00F047AD" w:rsidRPr="00C94AEC">
        <w:rPr>
          <w:rFonts w:ascii="Consolas" w:hAnsi="Consolas"/>
          <w:sz w:val="16"/>
          <w:szCs w:val="16"/>
          <w:highlight w:val="yellow"/>
        </w:rPr>
        <w:t>UsingTableRowSet: _ ViewTable:23,</w:t>
      </w:r>
    </w:p>
    <w:p w14:paraId="4A6C7FEE"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6 SqlCopy Name=E `16 Domain 140 From:`28 Alias= copy from 154,</w:t>
      </w:r>
    </w:p>
    <w:p w14:paraId="54D9C037"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18 SqlValue Name=F `18 CHAR From:23,`20 SqlValue Name=G `20 CHAR From:23,</w:t>
      </w:r>
    </w:p>
    <w:p w14:paraId="62CE4BF0"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21 Domain (e int, f char, g char)  </w:t>
      </w:r>
    </w:p>
    <w:p w14:paraId="23D30648"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VIEW (`16,`18,`20)[`16,135],[`18,CHAR],[`20,CHAR] structure=23,</w:t>
      </w:r>
    </w:p>
    <w:p w14:paraId="72414879"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22 RestRowSet `22:`23 targets: </w:t>
      </w:r>
      <w:r w:rsidR="00F047AD" w:rsidRPr="00C94AEC">
        <w:rPr>
          <w:rFonts w:ascii="Consolas" w:hAnsi="Consolas"/>
          <w:sz w:val="16"/>
          <w:szCs w:val="16"/>
          <w:highlight w:val="yellow"/>
        </w:rPr>
        <w:t>52=`</w:t>
      </w:r>
      <w:r w:rsidR="00F047AD" w:rsidRPr="00C94AEC">
        <w:rPr>
          <w:rFonts w:ascii="Consolas" w:hAnsi="Consolas"/>
          <w:sz w:val="16"/>
          <w:szCs w:val="16"/>
        </w:rPr>
        <w:t xml:space="preserve">22 SRow:() http://localhost:8180/A/A/D </w:t>
      </w:r>
    </w:p>
    <w:p w14:paraId="17943EE0"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RemoteCols:(`16,`18,`20)</w:t>
      </w:r>
      <w:r>
        <w:rPr>
          <w:rFonts w:ascii="Consolas" w:hAnsi="Consolas"/>
          <w:sz w:val="16"/>
          <w:szCs w:val="16"/>
        </w:rPr>
        <w:t xml:space="preserve"> </w:t>
      </w:r>
      <w:r w:rsidR="00F047AD" w:rsidRPr="00C94AEC">
        <w:rPr>
          <w:rFonts w:ascii="Consolas" w:hAnsi="Consolas"/>
          <w:sz w:val="16"/>
          <w:szCs w:val="16"/>
        </w:rPr>
        <w:t>RemoteNames:(`16=E,`18=F,`20=G),</w:t>
      </w:r>
    </w:p>
    <w:p w14:paraId="62DE90D9"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3 Domain TABLE (`16,`18,`20)[`16,135],[`18,CHAR],[`20,CHAR],</w:t>
      </w:r>
    </w:p>
    <w:p w14:paraId="2C3458F1"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4 Domain TABLE (`16,`18,`20) Display=3[`16,135],[`18,CHAR],[`20,CHAR],</w:t>
      </w:r>
    </w:p>
    <w:p w14:paraId="6840C86B"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5 Domain TABLE (`16,`18,`20)[`16,135],[`18,CHAR],[`20,CHAR],</w:t>
      </w:r>
    </w:p>
    <w:p w14:paraId="3123B8E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26 JoinRowSet `26:`35 matching (`16=(`29),`29=(`16)) targets: 52=`22,133=`34 INNER </w:t>
      </w:r>
    </w:p>
    <w:p w14:paraId="1EADDAAE"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JoinCond: (`37) First: `14 Second: `28 on `16=`29,</w:t>
      </w:r>
    </w:p>
    <w:p w14:paraId="365BD084"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8 From `28:`32 order (`29) targets: 133=`34 Source: `34 Target=133 Indexes=[(`29)177],</w:t>
      </w:r>
    </w:p>
    <w:p w14:paraId="21E4BE7A"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29 SqlCopy Name=E `29 Domain 140 From:`28 copy from 154,</w:t>
      </w:r>
    </w:p>
    <w:p w14:paraId="16AC91FF"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0 SqlCopy Name=K `30 Domain 196 From:`28 copy from 209,</w:t>
      </w:r>
    </w:p>
    <w:p w14:paraId="4234EE5B"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1 SqlCopy Name=M `31 Domain 140 From:`28 copy from 233,</w:t>
      </w:r>
    </w:p>
    <w:p w14:paraId="47D03B5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2 Domain TABLE (`29,`30,`31) Display=3[`29,Domain 135],[`30,Domain CHAR],[`31,Domain 135],</w:t>
      </w:r>
    </w:p>
    <w:p w14:paraId="27D85EB2"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3 Domain TABLE (`29,`30,`31)[`29,Domain 135],[`30,Domain CHAR],[`31,Domain 135],</w:t>
      </w:r>
    </w:p>
    <w:p w14:paraId="6885DBC0"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 xml:space="preserve">`34 TableRowSet `34:`33 key (`29) order (`29) From: `28 SRow:(154,209,233) Target:133 </w:t>
      </w:r>
    </w:p>
    <w:p w14:paraId="4868D46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Indexes: [(`29)=177],</w:t>
      </w:r>
    </w:p>
    <w:p w14:paraId="71B9B365"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5 Domain TABLE (`16,`18,`20,`30,`31|`29) Display=5</w:t>
      </w:r>
    </w:p>
    <w:p w14:paraId="6DA576E7"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16,Domain 135],[`18,CHAR],[`20,CHAR],[`30,Domain CHAR],[`31,Domain 135],</w:t>
      </w:r>
    </w:p>
    <w:p w14:paraId="51BD60C7"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7AD" w:rsidRPr="00C94AEC">
        <w:rPr>
          <w:rFonts w:ascii="Consolas" w:hAnsi="Consolas"/>
          <w:sz w:val="16"/>
          <w:szCs w:val="16"/>
        </w:rPr>
        <w:t>[`29,Domain 135],</w:t>
      </w:r>
    </w:p>
    <w:p w14:paraId="5671D9BC"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6 SqlValueExpr Name= `36 BOOLEAN From:`26 Left:`16 Right:`29 `36(`16=`29),</w:t>
      </w:r>
    </w:p>
    <w:p w14:paraId="4A3C0BFA"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7 SqlValueExpr Name= `37 BOOLEAN Left:`16 Right:`29 `37(`16=`29),</w:t>
      </w:r>
    </w:p>
    <w:p w14:paraId="7CE988B6"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highlight w:val="yellow"/>
        </w:rPr>
        <w:t>`38 OrderedRowSet `38:`23 key (`16) order (`16) targets: 52=`22 Source: `22,</w:t>
      </w:r>
    </w:p>
    <w:p w14:paraId="04022F2D"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39 Domain TABLE (`16,`18,`20,`30,`31) Display=5</w:t>
      </w:r>
    </w:p>
    <w:p w14:paraId="3F906362" w14:textId="77777777" w:rsidR="00C94AEC" w:rsidRDefault="00C94AEC" w:rsidP="0073681C">
      <w:pPr>
        <w:spacing w:before="120"/>
        <w:contextualSpacing/>
        <w:jc w:val="both"/>
        <w:rPr>
          <w:rFonts w:ascii="Consolas" w:hAnsi="Consolas"/>
          <w:sz w:val="16"/>
          <w:szCs w:val="16"/>
        </w:rPr>
      </w:pPr>
      <w:r>
        <w:rPr>
          <w:rFonts w:ascii="Consolas" w:hAnsi="Consolas"/>
          <w:sz w:val="16"/>
          <w:szCs w:val="16"/>
        </w:rPr>
        <w:tab/>
      </w:r>
      <w:r w:rsidR="00F047AD" w:rsidRPr="00C94AEC">
        <w:rPr>
          <w:rFonts w:ascii="Consolas" w:hAnsi="Consolas"/>
          <w:sz w:val="16"/>
          <w:szCs w:val="16"/>
        </w:rPr>
        <w:t>[`16,Domain 135],[`18,CHAR],[`20,CHAR],[`30,Domain CHAR],[`31,Domain 135],</w:t>
      </w:r>
    </w:p>
    <w:p w14:paraId="1CF598D9" w14:textId="68317779" w:rsidR="00581942" w:rsidRDefault="00C94AEC" w:rsidP="0073681C">
      <w:pPr>
        <w:spacing w:before="120"/>
        <w:contextualSpacing/>
        <w:jc w:val="both"/>
        <w:rPr>
          <w:rFonts w:ascii="Consolas" w:hAnsi="Consolas"/>
          <w:sz w:val="16"/>
          <w:szCs w:val="16"/>
        </w:rPr>
      </w:pPr>
      <w:r>
        <w:rPr>
          <w:rFonts w:ascii="Consolas" w:hAnsi="Consolas"/>
          <w:sz w:val="16"/>
          <w:szCs w:val="16"/>
        </w:rPr>
        <w:t xml:space="preserve">  </w:t>
      </w:r>
      <w:r w:rsidR="00F047AD" w:rsidRPr="00C94AEC">
        <w:rPr>
          <w:rFonts w:ascii="Consolas" w:hAnsi="Consolas"/>
          <w:sz w:val="16"/>
          <w:szCs w:val="16"/>
        </w:rPr>
        <w:t>`40 SelectStatement `40 Union=`10) Result `10</w:t>
      </w:r>
      <w:r w:rsidR="00DE2792" w:rsidRPr="006E04B1">
        <w:rPr>
          <w:rFonts w:ascii="Consolas" w:hAnsi="Consolas"/>
          <w:sz w:val="16"/>
          <w:szCs w:val="16"/>
        </w:rPr>
        <w:t>}</w:t>
      </w:r>
    </w:p>
    <w:p w14:paraId="3BA48058" w14:textId="16ED6EFD" w:rsidR="009A45B8" w:rsidRDefault="00581942" w:rsidP="00581942">
      <w:pPr>
        <w:spacing w:before="120"/>
        <w:jc w:val="both"/>
        <w:rPr>
          <w:sz w:val="20"/>
          <w:szCs w:val="20"/>
        </w:rPr>
      </w:pPr>
      <w:r>
        <w:rPr>
          <w:sz w:val="20"/>
          <w:szCs w:val="20"/>
        </w:rPr>
        <w:t>Notice that the join needs to order the rows of</w:t>
      </w:r>
      <w:r w:rsidR="00C94AEC">
        <w:rPr>
          <w:sz w:val="20"/>
          <w:szCs w:val="20"/>
        </w:rPr>
        <w:t xml:space="preserve"> one of</w:t>
      </w:r>
      <w:r>
        <w:rPr>
          <w:sz w:val="20"/>
          <w:szCs w:val="20"/>
        </w:rPr>
        <w:t xml:space="preserve"> its components (because there is no index for the remote rowset). The framing for view VU contains an instance of the RestRowSet W from above, show</w:t>
      </w:r>
      <w:r w:rsidR="0073681C">
        <w:rPr>
          <w:sz w:val="20"/>
          <w:szCs w:val="20"/>
        </w:rPr>
        <w:t>n</w:t>
      </w:r>
      <w:r>
        <w:rPr>
          <w:sz w:val="20"/>
          <w:szCs w:val="20"/>
        </w:rPr>
        <w:t xml:space="preserve"> in blu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6772EECC"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w:t>
      </w:r>
      <w:r w:rsidR="00C94AEC">
        <w:rPr>
          <w:sz w:val="20"/>
          <w:szCs w:val="20"/>
        </w:rPr>
        <w:t xml:space="preserve"> (Start.cs line 426 again)</w:t>
      </w:r>
      <w:r>
        <w:rPr>
          <w:sz w:val="20"/>
          <w:szCs w:val="20"/>
        </w:rPr>
        <w:t>, the Context contains</w:t>
      </w:r>
      <w:r w:rsidR="00063BCE">
        <w:rPr>
          <w:sz w:val="20"/>
          <w:szCs w:val="20"/>
        </w:rPr>
        <w:t xml:space="preserve"> (in addition to copies of VU’s framing objects</w:t>
      </w:r>
      <w:r w:rsidR="002D0395">
        <w:rPr>
          <w:rStyle w:val="FootnoteReference"/>
          <w:sz w:val="20"/>
          <w:szCs w:val="20"/>
        </w:rPr>
        <w:footnoteReference w:id="40"/>
      </w:r>
      <w:r w:rsidR="00063BCE">
        <w:rPr>
          <w:sz w:val="20"/>
          <w:szCs w:val="20"/>
        </w:rPr>
        <w:t xml:space="preserve">): </w:t>
      </w:r>
    </w:p>
    <w:p w14:paraId="5FC1B980" w14:textId="5E8B8E31" w:rsidR="0095479B" w:rsidRPr="0095479B" w:rsidRDefault="00106527" w:rsidP="0095479B">
      <w:pPr>
        <w:spacing w:before="120"/>
        <w:jc w:val="both"/>
        <w:rPr>
          <w:rFonts w:ascii="Consolas" w:hAnsi="Consolas"/>
          <w:color w:val="A6A6A6" w:themeColor="background1" w:themeShade="A6"/>
          <w:sz w:val="16"/>
          <w:szCs w:val="16"/>
        </w:rPr>
      </w:pPr>
      <w:r w:rsidRPr="006E04B1">
        <w:rPr>
          <w:rFonts w:ascii="Consolas" w:hAnsi="Consolas"/>
          <w:color w:val="2F5496" w:themeColor="accent1" w:themeShade="BF"/>
          <w:sz w:val="16"/>
          <w:szCs w:val="16"/>
        </w:rPr>
        <w:t>{(</w:t>
      </w:r>
      <w:r w:rsidR="0095479B" w:rsidRPr="0095479B">
        <w:rPr>
          <w:rFonts w:ascii="Consolas" w:hAnsi="Consolas"/>
          <w:color w:val="A6A6A6" w:themeColor="background1" w:themeShade="A6"/>
          <w:sz w:val="16"/>
          <w:szCs w:val="16"/>
        </w:rPr>
        <w:t>-538=TABLE,</w:t>
      </w:r>
    </w:p>
    <w:p w14:paraId="25F64DE6" w14:textId="77777777" w:rsidR="0095479B" w:rsidRPr="0095479B" w:rsidRDefault="0095479B" w:rsidP="0095479B">
      <w:pPr>
        <w:spacing w:before="120"/>
        <w:contextualSpacing/>
        <w:jc w:val="both"/>
        <w:rPr>
          <w:rFonts w:ascii="Consolas" w:hAnsi="Consolas"/>
          <w:color w:val="A6A6A6" w:themeColor="background1" w:themeShade="A6"/>
          <w:sz w:val="16"/>
          <w:szCs w:val="16"/>
        </w:rPr>
      </w:pPr>
      <w:r w:rsidRPr="0095479B">
        <w:rPr>
          <w:rFonts w:ascii="Consolas" w:hAnsi="Consolas"/>
          <w:color w:val="A6A6A6" w:themeColor="background1" w:themeShade="A6"/>
          <w:sz w:val="16"/>
          <w:szCs w:val="16"/>
        </w:rPr>
        <w:t xml:space="preserve">  -505=CONTENT,</w:t>
      </w:r>
    </w:p>
    <w:p w14:paraId="751747B2" w14:textId="77777777" w:rsidR="0095479B" w:rsidRPr="0095479B" w:rsidRDefault="0095479B" w:rsidP="0095479B">
      <w:pPr>
        <w:spacing w:before="120"/>
        <w:contextualSpacing/>
        <w:jc w:val="both"/>
        <w:rPr>
          <w:rFonts w:ascii="Consolas" w:hAnsi="Consolas"/>
          <w:color w:val="A6A6A6" w:themeColor="background1" w:themeShade="A6"/>
          <w:sz w:val="16"/>
          <w:szCs w:val="16"/>
        </w:rPr>
      </w:pPr>
      <w:r w:rsidRPr="0095479B">
        <w:rPr>
          <w:rFonts w:ascii="Consolas" w:hAnsi="Consolas"/>
          <w:color w:val="A6A6A6" w:themeColor="background1" w:themeShade="A6"/>
          <w:sz w:val="16"/>
          <w:szCs w:val="16"/>
        </w:rPr>
        <w:t xml:space="preserve">  -503=Null,</w:t>
      </w:r>
    </w:p>
    <w:p w14:paraId="19265B0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3=VirtualTable Name=(e int, f char, g char)  23 TABLE Definer=-502 Ppos=23:-538 RestView=52,</w:t>
      </w:r>
    </w:p>
    <w:p w14:paraId="6F7EA342"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40=Domain INTEGER,</w:t>
      </w:r>
    </w:p>
    <w:p w14:paraId="684A1003"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96=Domain CHAR,</w:t>
      </w:r>
    </w:p>
    <w:p w14:paraId="7C5538CD"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1=SelectRowSet #1:%3 </w:t>
      </w:r>
      <w:r w:rsidRPr="0095479B">
        <w:rPr>
          <w:rFonts w:ascii="Consolas" w:hAnsi="Consolas"/>
          <w:sz w:val="16"/>
          <w:szCs w:val="16"/>
          <w:highlight w:val="yellow"/>
        </w:rPr>
        <w:t>where (#31)</w:t>
      </w:r>
      <w:r w:rsidRPr="0095479B">
        <w:rPr>
          <w:rFonts w:ascii="Consolas" w:hAnsi="Consolas"/>
          <w:sz w:val="16"/>
          <w:szCs w:val="16"/>
        </w:rPr>
        <w:t xml:space="preserve"> matching (%19=(%32),%32=(%19)) targets: 52=%25,133=%37 Source: #21,</w:t>
      </w:r>
    </w:p>
    <w:p w14:paraId="6C70F805"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21=From #21:%44 </w:t>
      </w:r>
      <w:r w:rsidRPr="0095479B">
        <w:rPr>
          <w:rFonts w:ascii="Consolas" w:hAnsi="Consolas"/>
          <w:sz w:val="16"/>
          <w:szCs w:val="16"/>
          <w:highlight w:val="yellow"/>
        </w:rPr>
        <w:t>matches (%19=1,%32=1)</w:t>
      </w:r>
      <w:r w:rsidRPr="0095479B">
        <w:rPr>
          <w:rFonts w:ascii="Consolas" w:hAnsi="Consolas"/>
          <w:sz w:val="16"/>
          <w:szCs w:val="16"/>
        </w:rPr>
        <w:t xml:space="preserve"> matching (%19=(%32),%32=(%19)) targets: 52=%25,133=%37 Source: %29 Indexes=[(</w:t>
      </w:r>
      <w:r w:rsidRPr="0095479B">
        <w:rPr>
          <w:rFonts w:ascii="Consolas" w:hAnsi="Consolas"/>
          <w:color w:val="A6A6A6" w:themeColor="background1" w:themeShade="A6"/>
          <w:sz w:val="16"/>
          <w:szCs w:val="16"/>
        </w:rPr>
        <w:t>`29</w:t>
      </w:r>
      <w:r w:rsidRPr="0095479B">
        <w:rPr>
          <w:rFonts w:ascii="Consolas" w:hAnsi="Consolas"/>
          <w:sz w:val="16"/>
          <w:szCs w:val="16"/>
        </w:rPr>
        <w:t>)177],</w:t>
      </w:r>
    </w:p>
    <w:p w14:paraId="44E7D938"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31=SqlValueExpr Name= #31 BOOLEAN Left:%19 Right:#32 #31(%19=#32),</w:t>
      </w:r>
    </w:p>
    <w:p w14:paraId="0D85077F" w14:textId="470631F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32=1,</w:t>
      </w:r>
      <w:r>
        <w:rPr>
          <w:rFonts w:ascii="Consolas" w:hAnsi="Consolas"/>
          <w:sz w:val="16"/>
          <w:szCs w:val="16"/>
        </w:rPr>
        <w:t>..,</w:t>
      </w:r>
    </w:p>
    <w:p w14:paraId="190D496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0=Domain ROW (%19)[%19,CONTENT],</w:t>
      </w:r>
    </w:p>
    <w:p w14:paraId="2DC57FBC"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Domain ROW (%21)[%21,CONTENT],</w:t>
      </w:r>
    </w:p>
    <w:p w14:paraId="0CC2132F"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Domain ROW (%34)[%34,CONTENT],</w:t>
      </w:r>
    </w:p>
    <w:p w14:paraId="0C66BB48" w14:textId="77777777" w:rsidR="0095479B" w:rsidRPr="0095479B" w:rsidRDefault="0095479B" w:rsidP="0095479B">
      <w:pPr>
        <w:spacing w:before="120"/>
        <w:contextualSpacing/>
        <w:jc w:val="both"/>
        <w:rPr>
          <w:rFonts w:ascii="Consolas" w:hAnsi="Consolas"/>
          <w:sz w:val="16"/>
          <w:szCs w:val="16"/>
        </w:rPr>
      </w:pPr>
      <w:r w:rsidRPr="0095479B">
        <w:rPr>
          <w:rFonts w:ascii="Consolas" w:hAnsi="Consolas"/>
          <w:sz w:val="16"/>
          <w:szCs w:val="16"/>
        </w:rPr>
        <w:t xml:space="preserve">  %3=Domain TABLE (%19,%21,%34)[%19,Domain INTEGER],[%21,CHAR],[%34,Domain INTEGER],</w:t>
      </w:r>
    </w:p>
    <w:p w14:paraId="6732F168"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View Name=VU %4 Domain %42 Definer=-502 Ppos=363 </w:t>
      </w:r>
    </w:p>
    <w:p w14:paraId="5C2B7E63" w14:textId="2864204A"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ViewDef as select * from WU natural join HU Ppos: 363 Result %13,</w:t>
      </w:r>
    </w:p>
    <w:p w14:paraId="0B9C95E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5=SqlValue Name=E %5 INTEGER From:23,</w:t>
      </w:r>
    </w:p>
    <w:p w14:paraId="112E7A2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7=SqlValue Name=F %7 CHAR From:23,</w:t>
      </w:r>
    </w:p>
    <w:p w14:paraId="3F112AD2"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9=SqlValue Name=G %9 CHAR From:23,</w:t>
      </w:r>
    </w:p>
    <w:p w14:paraId="10A48F6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0=Domain (e int, f char, g char)  VIEW (%5,%7,%9)[%5,INTEGER],[%7,CHAR],[%9,CHAR] structure=23,</w:t>
      </w:r>
    </w:p>
    <w:p w14:paraId="141E6FD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3=SelectRowSet %13:%42 matching (%19=(%32),%32=(%19)) targets: 52=%25,133=%37 Source: %29,</w:t>
      </w:r>
    </w:p>
    <w:p w14:paraId="6EB428AB"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4=SqlStar Name=* %14 CONTENT,</w:t>
      </w:r>
    </w:p>
    <w:p w14:paraId="10892B7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5=Domain TABLE (%14)[%14,CONTENT],</w:t>
      </w:r>
    </w:p>
    <w:p w14:paraId="360DACAB" w14:textId="7777777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17=From %17:%27 order (%19) </w:t>
      </w:r>
      <w:r w:rsidRPr="0095479B">
        <w:rPr>
          <w:rFonts w:ascii="Consolas" w:hAnsi="Consolas"/>
          <w:color w:val="FF0000"/>
          <w:sz w:val="16"/>
          <w:szCs w:val="16"/>
          <w:highlight w:val="yellow"/>
        </w:rPr>
        <w:t>matches (%19=1)</w:t>
      </w:r>
      <w:r w:rsidRPr="0095479B">
        <w:rPr>
          <w:rFonts w:ascii="Consolas" w:hAnsi="Consolas"/>
          <w:color w:val="FF0000"/>
          <w:sz w:val="16"/>
          <w:szCs w:val="16"/>
        </w:rPr>
        <w:t xml:space="preserve"> matching (%19=(%32),%32=(%19)) targets: 52=%25 </w:t>
      </w:r>
    </w:p>
    <w:p w14:paraId="79558477" w14:textId="45A5DAC3"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ab/>
        <w:t xml:space="preserve">Source: </w:t>
      </w:r>
      <w:r w:rsidRPr="000112DA">
        <w:rPr>
          <w:rFonts w:ascii="Consolas" w:hAnsi="Consolas"/>
          <w:color w:val="FF0000"/>
          <w:sz w:val="16"/>
          <w:szCs w:val="16"/>
          <w:highlight w:val="yellow"/>
        </w:rPr>
        <w:t>%25</w:t>
      </w:r>
      <w:r w:rsidRPr="0095479B">
        <w:rPr>
          <w:rFonts w:ascii="Consolas" w:hAnsi="Consolas"/>
          <w:color w:val="FF0000"/>
          <w:sz w:val="16"/>
          <w:szCs w:val="16"/>
        </w:rPr>
        <w:t xml:space="preserve"> Target=52,</w:t>
      </w:r>
    </w:p>
    <w:p w14:paraId="60C7BC52"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8=RestView Name=WU %18 Domain %24 Definer=-502 Ppos=52 ViewDef  Ppos: 52 Result _ UsingTableRowSet: _ ViewTable:23,</w:t>
      </w:r>
    </w:p>
    <w:p w14:paraId="69906FA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19=SqlCopy Name=E %19 Domain 140 From:%31 Alias= copy from 154,</w:t>
      </w:r>
    </w:p>
    <w:p w14:paraId="65174528"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1=SqlValue Name=F %21 CHAR From:23,</w:t>
      </w:r>
    </w:p>
    <w:p w14:paraId="48C50F49"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3=SqlValue Name=G %23 CHAR From:23,</w:t>
      </w:r>
    </w:p>
    <w:p w14:paraId="4AE831BF"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4=Domain (e int, f char, g char)  VIEW (%19,%21,%23)[%19,INTEGER],[%21,CHAR],[%23,CHAR] structure=23,</w:t>
      </w:r>
    </w:p>
    <w:p w14:paraId="0DAB5319" w14:textId="77777777" w:rsid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25=RestRowSet %25:%26 </w:t>
      </w:r>
      <w:r w:rsidRPr="0095479B">
        <w:rPr>
          <w:rFonts w:ascii="Consolas" w:hAnsi="Consolas"/>
          <w:color w:val="FF0000"/>
          <w:sz w:val="16"/>
          <w:szCs w:val="16"/>
          <w:highlight w:val="yellow"/>
        </w:rPr>
        <w:t>matches (%19=1)</w:t>
      </w:r>
      <w:r w:rsidRPr="0095479B">
        <w:rPr>
          <w:rFonts w:ascii="Consolas" w:hAnsi="Consolas"/>
          <w:color w:val="FF0000"/>
          <w:sz w:val="16"/>
          <w:szCs w:val="16"/>
        </w:rPr>
        <w:t xml:space="preserve"> targets: 52=%25 SRow:() http://localhost:8180/A/A/D </w:t>
      </w:r>
    </w:p>
    <w:p w14:paraId="48C93824" w14:textId="009FA780" w:rsidR="0095479B" w:rsidRPr="0095479B" w:rsidRDefault="0095479B" w:rsidP="0095479B">
      <w:pPr>
        <w:spacing w:before="120"/>
        <w:contextualSpacing/>
        <w:jc w:val="both"/>
        <w:rPr>
          <w:rFonts w:ascii="Consolas" w:hAnsi="Consolas"/>
          <w:color w:val="FF0000"/>
          <w:sz w:val="16"/>
          <w:szCs w:val="16"/>
        </w:rPr>
      </w:pPr>
      <w:r>
        <w:rPr>
          <w:rFonts w:ascii="Consolas" w:hAnsi="Consolas"/>
          <w:color w:val="FF0000"/>
          <w:sz w:val="16"/>
          <w:szCs w:val="16"/>
        </w:rPr>
        <w:tab/>
      </w:r>
      <w:r w:rsidRPr="0095479B">
        <w:rPr>
          <w:rFonts w:ascii="Consolas" w:hAnsi="Consolas"/>
          <w:color w:val="FF0000"/>
          <w:sz w:val="16"/>
          <w:szCs w:val="16"/>
        </w:rPr>
        <w:t>RemoteCols:(%19,%21,%23) RemoteNames:(%19=E,%21=F,%23=G),</w:t>
      </w:r>
    </w:p>
    <w:p w14:paraId="6A7B890E"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6=Domain TABLE (%19,%21,%23)[%19,INTEGER],[%21,CHAR],[%23,CHAR],</w:t>
      </w:r>
    </w:p>
    <w:p w14:paraId="2045BEF8"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7=Domain TABLE (%19,%21,%23) Display=3[%19,INTEGER],[%21,CHAR],[%23,CHAR],</w:t>
      </w:r>
    </w:p>
    <w:p w14:paraId="2EBC049D"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8=Domain TABLE (%19,%21,%23)[%19,INTEGER],[%21,CHAR],[%23,CHAR],</w:t>
      </w:r>
    </w:p>
    <w:p w14:paraId="7309F925"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29=JoinRowSet %29:%38 matching (%19=(%32),%32=(%19)) targets: 52=%25,133=%37 INNER </w:t>
      </w:r>
    </w:p>
    <w:p w14:paraId="7E09D0AD" w14:textId="60A7FFAB"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JoinCond: (%40) First: %17 Second: %31 on %19=%32,</w:t>
      </w:r>
    </w:p>
    <w:p w14:paraId="5CC43E96" w14:textId="7777777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31=From %31:%35 order (%32) </w:t>
      </w:r>
      <w:r w:rsidRPr="0095479B">
        <w:rPr>
          <w:rFonts w:ascii="Consolas" w:hAnsi="Consolas"/>
          <w:color w:val="FF0000"/>
          <w:sz w:val="16"/>
          <w:szCs w:val="16"/>
          <w:highlight w:val="yellow"/>
        </w:rPr>
        <w:t>matches (%32=1)</w:t>
      </w:r>
      <w:r w:rsidRPr="0095479B">
        <w:rPr>
          <w:rFonts w:ascii="Consolas" w:hAnsi="Consolas"/>
          <w:color w:val="FF0000"/>
          <w:sz w:val="16"/>
          <w:szCs w:val="16"/>
        </w:rPr>
        <w:t xml:space="preserve"> matching (%19=(%32),%32=(%19)) targets: 133=%37 </w:t>
      </w:r>
    </w:p>
    <w:p w14:paraId="59976E4A" w14:textId="6FA1E7F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ab/>
        <w:t>Source: %37 Target=133 Indexes=[(`29)177],</w:t>
      </w:r>
    </w:p>
    <w:p w14:paraId="216EE70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2=SqlCopy Name=E %32 Domain 140 From:%31 copy from 154,</w:t>
      </w:r>
    </w:p>
    <w:p w14:paraId="36A1985D"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3=SqlCopy Name=K %33 Domain 196 From:%31 copy from 209,</w:t>
      </w:r>
    </w:p>
    <w:p w14:paraId="705EF0B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4=SqlCopy Name=M %34 Domain 140 From:%31 copy from 233,</w:t>
      </w:r>
    </w:p>
    <w:p w14:paraId="6E9402B6"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5=Domain TABLE (%32,%33,%34) Display=3</w:t>
      </w:r>
    </w:p>
    <w:p w14:paraId="05448607" w14:textId="3F38EC2A"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32,Domain INTEGER],[%33,Domain CHAR],[%34,Domain INTEGER],</w:t>
      </w:r>
    </w:p>
    <w:p w14:paraId="30D67836"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6=Domain TABLE (%32,%33,%34)[%32,Domain INTEGER],[%33,Domain CHAR],[%34,Domain INTEGER],</w:t>
      </w:r>
    </w:p>
    <w:p w14:paraId="0608D26A" w14:textId="77777777"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 xml:space="preserve">  %37=TableRowSet %37:%36 key (%32) order (%32) </w:t>
      </w:r>
      <w:r w:rsidRPr="0095479B">
        <w:rPr>
          <w:rFonts w:ascii="Consolas" w:hAnsi="Consolas"/>
          <w:color w:val="FF0000"/>
          <w:sz w:val="16"/>
          <w:szCs w:val="16"/>
          <w:highlight w:val="yellow"/>
        </w:rPr>
        <w:t>matches (%32=1)</w:t>
      </w:r>
      <w:r w:rsidRPr="0095479B">
        <w:rPr>
          <w:rFonts w:ascii="Consolas" w:hAnsi="Consolas"/>
          <w:color w:val="FF0000"/>
          <w:sz w:val="16"/>
          <w:szCs w:val="16"/>
        </w:rPr>
        <w:t xml:space="preserve"> From: %31 SRow:(154,209,233) </w:t>
      </w:r>
    </w:p>
    <w:p w14:paraId="2ECE75E7" w14:textId="1B7CDA71" w:rsidR="0095479B" w:rsidRPr="0095479B" w:rsidRDefault="0095479B" w:rsidP="0095479B">
      <w:pPr>
        <w:spacing w:before="120"/>
        <w:contextualSpacing/>
        <w:jc w:val="both"/>
        <w:rPr>
          <w:rFonts w:ascii="Consolas" w:hAnsi="Consolas"/>
          <w:color w:val="FF0000"/>
          <w:sz w:val="16"/>
          <w:szCs w:val="16"/>
        </w:rPr>
      </w:pPr>
      <w:r w:rsidRPr="0095479B">
        <w:rPr>
          <w:rFonts w:ascii="Consolas" w:hAnsi="Consolas"/>
          <w:color w:val="FF0000"/>
          <w:sz w:val="16"/>
          <w:szCs w:val="16"/>
        </w:rPr>
        <w:tab/>
        <w:t>Target:133 Indexes: [(%32)=177],</w:t>
      </w:r>
    </w:p>
    <w:p w14:paraId="44E6D9D3"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8=Domain TABLE (%19,%21,%23,%33,%34|%32) Display=5</w:t>
      </w:r>
    </w:p>
    <w:p w14:paraId="502D0A39" w14:textId="77777777" w:rsid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w:t>
      </w:r>
    </w:p>
    <w:p w14:paraId="418DE0EE" w14:textId="4BC56BC5"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34,Domain INTEGER],[%32,Domain INTEGER],</w:t>
      </w:r>
    </w:p>
    <w:p w14:paraId="7AFAE545"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39=SqlValueExpr Name= %39 BOOLEAN From:%29 Left:%19 Right:%32 %39(%19=%32),</w:t>
      </w:r>
    </w:p>
    <w:p w14:paraId="063A8DF8"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0=SqlValueExpr Name= %40 BOOLEAN Left:%19 Right:%32 %40(%19=%32),</w:t>
      </w:r>
    </w:p>
    <w:p w14:paraId="0F6506FD" w14:textId="77777777" w:rsidR="0095479B" w:rsidRPr="0095479B" w:rsidRDefault="0095479B" w:rsidP="0095479B">
      <w:pPr>
        <w:spacing w:before="120"/>
        <w:contextualSpacing/>
        <w:jc w:val="both"/>
        <w:rPr>
          <w:rFonts w:ascii="Consolas" w:hAnsi="Consolas"/>
          <w:color w:val="8EAADB" w:themeColor="accent1" w:themeTint="99"/>
          <w:sz w:val="16"/>
          <w:szCs w:val="16"/>
        </w:rPr>
      </w:pPr>
      <w:r w:rsidRPr="0095479B">
        <w:rPr>
          <w:rFonts w:ascii="Consolas" w:hAnsi="Consolas"/>
          <w:color w:val="8EAADB" w:themeColor="accent1" w:themeTint="99"/>
          <w:sz w:val="16"/>
          <w:szCs w:val="16"/>
        </w:rPr>
        <w:t xml:space="preserve">  %41=OrderedRowSet %41:%26 key (%19) order (%19) targets: 52=%25 Source: %25,</w:t>
      </w:r>
    </w:p>
    <w:p w14:paraId="58D413D8"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2=Domain TABLE (%19,%21,%23,%33,%34) Display=5</w:t>
      </w:r>
    </w:p>
    <w:p w14:paraId="31C9CB9D" w14:textId="5B0A3AE1"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34,Domain INTEGER],</w:t>
      </w:r>
    </w:p>
    <w:p w14:paraId="25950640" w14:textId="77777777" w:rsidR="0095479B" w:rsidRP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3=SelectStatement %43 Union=%13,</w:t>
      </w:r>
    </w:p>
    <w:p w14:paraId="235CA0D1"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4=Domain TABLE (%19,%21,%23,%33,%34) Display=5</w:t>
      </w:r>
    </w:p>
    <w:p w14:paraId="611D9246" w14:textId="3392449C"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34,Domain INTEGER],</w:t>
      </w:r>
    </w:p>
    <w:p w14:paraId="0D993D36" w14:textId="77777777" w:rsidR="0095479B" w:rsidRDefault="0095479B" w:rsidP="0095479B">
      <w:pPr>
        <w:spacing w:before="120"/>
        <w:contextualSpacing/>
        <w:jc w:val="both"/>
        <w:rPr>
          <w:rFonts w:ascii="Consolas" w:hAnsi="Consolas"/>
          <w:color w:val="2F5496" w:themeColor="accent1" w:themeShade="BF"/>
          <w:sz w:val="16"/>
          <w:szCs w:val="16"/>
        </w:rPr>
      </w:pPr>
      <w:r w:rsidRPr="0095479B">
        <w:rPr>
          <w:rFonts w:ascii="Consolas" w:hAnsi="Consolas"/>
          <w:color w:val="2F5496" w:themeColor="accent1" w:themeShade="BF"/>
          <w:sz w:val="16"/>
          <w:szCs w:val="16"/>
        </w:rPr>
        <w:t xml:space="preserve">  %45=Domain TABLE (%19,%21,%23,%33,%34)</w:t>
      </w:r>
    </w:p>
    <w:p w14:paraId="46817D24" w14:textId="4ACDEB10" w:rsidR="0095479B" w:rsidRPr="0095479B" w:rsidRDefault="0095479B" w:rsidP="0095479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5479B">
        <w:rPr>
          <w:rFonts w:ascii="Consolas" w:hAnsi="Consolas"/>
          <w:color w:val="2F5496" w:themeColor="accent1" w:themeShade="BF"/>
          <w:sz w:val="16"/>
          <w:szCs w:val="16"/>
        </w:rPr>
        <w:t>[%19,Domain INTEGER],[%21,CHAR],[%23,CHAR],[%33,Domain CHAR],[%34,Domain INTEGER],</w:t>
      </w:r>
    </w:p>
    <w:p w14:paraId="7CFF7E30" w14:textId="7C7AB673" w:rsidR="002D0395" w:rsidRDefault="0095479B" w:rsidP="0095479B">
      <w:pPr>
        <w:spacing w:before="120"/>
        <w:contextualSpacing/>
        <w:jc w:val="both"/>
        <w:rPr>
          <w:rFonts w:ascii="Consolas" w:hAnsi="Consolas"/>
          <w:sz w:val="16"/>
          <w:szCs w:val="16"/>
        </w:rPr>
      </w:pPr>
      <w:r w:rsidRPr="0095479B">
        <w:rPr>
          <w:rFonts w:ascii="Consolas" w:hAnsi="Consolas"/>
          <w:color w:val="2F5496" w:themeColor="accent1" w:themeShade="BF"/>
          <w:sz w:val="16"/>
          <w:szCs w:val="16"/>
        </w:rPr>
        <w:t xml:space="preserve">  </w:t>
      </w:r>
      <w:r w:rsidRPr="0095479B">
        <w:rPr>
          <w:rFonts w:ascii="Consolas" w:hAnsi="Consolas"/>
          <w:sz w:val="16"/>
          <w:szCs w:val="16"/>
        </w:rPr>
        <w:t>%46=SelectStatement %46 Union=#1</w:t>
      </w:r>
      <w:r w:rsidR="006E04B1" w:rsidRPr="006E04B1">
        <w:rPr>
          <w:rFonts w:ascii="Consolas" w:hAnsi="Consolas"/>
          <w:sz w:val="16"/>
          <w:szCs w:val="16"/>
        </w:rPr>
        <w:t>)}</w:t>
      </w:r>
    </w:p>
    <w:p w14:paraId="4BFC21E7" w14:textId="617CEFC5" w:rsidR="00F63E28" w:rsidRDefault="00406E56" w:rsidP="00106527">
      <w:pPr>
        <w:spacing w:before="120"/>
        <w:jc w:val="both"/>
        <w:rPr>
          <w:sz w:val="20"/>
          <w:szCs w:val="20"/>
        </w:rPr>
      </w:pPr>
      <w:r>
        <w:rPr>
          <w:sz w:val="20"/>
          <w:szCs w:val="20"/>
        </w:rPr>
        <w:t>After instancing, th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Pr>
          <w:sz w:val="20"/>
          <w:szCs w:val="20"/>
        </w:rPr>
        <w:t xml:space="preserve"> (highlighted in yellow)</w:t>
      </w:r>
      <w:r w:rsidR="00106527">
        <w:rPr>
          <w:sz w:val="20"/>
          <w:szCs w:val="20"/>
        </w:rPr>
        <w:t xml:space="preserve">, and this has resulted </w:t>
      </w:r>
      <w:r w:rsidR="00B6550F">
        <w:rPr>
          <w:sz w:val="20"/>
          <w:szCs w:val="20"/>
        </w:rPr>
        <w:t xml:space="preserve">in </w:t>
      </w:r>
      <w:r w:rsidR="00106527">
        <w:rPr>
          <w:sz w:val="20"/>
          <w:szCs w:val="20"/>
        </w:rPr>
        <w:t>the OrderedRowSet</w:t>
      </w:r>
      <w:r>
        <w:rPr>
          <w:sz w:val="20"/>
          <w:szCs w:val="20"/>
        </w:rPr>
        <w:t xml:space="preserve"> from the framing</w:t>
      </w:r>
      <w:r w:rsidR="00106527">
        <w:rPr>
          <w:sz w:val="20"/>
          <w:szCs w:val="20"/>
        </w:rPr>
        <w:t xml:space="preserve"> being short-circuited</w:t>
      </w:r>
      <w:r w:rsidR="00F63E28">
        <w:rPr>
          <w:sz w:val="20"/>
          <w:szCs w:val="20"/>
        </w:rPr>
        <w:t xml:space="preserve"> at %</w:t>
      </w:r>
      <w:r w:rsidR="006D65B2">
        <w:rPr>
          <w:sz w:val="20"/>
          <w:szCs w:val="20"/>
        </w:rPr>
        <w:t>41</w:t>
      </w:r>
      <w:r w:rsidR="00106527">
        <w:rPr>
          <w:sz w:val="20"/>
          <w:szCs w:val="20"/>
        </w:rPr>
        <w:t xml:space="preserve">. </w:t>
      </w:r>
      <w:r w:rsidR="00B6550F">
        <w:rPr>
          <w:sz w:val="20"/>
          <w:szCs w:val="20"/>
        </w:rPr>
        <w:t xml:space="preserve"> The match </w:t>
      </w:r>
      <w:r w:rsidR="002A2468">
        <w:rPr>
          <w:sz w:val="20"/>
          <w:szCs w:val="20"/>
        </w:rPr>
        <w:t>%19</w:t>
      </w:r>
      <w:r w:rsidR="00B6550F">
        <w:rPr>
          <w:sz w:val="20"/>
          <w:szCs w:val="20"/>
        </w:rPr>
        <w:t>=1 was applied as %</w:t>
      </w:r>
      <w:r w:rsidR="006D65B2">
        <w:rPr>
          <w:sz w:val="20"/>
          <w:szCs w:val="20"/>
        </w:rPr>
        <w:t>32</w:t>
      </w:r>
      <w:r w:rsidR="00B6550F">
        <w:rPr>
          <w:sz w:val="20"/>
          <w:szCs w:val="20"/>
        </w:rPr>
        <w:t xml:space="preserve">=1 in </w:t>
      </w:r>
      <w:r w:rsidR="002A2468">
        <w:rPr>
          <w:sz w:val="20"/>
          <w:szCs w:val="20"/>
        </w:rPr>
        <w:t xml:space="preserve">some </w:t>
      </w:r>
      <w:r w:rsidR="00B6550F">
        <w:rPr>
          <w:sz w:val="20"/>
          <w:szCs w:val="20"/>
        </w:rPr>
        <w:t xml:space="preserve">rowsets </w:t>
      </w:r>
      <w:r w:rsidR="002A2468">
        <w:rPr>
          <w:sz w:val="20"/>
          <w:szCs w:val="20"/>
        </w:rPr>
        <w:t>because of the</w:t>
      </w:r>
      <w:r w:rsidR="00B6550F">
        <w:rPr>
          <w:sz w:val="20"/>
          <w:szCs w:val="20"/>
        </w:rPr>
        <w:t xml:space="preserve"> matching columns </w:t>
      </w:r>
      <w:r w:rsidR="002A2468">
        <w:rPr>
          <w:sz w:val="20"/>
          <w:szCs w:val="20"/>
        </w:rPr>
        <w:t>%19</w:t>
      </w:r>
      <w:r w:rsidR="00B6550F">
        <w:rPr>
          <w:sz w:val="20"/>
          <w:szCs w:val="20"/>
        </w:rPr>
        <w:t>=%</w:t>
      </w:r>
      <w:r w:rsidR="00B63217">
        <w:rPr>
          <w:sz w:val="20"/>
          <w:szCs w:val="20"/>
        </w:rPr>
        <w:t>32</w:t>
      </w:r>
      <w:r w:rsidR="00B6550F">
        <w:rPr>
          <w:sz w:val="20"/>
          <w:szCs w:val="20"/>
        </w:rPr>
        <w:t>.</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8"/>
                    <a:stretch>
                      <a:fillRect/>
                    </a:stretch>
                  </pic:blipFill>
                  <pic:spPr>
                    <a:xfrm>
                      <a:off x="0" y="0"/>
                      <a:ext cx="4064357" cy="706499"/>
                    </a:xfrm>
                    <a:prstGeom prst="rect">
                      <a:avLst/>
                    </a:prstGeom>
                  </pic:spPr>
                </pic:pic>
              </a:graphicData>
            </a:graphic>
          </wp:inline>
        </w:drawing>
      </w:r>
    </w:p>
    <w:p w14:paraId="52041489" w14:textId="2D7E2C54"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s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41A41322" w:rsidR="00663BBC" w:rsidRPr="00663BBC" w:rsidRDefault="00663BBC" w:rsidP="00106527">
      <w:pPr>
        <w:spacing w:before="120"/>
        <w:jc w:val="both"/>
        <w:rPr>
          <w:sz w:val="20"/>
          <w:szCs w:val="20"/>
        </w:rPr>
      </w:pPr>
      <w:r w:rsidRPr="00663BBC">
        <w:rPr>
          <w:sz w:val="20"/>
          <w:szCs w:val="20"/>
        </w:rPr>
        <w:t>At the start of SqlInsert.Obey the context</w:t>
      </w:r>
      <w:r w:rsidR="000B31AE">
        <w:rPr>
          <w:sz w:val="20"/>
          <w:szCs w:val="20"/>
        </w:rPr>
        <w:t xml:space="preserve"> (Activation 77 if you have done all the above steps)</w:t>
      </w:r>
      <w:r w:rsidRPr="00663BBC">
        <w:rPr>
          <w:sz w:val="20"/>
          <w:szCs w:val="20"/>
        </w:rPr>
        <w:t xml:space="preserve"> has</w:t>
      </w:r>
    </w:p>
    <w:p w14:paraId="7036DF53" w14:textId="77777777" w:rsidR="00F20AA7" w:rsidRPr="000B31AE" w:rsidRDefault="00EB55AA" w:rsidP="00223E9D">
      <w:pPr>
        <w:spacing w:before="120"/>
        <w:contextualSpacing/>
        <w:jc w:val="both"/>
        <w:rPr>
          <w:rFonts w:ascii="Consolas" w:hAnsi="Consolas"/>
          <w:color w:val="A6A6A6" w:themeColor="background1" w:themeShade="A6"/>
          <w:sz w:val="16"/>
          <w:szCs w:val="16"/>
        </w:rPr>
      </w:pPr>
      <w:r w:rsidRPr="000B31AE">
        <w:rPr>
          <w:rFonts w:ascii="Consolas" w:hAnsi="Consolas"/>
          <w:color w:val="A6A6A6" w:themeColor="background1" w:themeShade="A6"/>
          <w:sz w:val="16"/>
          <w:szCs w:val="16"/>
        </w:rPr>
        <w:t>{(-503=Null,</w:t>
      </w:r>
    </w:p>
    <w:p w14:paraId="042110D9" w14:textId="77777777"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 xml:space="preserve">  23=VirtualTable Name=(e int, f char, g char)  23 TABLE Definer=-502 Ppos=23:-538 RestView=52,</w:t>
      </w:r>
    </w:p>
    <w:p w14:paraId="469F1CDE" w14:textId="77777777"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 xml:space="preserve">  52=RestView Name=WU 52 Domain `7 Definer=-502 Ppos=52 ViewDef  Ppos: 52 Result _</w:t>
      </w:r>
    </w:p>
    <w:p w14:paraId="038FFFB2" w14:textId="22382BB9"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ab/>
        <w:t>UsingTableRowSet: _ ViewTable:23,</w:t>
      </w:r>
    </w:p>
    <w:p w14:paraId="4650FF3E"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SqlInsert #1 Target: #13 Value: %11 Columns: [],</w:t>
      </w:r>
    </w:p>
    <w:p w14:paraId="2C5CD47A"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3=From #13:%9 targets: 52=%7 Source: %7 Target=52,</w:t>
      </w:r>
    </w:p>
    <w:p w14:paraId="005015D4"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6=#22,</w:t>
      </w:r>
    </w:p>
    <w:p w14:paraId="1B6220C3"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2=SqlRow #22 Domain %12,</w:t>
      </w:r>
    </w:p>
    <w:p w14:paraId="1E8F9BE8"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3=3,</w:t>
      </w:r>
    </w:p>
    <w:p w14:paraId="065CC497"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5=Fred,</w:t>
      </w:r>
    </w:p>
    <w:p w14:paraId="2FEE75E6" w14:textId="094C19F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32=Bloggs,..,</w:t>
      </w:r>
    </w:p>
    <w:p w14:paraId="6A2DD65D"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2=SqlValue Name=E `2 INTEGER From:23,</w:t>
      </w:r>
    </w:p>
    <w:p w14:paraId="7B859781"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4=SqlValue Name=F `4 CHAR From:23,</w:t>
      </w:r>
    </w:p>
    <w:p w14:paraId="4F123B61"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6=SqlValue Name=G `6 CHAR From:23,</w:t>
      </w:r>
    </w:p>
    <w:p w14:paraId="1D9B6309" w14:textId="77777777" w:rsid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7=Domain (e int, f char, g char)  </w:t>
      </w:r>
    </w:p>
    <w:p w14:paraId="097CDA79" w14:textId="6D330278" w:rsidR="000B31AE" w:rsidRPr="000B31AE" w:rsidRDefault="000B31AE" w:rsidP="000B31AE">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Pr="000B31AE">
        <w:rPr>
          <w:rFonts w:ascii="Consolas" w:hAnsi="Consolas"/>
          <w:color w:val="8EAADB" w:themeColor="accent1" w:themeTint="99"/>
          <w:sz w:val="16"/>
          <w:szCs w:val="16"/>
        </w:rPr>
        <w:t>VIEW (`2,`4,`6)[`2,INTEGER],[`4,CHAR],[`6,CHAR] structure=23,</w:t>
      </w:r>
    </w:p>
    <w:p w14:paraId="15D60C75"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0=RestView Name=WU %0 Domain %6 Definer=-502 Ppos=52 ViewDef  Ppos: 52 Result _ UsingTableRowSet: _ ViewTable:23,</w:t>
      </w:r>
    </w:p>
    <w:p w14:paraId="4FA89655"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SqlValue Name=E %1 INTEGER From:23,</w:t>
      </w:r>
    </w:p>
    <w:p w14:paraId="119C0CB4"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3=SqlValue Name=F %3 CHAR From:23,</w:t>
      </w:r>
    </w:p>
    <w:p w14:paraId="2AA0165B"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5=SqlValue Name=G %5 CHAR From:23,</w:t>
      </w:r>
    </w:p>
    <w:p w14:paraId="707A78C5" w14:textId="77777777" w:rsid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6=Domain (e int, f char, g char)  </w:t>
      </w:r>
    </w:p>
    <w:p w14:paraId="5A86670A" w14:textId="257812C2" w:rsidR="000B31AE" w:rsidRPr="000B31AE" w:rsidRDefault="000B31AE" w:rsidP="000B31A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B31AE">
        <w:rPr>
          <w:rFonts w:ascii="Consolas" w:hAnsi="Consolas"/>
          <w:color w:val="2F5496" w:themeColor="accent1" w:themeShade="BF"/>
          <w:sz w:val="16"/>
          <w:szCs w:val="16"/>
        </w:rPr>
        <w:t>VIEW (%1,%3,%5)[%1,INTEGER],[%3,CHAR],[%5,CHAR] structure=23,</w:t>
      </w:r>
    </w:p>
    <w:p w14:paraId="2BAA8FA0" w14:textId="77777777" w:rsid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7=RestRowSet %7:%8 targets: 52=%7 SRow:() http://localhost:8180/A/A/D RemoteCols:(%1,%3,%5) </w:t>
      </w:r>
    </w:p>
    <w:p w14:paraId="712BDD7F" w14:textId="4954AAA4" w:rsidR="000B31AE" w:rsidRPr="000B31AE" w:rsidRDefault="000B31AE" w:rsidP="000B31A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B31AE">
        <w:rPr>
          <w:rFonts w:ascii="Consolas" w:hAnsi="Consolas"/>
          <w:color w:val="2F5496" w:themeColor="accent1" w:themeShade="BF"/>
          <w:sz w:val="16"/>
          <w:szCs w:val="16"/>
        </w:rPr>
        <w:t>RemoteNames:(%1=E,%3=F,%5=G),</w:t>
      </w:r>
    </w:p>
    <w:p w14:paraId="3ADD3C6F"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8=Domain TABLE (%1,%3,%5) Display=3[%1,INTEGER],[%3,CHAR],[%5,CHAR],</w:t>
      </w:r>
    </w:p>
    <w:p w14:paraId="54644C5C"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9=Domain TABLE (%1,%3,%5) Display=3[%1,INTEGER],[%3,CHAR],[%5,CHAR],</w:t>
      </w:r>
    </w:p>
    <w:p w14:paraId="26D23DB0"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0=Domain TABLE (%1,%3,%5)[%1,INTEGER],[%3,CHAR],[%5,CHAR],</w:t>
      </w:r>
    </w:p>
    <w:p w14:paraId="6A9561BA"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1=SqlRowSet %11:%13 targets: 52=%7 SqlRows [#22],</w:t>
      </w:r>
    </w:p>
    <w:p w14:paraId="7FD2FFC6"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2=Domain ROW (#23,#25,#32)[#23,INTEGER],[#25,CHAR],[#32,CHAR],</w:t>
      </w:r>
    </w:p>
    <w:p w14:paraId="137081E5" w14:textId="5FF2132D" w:rsidR="00F20AA7" w:rsidRDefault="000B31AE" w:rsidP="000B31AE">
      <w:pPr>
        <w:spacing w:before="120"/>
        <w:contextualSpacing/>
        <w:jc w:val="both"/>
        <w:rPr>
          <w:rFonts w:ascii="Consolas" w:hAnsi="Consolas"/>
          <w:sz w:val="16"/>
          <w:szCs w:val="16"/>
        </w:rPr>
      </w:pPr>
      <w:r w:rsidRPr="000B31AE">
        <w:rPr>
          <w:rFonts w:ascii="Consolas" w:hAnsi="Consolas"/>
          <w:color w:val="2F5496" w:themeColor="accent1" w:themeShade="BF"/>
          <w:sz w:val="16"/>
          <w:szCs w:val="16"/>
        </w:rPr>
        <w:t xml:space="preserve">  %13=Domain TABLE (%1,%3,%5) Display=3[%1,INTEGER],[%3,CHAR],[%5,CHAR</w:t>
      </w:r>
      <w:r w:rsidR="006D65B2" w:rsidRPr="006D65B2">
        <w:rPr>
          <w:rFonts w:ascii="Consolas" w:hAnsi="Consolas"/>
          <w:sz w:val="16"/>
          <w:szCs w:val="16"/>
        </w:rPr>
        <w:t>])}</w:t>
      </w:r>
    </w:p>
    <w:p w14:paraId="07CADB14" w14:textId="6A3BCE91"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7485D58E" w14:textId="31456F22" w:rsidR="00223E9D" w:rsidRDefault="000B31AE" w:rsidP="00223E9D">
      <w:pPr>
        <w:spacing w:before="120"/>
        <w:jc w:val="both"/>
        <w:rPr>
          <w:sz w:val="20"/>
          <w:szCs w:val="20"/>
        </w:rPr>
      </w:pPr>
      <w:r w:rsidRPr="000B31AE">
        <w:rPr>
          <w:noProof/>
          <w:sz w:val="20"/>
          <w:szCs w:val="20"/>
        </w:rPr>
        <w:drawing>
          <wp:inline distT="0" distB="0" distL="0" distR="0" wp14:anchorId="3D31ACEC" wp14:editId="35C3BD64">
            <wp:extent cx="4496427" cy="590632"/>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96427" cy="590632"/>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63EEFFC7" w:rsidR="00223E9D" w:rsidRDefault="00223E9D" w:rsidP="00223E9D">
      <w:pPr>
        <w:spacing w:before="120"/>
        <w:jc w:val="both"/>
        <w:rPr>
          <w:sz w:val="20"/>
          <w:szCs w:val="20"/>
        </w:rPr>
      </w:pPr>
      <w:r w:rsidRPr="00223E9D">
        <w:rPr>
          <w:noProof/>
          <w:sz w:val="20"/>
          <w:szCs w:val="20"/>
        </w:rPr>
        <w:drawing>
          <wp:inline distT="0" distB="0" distL="0" distR="0" wp14:anchorId="24F172BE" wp14:editId="115AC007">
            <wp:extent cx="3198495" cy="414620"/>
            <wp:effectExtent l="0" t="0" r="1905" b="508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26322" cy="418227"/>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1"/>
      </w:r>
      <w:r>
        <w:rPr>
          <w:sz w:val="20"/>
          <w:szCs w:val="20"/>
        </w:rPr>
        <w:t>:</w:t>
      </w:r>
    </w:p>
    <w:p w14:paraId="108D75A4" w14:textId="53F657CD" w:rsidR="005767B9" w:rsidRDefault="003863ED" w:rsidP="00223E9D">
      <w:pPr>
        <w:spacing w:before="120"/>
        <w:jc w:val="both"/>
        <w:rPr>
          <w:sz w:val="20"/>
          <w:szCs w:val="20"/>
        </w:rPr>
      </w:pPr>
      <w:r w:rsidRPr="003863ED">
        <w:rPr>
          <w:noProof/>
          <w:sz w:val="20"/>
          <w:szCs w:val="20"/>
        </w:rPr>
        <w:drawing>
          <wp:inline distT="0" distB="0" distL="0" distR="0" wp14:anchorId="2B09C08F" wp14:editId="034D4FB6">
            <wp:extent cx="4341495" cy="768111"/>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72937" cy="773674"/>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6C196F89" w14:textId="4E301F50" w:rsidR="008748A6" w:rsidRPr="008748A6" w:rsidRDefault="00F20AA7" w:rsidP="008748A6">
      <w:pPr>
        <w:spacing w:before="120"/>
        <w:contextualSpacing/>
        <w:jc w:val="both"/>
        <w:rPr>
          <w:rFonts w:ascii="Consolas" w:hAnsi="Consolas"/>
          <w:color w:val="BFBFBF" w:themeColor="background1" w:themeShade="BF"/>
          <w:sz w:val="16"/>
          <w:szCs w:val="16"/>
        </w:rPr>
      </w:pPr>
      <w:r w:rsidRPr="00F20AA7">
        <w:rPr>
          <w:rFonts w:ascii="Consolas" w:hAnsi="Consolas"/>
          <w:color w:val="808080" w:themeColor="background1" w:themeShade="80"/>
          <w:sz w:val="16"/>
          <w:szCs w:val="16"/>
        </w:rPr>
        <w:t>{(</w:t>
      </w:r>
      <w:r w:rsidRPr="008748A6">
        <w:rPr>
          <w:rFonts w:ascii="Consolas" w:hAnsi="Consolas"/>
          <w:color w:val="BFBFBF" w:themeColor="background1" w:themeShade="BF"/>
          <w:sz w:val="16"/>
          <w:szCs w:val="16"/>
        </w:rPr>
        <w:t>-</w:t>
      </w:r>
      <w:r w:rsidR="008748A6" w:rsidRPr="008748A6">
        <w:rPr>
          <w:rFonts w:ascii="Consolas" w:hAnsi="Consolas"/>
          <w:color w:val="BFBFBF" w:themeColor="background1" w:themeShade="BF"/>
          <w:sz w:val="16"/>
          <w:szCs w:val="16"/>
        </w:rPr>
        <w:t>538=TABLE,</w:t>
      </w:r>
    </w:p>
    <w:p w14:paraId="26D8D248" w14:textId="77777777" w:rsidR="008748A6" w:rsidRPr="008748A6" w:rsidRDefault="008748A6" w:rsidP="008748A6">
      <w:pPr>
        <w:spacing w:before="120"/>
        <w:contextualSpacing/>
        <w:jc w:val="both"/>
        <w:rPr>
          <w:rFonts w:ascii="Consolas" w:hAnsi="Consolas"/>
          <w:color w:val="BFBFBF" w:themeColor="background1" w:themeShade="BF"/>
          <w:sz w:val="16"/>
          <w:szCs w:val="16"/>
        </w:rPr>
      </w:pPr>
      <w:r w:rsidRPr="008748A6">
        <w:rPr>
          <w:rFonts w:ascii="Consolas" w:hAnsi="Consolas"/>
          <w:color w:val="BFBFBF" w:themeColor="background1" w:themeShade="BF"/>
          <w:sz w:val="16"/>
          <w:szCs w:val="16"/>
        </w:rPr>
        <w:t xml:space="preserve">  -505=CONTENT,</w:t>
      </w:r>
    </w:p>
    <w:p w14:paraId="6707E334" w14:textId="77777777" w:rsidR="008748A6" w:rsidRPr="008748A6" w:rsidRDefault="008748A6" w:rsidP="008748A6">
      <w:pPr>
        <w:spacing w:before="120"/>
        <w:contextualSpacing/>
        <w:jc w:val="both"/>
        <w:rPr>
          <w:rFonts w:ascii="Consolas" w:hAnsi="Consolas"/>
          <w:color w:val="BFBFBF" w:themeColor="background1" w:themeShade="BF"/>
          <w:sz w:val="16"/>
          <w:szCs w:val="16"/>
        </w:rPr>
      </w:pPr>
      <w:r w:rsidRPr="008748A6">
        <w:rPr>
          <w:rFonts w:ascii="Consolas" w:hAnsi="Consolas"/>
          <w:color w:val="BFBFBF" w:themeColor="background1" w:themeShade="BF"/>
          <w:sz w:val="16"/>
          <w:szCs w:val="16"/>
        </w:rPr>
        <w:t xml:space="preserve">  -503=Null,</w:t>
      </w:r>
    </w:p>
    <w:p w14:paraId="34A433EF" w14:textId="77777777" w:rsidR="008748A6" w:rsidRPr="008748A6" w:rsidRDefault="008748A6" w:rsidP="008748A6">
      <w:pPr>
        <w:spacing w:before="120"/>
        <w:contextualSpacing/>
        <w:jc w:val="both"/>
        <w:rPr>
          <w:rFonts w:ascii="Consolas" w:hAnsi="Consolas"/>
          <w:color w:val="808080" w:themeColor="background1" w:themeShade="80"/>
          <w:sz w:val="16"/>
          <w:szCs w:val="16"/>
        </w:rPr>
      </w:pPr>
      <w:r w:rsidRPr="008748A6">
        <w:rPr>
          <w:rFonts w:ascii="Consolas" w:hAnsi="Consolas"/>
          <w:color w:val="808080" w:themeColor="background1" w:themeShade="80"/>
          <w:sz w:val="16"/>
          <w:szCs w:val="16"/>
        </w:rPr>
        <w:t xml:space="preserve">  23=VirtualTable Name=(e int, f char, g char)  23 TABLE Definer=-502 Ppos=23:-538 RestView=52,</w:t>
      </w:r>
    </w:p>
    <w:p w14:paraId="1A691CD6" w14:textId="77777777" w:rsidR="008748A6" w:rsidRPr="008748A6" w:rsidRDefault="008748A6" w:rsidP="008748A6">
      <w:pPr>
        <w:spacing w:before="120"/>
        <w:contextualSpacing/>
        <w:jc w:val="both"/>
        <w:rPr>
          <w:rFonts w:ascii="Consolas" w:hAnsi="Consolas"/>
          <w:color w:val="808080" w:themeColor="background1" w:themeShade="80"/>
          <w:sz w:val="16"/>
          <w:szCs w:val="16"/>
        </w:rPr>
      </w:pPr>
      <w:r w:rsidRPr="008748A6">
        <w:rPr>
          <w:rFonts w:ascii="Consolas" w:hAnsi="Consolas"/>
          <w:color w:val="808080" w:themeColor="background1" w:themeShade="80"/>
          <w:sz w:val="16"/>
          <w:szCs w:val="16"/>
        </w:rPr>
        <w:t xml:space="preserve">  140=Domain INTEGER,</w:t>
      </w:r>
    </w:p>
    <w:p w14:paraId="4D83FC62" w14:textId="77777777" w:rsidR="008748A6" w:rsidRPr="008748A6" w:rsidRDefault="008748A6" w:rsidP="008748A6">
      <w:pPr>
        <w:spacing w:before="120"/>
        <w:contextualSpacing/>
        <w:jc w:val="both"/>
        <w:rPr>
          <w:rFonts w:ascii="Consolas" w:hAnsi="Consolas"/>
          <w:color w:val="808080" w:themeColor="background1" w:themeShade="80"/>
          <w:sz w:val="16"/>
          <w:szCs w:val="16"/>
        </w:rPr>
      </w:pPr>
      <w:r w:rsidRPr="008748A6">
        <w:rPr>
          <w:rFonts w:ascii="Consolas" w:hAnsi="Consolas"/>
          <w:color w:val="808080" w:themeColor="background1" w:themeShade="80"/>
          <w:sz w:val="16"/>
          <w:szCs w:val="16"/>
        </w:rPr>
        <w:t xml:space="preserve">  196=Domain CHAR,</w:t>
      </w:r>
    </w:p>
    <w:p w14:paraId="299344BE" w14:textId="77777777" w:rsidR="000112DA"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8=From #8:%40 </w:t>
      </w:r>
      <w:r w:rsidRPr="000112DA">
        <w:rPr>
          <w:rFonts w:ascii="Consolas" w:hAnsi="Consolas"/>
          <w:sz w:val="16"/>
          <w:szCs w:val="16"/>
          <w:highlight w:val="yellow"/>
        </w:rPr>
        <w:t>matches (%15=2,%28=2)</w:t>
      </w:r>
      <w:r w:rsidRPr="008748A6">
        <w:rPr>
          <w:rFonts w:ascii="Consolas" w:hAnsi="Consolas"/>
          <w:sz w:val="16"/>
          <w:szCs w:val="16"/>
        </w:rPr>
        <w:t xml:space="preserve"> matching (%15=(%28),%28=(%15)) targets: 52=%21,133=%33</w:t>
      </w:r>
    </w:p>
    <w:p w14:paraId="5B760FBF" w14:textId="3453C7EB" w:rsidR="008748A6" w:rsidRPr="008748A6" w:rsidRDefault="000112DA" w:rsidP="008748A6">
      <w:pPr>
        <w:spacing w:before="120"/>
        <w:contextualSpacing/>
        <w:jc w:val="both"/>
        <w:rPr>
          <w:rFonts w:ascii="Consolas" w:hAnsi="Consolas"/>
          <w:sz w:val="16"/>
          <w:szCs w:val="16"/>
        </w:rPr>
      </w:pPr>
      <w:r>
        <w:rPr>
          <w:rFonts w:ascii="Consolas" w:hAnsi="Consolas"/>
          <w:sz w:val="16"/>
          <w:szCs w:val="16"/>
        </w:rPr>
        <w:tab/>
      </w:r>
      <w:r w:rsidR="008748A6" w:rsidRPr="008748A6">
        <w:rPr>
          <w:rFonts w:ascii="Consolas" w:hAnsi="Consolas"/>
          <w:sz w:val="16"/>
          <w:szCs w:val="16"/>
        </w:rPr>
        <w:t>Source: %25 Indexes=[(</w:t>
      </w:r>
      <w:r w:rsidR="008748A6" w:rsidRPr="000112DA">
        <w:rPr>
          <w:rFonts w:ascii="Consolas" w:hAnsi="Consolas"/>
          <w:color w:val="A6A6A6" w:themeColor="background1" w:themeShade="A6"/>
          <w:sz w:val="16"/>
          <w:szCs w:val="16"/>
        </w:rPr>
        <w:t>`29</w:t>
      </w:r>
      <w:r w:rsidR="008748A6" w:rsidRPr="008748A6">
        <w:rPr>
          <w:rFonts w:ascii="Consolas" w:hAnsi="Consolas"/>
          <w:sz w:val="16"/>
          <w:szCs w:val="16"/>
        </w:rPr>
        <w:t>)177],</w:t>
      </w:r>
    </w:p>
    <w:p w14:paraId="5B46EB8D" w14:textId="77777777" w:rsidR="008748A6" w:rsidRP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17=Elizabeth,</w:t>
      </w:r>
    </w:p>
    <w:p w14:paraId="4AC75FE8" w14:textId="77777777" w:rsidR="008748A6" w:rsidRP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36=SqlValueExpr Name= #36 BOOLEAN Left:%15 Right:#37 #36(%15=#37),</w:t>
      </w:r>
    </w:p>
    <w:p w14:paraId="5DB71F65" w14:textId="7BBA6E00" w:rsidR="008748A6" w:rsidRP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37=2,</w:t>
      </w:r>
      <w:r>
        <w:rPr>
          <w:rFonts w:ascii="Consolas" w:hAnsi="Consolas"/>
          <w:sz w:val="16"/>
          <w:szCs w:val="16"/>
        </w:rPr>
        <w:t>..,</w:t>
      </w:r>
    </w:p>
    <w:p w14:paraId="0281E64F"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808080" w:themeColor="background1" w:themeShade="80"/>
          <w:sz w:val="16"/>
          <w:szCs w:val="16"/>
        </w:rPr>
        <w:t xml:space="preserve">  </w:t>
      </w:r>
      <w:r w:rsidRPr="008748A6">
        <w:rPr>
          <w:rFonts w:ascii="Consolas" w:hAnsi="Consolas"/>
          <w:color w:val="2F5496" w:themeColor="accent1" w:themeShade="BF"/>
          <w:sz w:val="16"/>
          <w:szCs w:val="16"/>
        </w:rPr>
        <w:t xml:space="preserve">%0=View Name=VU %0 Domain %38 Definer=-502 Ppos=363 </w:t>
      </w:r>
    </w:p>
    <w:p w14:paraId="1C6524E7" w14:textId="4C6D0CB6"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ViewDef as select * from WU natural join HU Ppos: 363 Result %9,</w:t>
      </w:r>
    </w:p>
    <w:p w14:paraId="6F456E8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SqlValue Name=E %1 INTEGER From:23,</w:t>
      </w:r>
    </w:p>
    <w:p w14:paraId="55AE5596"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SqlValue Name=F %3 CHAR From:23,</w:t>
      </w:r>
    </w:p>
    <w:p w14:paraId="1C1630D7"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5=SqlValue Name=G %5 CHAR From:23,</w:t>
      </w:r>
    </w:p>
    <w:p w14:paraId="64D38EEF"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6=Domain (e int, f char, g char)  </w:t>
      </w:r>
    </w:p>
    <w:p w14:paraId="1A5C5750" w14:textId="231F65C1"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VIEW (%1,%3,%5)[%1,INTEGER],[%3,CHAR],[%5,CHAR] structure=23,</w:t>
      </w:r>
    </w:p>
    <w:p w14:paraId="638E5C2C"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9=SelectRowSet %9:%38 matching (%15=(%28),%28=(%15)) targets: 52=%21,133=%33 Source: %25,</w:t>
      </w:r>
    </w:p>
    <w:p w14:paraId="6772E21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0=SqlStar Name=* %10 CONTENT,</w:t>
      </w:r>
    </w:p>
    <w:p w14:paraId="3D5891F4"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1=Domain TABLE (%10)[%10,CONTENT],</w:t>
      </w:r>
    </w:p>
    <w:p w14:paraId="4718943B" w14:textId="77777777" w:rsidR="000112DA" w:rsidRPr="000112DA" w:rsidRDefault="008748A6"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 xml:space="preserve">  %13=From %13:%23 order (%15) </w:t>
      </w:r>
      <w:r w:rsidRPr="000112DA">
        <w:rPr>
          <w:rFonts w:ascii="Consolas" w:hAnsi="Consolas"/>
          <w:color w:val="FF0000"/>
          <w:sz w:val="16"/>
          <w:szCs w:val="16"/>
          <w:highlight w:val="yellow"/>
        </w:rPr>
        <w:t>matches (%15=2)</w:t>
      </w:r>
      <w:r w:rsidRPr="000112DA">
        <w:rPr>
          <w:rFonts w:ascii="Consolas" w:hAnsi="Consolas"/>
          <w:color w:val="FF0000"/>
          <w:sz w:val="16"/>
          <w:szCs w:val="16"/>
        </w:rPr>
        <w:t xml:space="preserve"> matching (%15=(%28),%28=(%15)) targets: 52=%21 </w:t>
      </w:r>
    </w:p>
    <w:p w14:paraId="09E41250" w14:textId="14FB634B" w:rsidR="008748A6" w:rsidRPr="008748A6" w:rsidRDefault="000112DA" w:rsidP="008748A6">
      <w:pPr>
        <w:spacing w:before="120"/>
        <w:contextualSpacing/>
        <w:jc w:val="both"/>
        <w:rPr>
          <w:rFonts w:ascii="Consolas" w:hAnsi="Consolas"/>
          <w:color w:val="2F5496" w:themeColor="accent1" w:themeShade="BF"/>
          <w:sz w:val="16"/>
          <w:szCs w:val="16"/>
        </w:rPr>
      </w:pPr>
      <w:r w:rsidRPr="000112DA">
        <w:rPr>
          <w:rFonts w:ascii="Consolas" w:hAnsi="Consolas"/>
          <w:color w:val="FF0000"/>
          <w:sz w:val="16"/>
          <w:szCs w:val="16"/>
        </w:rPr>
        <w:tab/>
      </w:r>
      <w:r w:rsidR="008748A6" w:rsidRPr="000112DA">
        <w:rPr>
          <w:rFonts w:ascii="Consolas" w:hAnsi="Consolas"/>
          <w:color w:val="FF0000"/>
          <w:sz w:val="16"/>
          <w:szCs w:val="16"/>
        </w:rPr>
        <w:t xml:space="preserve">Source: </w:t>
      </w:r>
      <w:r w:rsidR="008748A6" w:rsidRPr="000112DA">
        <w:rPr>
          <w:rFonts w:ascii="Consolas" w:hAnsi="Consolas"/>
          <w:color w:val="FF0000"/>
          <w:sz w:val="16"/>
          <w:szCs w:val="16"/>
          <w:highlight w:val="yellow"/>
        </w:rPr>
        <w:t>%21</w:t>
      </w:r>
      <w:r w:rsidR="008748A6" w:rsidRPr="000112DA">
        <w:rPr>
          <w:rFonts w:ascii="Consolas" w:hAnsi="Consolas"/>
          <w:color w:val="FF0000"/>
          <w:sz w:val="16"/>
          <w:szCs w:val="16"/>
        </w:rPr>
        <w:t xml:space="preserve"> Target=52,</w:t>
      </w:r>
    </w:p>
    <w:p w14:paraId="700F0913"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4=RestView Name=WU %14 Domain %20 Definer=-502 Ppos=52 ViewDef  Ppos: 52 Result _ </w:t>
      </w:r>
    </w:p>
    <w:p w14:paraId="0D9F4448" w14:textId="0BDC054F"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UsingTableRowSet: _ ViewTable:23,</w:t>
      </w:r>
    </w:p>
    <w:p w14:paraId="320B40FE"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5=SqlCopy Name=E %15 Domain 140 From:%27 Alias= copy from 154,</w:t>
      </w:r>
    </w:p>
    <w:p w14:paraId="74C92B02"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7=SqlValue Name=F %17 CHAR From:23,</w:t>
      </w:r>
    </w:p>
    <w:p w14:paraId="6483EAA7"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19=SqlValue Name=G %19 CHAR From:23,</w:t>
      </w:r>
    </w:p>
    <w:p w14:paraId="0FFC3544"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0=Domain (e int, f char, g char)  </w:t>
      </w:r>
    </w:p>
    <w:p w14:paraId="33CDFD7B" w14:textId="59943703"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VIEW (%15,%17,%19)[%15,INTEGER],[%17,CHAR],[%19,CHAR] structure=23,</w:t>
      </w:r>
    </w:p>
    <w:p w14:paraId="59265C52" w14:textId="77777777" w:rsidR="000112DA" w:rsidRPr="000112DA" w:rsidRDefault="008748A6" w:rsidP="008748A6">
      <w:pPr>
        <w:spacing w:before="120"/>
        <w:contextualSpacing/>
        <w:jc w:val="both"/>
        <w:rPr>
          <w:rFonts w:ascii="Consolas" w:hAnsi="Consolas"/>
          <w:color w:val="FF0000"/>
          <w:sz w:val="16"/>
          <w:szCs w:val="16"/>
        </w:rPr>
      </w:pPr>
      <w:r w:rsidRPr="008748A6">
        <w:rPr>
          <w:rFonts w:ascii="Consolas" w:hAnsi="Consolas"/>
          <w:color w:val="2F5496" w:themeColor="accent1" w:themeShade="BF"/>
          <w:sz w:val="16"/>
          <w:szCs w:val="16"/>
        </w:rPr>
        <w:t xml:space="preserve">  </w:t>
      </w:r>
      <w:r w:rsidRPr="000112DA">
        <w:rPr>
          <w:rFonts w:ascii="Consolas" w:hAnsi="Consolas"/>
          <w:color w:val="FF0000"/>
          <w:sz w:val="16"/>
          <w:szCs w:val="16"/>
        </w:rPr>
        <w:t xml:space="preserve">%21=RestRowSet %21:%22 </w:t>
      </w:r>
      <w:r w:rsidRPr="000112DA">
        <w:rPr>
          <w:rFonts w:ascii="Consolas" w:hAnsi="Consolas"/>
          <w:color w:val="FF0000"/>
          <w:sz w:val="16"/>
          <w:szCs w:val="16"/>
          <w:highlight w:val="yellow"/>
        </w:rPr>
        <w:t>matches (%15=2)</w:t>
      </w:r>
      <w:r w:rsidRPr="000112DA">
        <w:rPr>
          <w:rFonts w:ascii="Consolas" w:hAnsi="Consolas"/>
          <w:color w:val="FF0000"/>
          <w:sz w:val="16"/>
          <w:szCs w:val="16"/>
        </w:rPr>
        <w:t xml:space="preserve"> targets: 52=%21 </w:t>
      </w:r>
    </w:p>
    <w:p w14:paraId="336125F8" w14:textId="2FB0AE80" w:rsidR="000112DA" w:rsidRPr="000112DA" w:rsidRDefault="000112DA"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ab/>
      </w:r>
      <w:r w:rsidR="008748A6" w:rsidRPr="000112DA">
        <w:rPr>
          <w:rFonts w:ascii="Consolas" w:hAnsi="Consolas"/>
          <w:color w:val="FF0000"/>
          <w:sz w:val="16"/>
          <w:szCs w:val="16"/>
          <w:highlight w:val="yellow"/>
        </w:rPr>
        <w:t>Assigs:(UpdateAssignment Vbl: %17 Val: #17=True)</w:t>
      </w:r>
      <w:r w:rsidR="008748A6" w:rsidRPr="000112DA">
        <w:rPr>
          <w:rFonts w:ascii="Consolas" w:hAnsi="Consolas"/>
          <w:color w:val="FF0000"/>
          <w:sz w:val="16"/>
          <w:szCs w:val="16"/>
        </w:rPr>
        <w:t xml:space="preserve"> SRow:() http://localhost:8180/A/A/D </w:t>
      </w:r>
    </w:p>
    <w:p w14:paraId="00823858" w14:textId="30FA75C2" w:rsidR="008748A6" w:rsidRPr="000112DA" w:rsidRDefault="000112DA"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ab/>
      </w:r>
      <w:r w:rsidR="008748A6" w:rsidRPr="000112DA">
        <w:rPr>
          <w:rFonts w:ascii="Consolas" w:hAnsi="Consolas"/>
          <w:color w:val="FF0000"/>
          <w:sz w:val="16"/>
          <w:szCs w:val="16"/>
        </w:rPr>
        <w:t>RemoteCols:(%15,%17,%19) RemoteNames:(%15=E,%17=F,%19=G),</w:t>
      </w:r>
    </w:p>
    <w:p w14:paraId="1EB84796"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2=Domain TABLE (%15,%17,%19)[%15,INTEGER],[%17,CHAR],[%19,CHAR],</w:t>
      </w:r>
    </w:p>
    <w:p w14:paraId="1E9F0123"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3=Domain TABLE (%15,%17,%19) Display=3[%15,INTEGER],[%17,CHAR],[%19,CHAR],</w:t>
      </w:r>
    </w:p>
    <w:p w14:paraId="54FB712B"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4=Domain TABLE (%15,%17,%19)[%15,INTEGER],[%17,CHAR],[%19,CHAR],</w:t>
      </w:r>
    </w:p>
    <w:p w14:paraId="46A4F987"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5=JoinRowSet %25:%34 matching (%15=(%28),%28=(%15)) targets: 52=%21,133=%33 INNER </w:t>
      </w:r>
    </w:p>
    <w:p w14:paraId="4D3171D3" w14:textId="4205884F"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JoinCond: (%36) First: %13 Second: %27 on %15=%28,</w:t>
      </w:r>
    </w:p>
    <w:p w14:paraId="00D0F99F" w14:textId="77777777" w:rsidR="000112DA" w:rsidRPr="000112DA" w:rsidRDefault="008748A6" w:rsidP="008748A6">
      <w:pPr>
        <w:spacing w:before="120"/>
        <w:contextualSpacing/>
        <w:jc w:val="both"/>
        <w:rPr>
          <w:rFonts w:ascii="Consolas" w:hAnsi="Consolas"/>
          <w:color w:val="FF0000"/>
          <w:sz w:val="16"/>
          <w:szCs w:val="16"/>
        </w:rPr>
      </w:pPr>
      <w:r w:rsidRPr="008748A6">
        <w:rPr>
          <w:rFonts w:ascii="Consolas" w:hAnsi="Consolas"/>
          <w:color w:val="2F5496" w:themeColor="accent1" w:themeShade="BF"/>
          <w:sz w:val="16"/>
          <w:szCs w:val="16"/>
        </w:rPr>
        <w:t xml:space="preserve"> </w:t>
      </w:r>
      <w:r w:rsidRPr="000112DA">
        <w:rPr>
          <w:rFonts w:ascii="Consolas" w:hAnsi="Consolas"/>
          <w:color w:val="FF0000"/>
          <w:sz w:val="16"/>
          <w:szCs w:val="16"/>
        </w:rPr>
        <w:t xml:space="preserve"> %27=From %27:%31 order (%28) </w:t>
      </w:r>
      <w:r w:rsidRPr="000112DA">
        <w:rPr>
          <w:rFonts w:ascii="Consolas" w:hAnsi="Consolas"/>
          <w:color w:val="FF0000"/>
          <w:sz w:val="16"/>
          <w:szCs w:val="16"/>
          <w:highlight w:val="yellow"/>
        </w:rPr>
        <w:t>matches (%28=2)</w:t>
      </w:r>
      <w:r w:rsidRPr="000112DA">
        <w:rPr>
          <w:rFonts w:ascii="Consolas" w:hAnsi="Consolas"/>
          <w:color w:val="FF0000"/>
          <w:sz w:val="16"/>
          <w:szCs w:val="16"/>
        </w:rPr>
        <w:t xml:space="preserve"> matching (%15=(%28),%28=(%15)) targets: 133=%33 </w:t>
      </w:r>
    </w:p>
    <w:p w14:paraId="7CE87CB9" w14:textId="6C04E8C1" w:rsidR="008748A6" w:rsidRPr="000112DA" w:rsidRDefault="000112DA"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ab/>
      </w:r>
      <w:r w:rsidR="008748A6" w:rsidRPr="000112DA">
        <w:rPr>
          <w:rFonts w:ascii="Consolas" w:hAnsi="Consolas"/>
          <w:color w:val="FF0000"/>
          <w:sz w:val="16"/>
          <w:szCs w:val="16"/>
        </w:rPr>
        <w:t xml:space="preserve">Source: </w:t>
      </w:r>
      <w:r w:rsidR="008748A6" w:rsidRPr="000112DA">
        <w:rPr>
          <w:rFonts w:ascii="Consolas" w:hAnsi="Consolas"/>
          <w:color w:val="FF0000"/>
          <w:sz w:val="16"/>
          <w:szCs w:val="16"/>
          <w:highlight w:val="yellow"/>
        </w:rPr>
        <w:t>%33</w:t>
      </w:r>
      <w:r w:rsidR="008748A6" w:rsidRPr="000112DA">
        <w:rPr>
          <w:rFonts w:ascii="Consolas" w:hAnsi="Consolas"/>
          <w:color w:val="FF0000"/>
          <w:sz w:val="16"/>
          <w:szCs w:val="16"/>
        </w:rPr>
        <w:t xml:space="preserve"> Target=133 Indexes=[(</w:t>
      </w:r>
      <w:r w:rsidR="008748A6" w:rsidRPr="000112DA">
        <w:rPr>
          <w:rFonts w:ascii="Consolas" w:hAnsi="Consolas"/>
          <w:color w:val="A6A6A6" w:themeColor="background1" w:themeShade="A6"/>
          <w:sz w:val="16"/>
          <w:szCs w:val="16"/>
        </w:rPr>
        <w:t>`29</w:t>
      </w:r>
      <w:r w:rsidR="008748A6" w:rsidRPr="000112DA">
        <w:rPr>
          <w:rFonts w:ascii="Consolas" w:hAnsi="Consolas"/>
          <w:color w:val="FF0000"/>
          <w:sz w:val="16"/>
          <w:szCs w:val="16"/>
        </w:rPr>
        <w:t>)177],</w:t>
      </w:r>
    </w:p>
    <w:p w14:paraId="7E05B393"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8=SqlCopy Name=E %28 Domain 140 From:%27 copy from 154,</w:t>
      </w:r>
    </w:p>
    <w:p w14:paraId="3BC6FDAC"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29=SqlCopy Name=K %29 Domain 196 From:%27 copy from 209,</w:t>
      </w:r>
    </w:p>
    <w:p w14:paraId="5BFE7F4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0=SqlCopy Name=M %30 Domain 140 From:%27 copy from 233,</w:t>
      </w:r>
    </w:p>
    <w:p w14:paraId="36F721BC"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1=Domain TABLE (%28,%29,%30) Display=3</w:t>
      </w:r>
    </w:p>
    <w:p w14:paraId="4D65D827" w14:textId="41D60828"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28,Domain INTEGER],[%29,Domain CHAR],[%30,Domain INTEGER],</w:t>
      </w:r>
    </w:p>
    <w:p w14:paraId="572238B1"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2=Domain TABLE (%28,%29,%30)[%28,Domain INTEGER],[%29,Domain CHAR],[%30,Domain INTEGER],</w:t>
      </w:r>
    </w:p>
    <w:p w14:paraId="308A402D" w14:textId="77777777" w:rsidR="000112DA" w:rsidRDefault="008748A6" w:rsidP="008748A6">
      <w:pPr>
        <w:spacing w:before="120"/>
        <w:contextualSpacing/>
        <w:jc w:val="both"/>
        <w:rPr>
          <w:rFonts w:ascii="Consolas" w:hAnsi="Consolas"/>
          <w:color w:val="FF0000"/>
          <w:sz w:val="16"/>
          <w:szCs w:val="16"/>
        </w:rPr>
      </w:pPr>
      <w:r w:rsidRPr="000112DA">
        <w:rPr>
          <w:rFonts w:ascii="Consolas" w:hAnsi="Consolas"/>
          <w:color w:val="FF0000"/>
          <w:sz w:val="16"/>
          <w:szCs w:val="16"/>
        </w:rPr>
        <w:t xml:space="preserve">  %33=TableRowSet %33:%32 key (%28) order (%28) </w:t>
      </w:r>
      <w:r w:rsidRPr="000112DA">
        <w:rPr>
          <w:rFonts w:ascii="Consolas" w:hAnsi="Consolas"/>
          <w:color w:val="FF0000"/>
          <w:sz w:val="16"/>
          <w:szCs w:val="16"/>
          <w:highlight w:val="yellow"/>
        </w:rPr>
        <w:t>matches (%28=2)</w:t>
      </w:r>
      <w:r w:rsidRPr="000112DA">
        <w:rPr>
          <w:rFonts w:ascii="Consolas" w:hAnsi="Consolas"/>
          <w:color w:val="FF0000"/>
          <w:sz w:val="16"/>
          <w:szCs w:val="16"/>
        </w:rPr>
        <w:t xml:space="preserve"> From: %27 SRow:(154,209,233) </w:t>
      </w:r>
    </w:p>
    <w:p w14:paraId="56E5C70D" w14:textId="42CCD2F1" w:rsidR="008748A6" w:rsidRPr="000112DA" w:rsidRDefault="000112DA" w:rsidP="008748A6">
      <w:pPr>
        <w:spacing w:before="120"/>
        <w:contextualSpacing/>
        <w:jc w:val="both"/>
        <w:rPr>
          <w:rFonts w:ascii="Consolas" w:hAnsi="Consolas"/>
          <w:color w:val="FF0000"/>
          <w:sz w:val="16"/>
          <w:szCs w:val="16"/>
        </w:rPr>
      </w:pPr>
      <w:r>
        <w:rPr>
          <w:rFonts w:ascii="Consolas" w:hAnsi="Consolas"/>
          <w:color w:val="FF0000"/>
          <w:sz w:val="16"/>
          <w:szCs w:val="16"/>
        </w:rPr>
        <w:tab/>
      </w:r>
      <w:r w:rsidR="008748A6" w:rsidRPr="000112DA">
        <w:rPr>
          <w:rFonts w:ascii="Consolas" w:hAnsi="Consolas"/>
          <w:color w:val="FF0000"/>
          <w:sz w:val="16"/>
          <w:szCs w:val="16"/>
        </w:rPr>
        <w:t>Target:133 Indexes: [(%28)=177],</w:t>
      </w:r>
    </w:p>
    <w:p w14:paraId="1A8E0254"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4=Domain TABLE (%15,%17,%19,%29,%30|%28) Display=5</w:t>
      </w:r>
    </w:p>
    <w:p w14:paraId="30380908" w14:textId="77777777" w:rsidR="000112DA"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15,Domain INTEGER],[%17,CHAR],[%19,CHAR],[%29,Domain CHAR],</w:t>
      </w:r>
    </w:p>
    <w:p w14:paraId="48121504" w14:textId="75E986FB"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30,Domain INTEGER],[%28,Domain INTEGER],</w:t>
      </w:r>
    </w:p>
    <w:p w14:paraId="78BD0561"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5=SqlValueExpr Name= %35 BOOLEAN From:%25 Left:%15 Right:%28 %35(%15=%28),</w:t>
      </w:r>
    </w:p>
    <w:p w14:paraId="06844CA8"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6=SqlValueExpr Name= %36 BOOLEAN Left:%15 Right:%28 %36(%15=%28),</w:t>
      </w:r>
    </w:p>
    <w:p w14:paraId="1C7D8A99" w14:textId="77777777" w:rsidR="008748A6" w:rsidRPr="000112DA" w:rsidRDefault="008748A6" w:rsidP="008748A6">
      <w:pPr>
        <w:spacing w:before="120"/>
        <w:contextualSpacing/>
        <w:jc w:val="both"/>
        <w:rPr>
          <w:rFonts w:ascii="Consolas" w:hAnsi="Consolas"/>
          <w:color w:val="A6A6A6" w:themeColor="background1" w:themeShade="A6"/>
          <w:sz w:val="16"/>
          <w:szCs w:val="16"/>
        </w:rPr>
      </w:pPr>
      <w:r w:rsidRPr="000112DA">
        <w:rPr>
          <w:rFonts w:ascii="Consolas" w:hAnsi="Consolas"/>
          <w:color w:val="A6A6A6" w:themeColor="background1" w:themeShade="A6"/>
          <w:sz w:val="16"/>
          <w:szCs w:val="16"/>
        </w:rPr>
        <w:t xml:space="preserve">  %37=OrderedRowSet %37:%22 key (%15) order (%15) targets: 52=%21 Source: %21,</w:t>
      </w:r>
    </w:p>
    <w:p w14:paraId="72A54E48" w14:textId="77777777" w:rsidR="000112DA"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8=Domain TABLE (%15,%17,%19,%29,%30) Display=5</w:t>
      </w:r>
    </w:p>
    <w:p w14:paraId="173AC097" w14:textId="4AB921EF" w:rsidR="008748A6" w:rsidRPr="008748A6" w:rsidRDefault="000112DA" w:rsidP="008748A6">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8748A6" w:rsidRPr="008748A6">
        <w:rPr>
          <w:rFonts w:ascii="Consolas" w:hAnsi="Consolas"/>
          <w:color w:val="2F5496" w:themeColor="accent1" w:themeShade="BF"/>
          <w:sz w:val="16"/>
          <w:szCs w:val="16"/>
        </w:rPr>
        <w:t>[%15,Domain INTEGER],[%17,CHAR],[%19,CHAR],[%29,Domain CHAR],[%30,Domain INTEGER],</w:t>
      </w:r>
    </w:p>
    <w:p w14:paraId="43FB0C64" w14:textId="77777777" w:rsidR="008748A6" w:rsidRPr="008748A6" w:rsidRDefault="008748A6" w:rsidP="008748A6">
      <w:pPr>
        <w:spacing w:before="120"/>
        <w:contextualSpacing/>
        <w:jc w:val="both"/>
        <w:rPr>
          <w:rFonts w:ascii="Consolas" w:hAnsi="Consolas"/>
          <w:color w:val="2F5496" w:themeColor="accent1" w:themeShade="BF"/>
          <w:sz w:val="16"/>
          <w:szCs w:val="16"/>
        </w:rPr>
      </w:pPr>
      <w:r w:rsidRPr="008748A6">
        <w:rPr>
          <w:rFonts w:ascii="Consolas" w:hAnsi="Consolas"/>
          <w:color w:val="2F5496" w:themeColor="accent1" w:themeShade="BF"/>
          <w:sz w:val="16"/>
          <w:szCs w:val="16"/>
        </w:rPr>
        <w:t xml:space="preserve">  %39=SelectStatement %39 Union=%9,</w:t>
      </w:r>
    </w:p>
    <w:p w14:paraId="40F5DD0A" w14:textId="77777777" w:rsid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40=Domain TABLE (%15,%17,%19,%29,%30) Display=5</w:t>
      </w:r>
    </w:p>
    <w:p w14:paraId="11172043" w14:textId="332DA8C4" w:rsidR="008748A6" w:rsidRPr="008748A6" w:rsidRDefault="008748A6" w:rsidP="008748A6">
      <w:pPr>
        <w:spacing w:before="120"/>
        <w:contextualSpacing/>
        <w:jc w:val="both"/>
        <w:rPr>
          <w:rFonts w:ascii="Consolas" w:hAnsi="Consolas"/>
          <w:sz w:val="16"/>
          <w:szCs w:val="16"/>
        </w:rPr>
      </w:pPr>
      <w:r>
        <w:rPr>
          <w:rFonts w:ascii="Consolas" w:hAnsi="Consolas"/>
          <w:sz w:val="16"/>
          <w:szCs w:val="16"/>
        </w:rPr>
        <w:tab/>
      </w:r>
      <w:r w:rsidRPr="008748A6">
        <w:rPr>
          <w:rFonts w:ascii="Consolas" w:hAnsi="Consolas"/>
          <w:sz w:val="16"/>
          <w:szCs w:val="16"/>
        </w:rPr>
        <w:t>[%15,Domain INTEGER],[%17,CHAR],[%19,CHAR],[%29,Domain CHAR],[%30,Domain INTEGER],</w:t>
      </w:r>
    </w:p>
    <w:p w14:paraId="555E2D6C" w14:textId="77777777" w:rsidR="008748A6"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41=Domain TABLE (%15,%17,%19,%29,%30)</w:t>
      </w:r>
    </w:p>
    <w:p w14:paraId="3F3D6C34" w14:textId="066ABC8F" w:rsidR="008748A6" w:rsidRPr="008748A6" w:rsidRDefault="008748A6" w:rsidP="008748A6">
      <w:pPr>
        <w:spacing w:before="120"/>
        <w:contextualSpacing/>
        <w:jc w:val="both"/>
        <w:rPr>
          <w:rFonts w:ascii="Consolas" w:hAnsi="Consolas"/>
          <w:sz w:val="16"/>
          <w:szCs w:val="16"/>
        </w:rPr>
      </w:pPr>
      <w:r>
        <w:rPr>
          <w:rFonts w:ascii="Consolas" w:hAnsi="Consolas"/>
          <w:sz w:val="16"/>
          <w:szCs w:val="16"/>
        </w:rPr>
        <w:tab/>
      </w:r>
      <w:r w:rsidRPr="008748A6">
        <w:rPr>
          <w:rFonts w:ascii="Consolas" w:hAnsi="Consolas"/>
          <w:sz w:val="16"/>
          <w:szCs w:val="16"/>
        </w:rPr>
        <w:t>[%15,Domain INTEGER],[%17,CHAR],[%19,CHAR],[%29,Domain CHAR],[%30,Domain INTEGER],</w:t>
      </w:r>
    </w:p>
    <w:p w14:paraId="22E04B6B" w14:textId="67DAAD3C" w:rsidR="00364BE9" w:rsidRPr="00495305" w:rsidRDefault="008748A6" w:rsidP="008748A6">
      <w:pPr>
        <w:spacing w:before="120"/>
        <w:contextualSpacing/>
        <w:jc w:val="both"/>
        <w:rPr>
          <w:rFonts w:ascii="Consolas" w:hAnsi="Consolas"/>
          <w:sz w:val="16"/>
          <w:szCs w:val="16"/>
        </w:rPr>
      </w:pPr>
      <w:r w:rsidRPr="008748A6">
        <w:rPr>
          <w:rFonts w:ascii="Consolas" w:hAnsi="Consolas"/>
          <w:sz w:val="16"/>
          <w:szCs w:val="16"/>
        </w:rPr>
        <w:t xml:space="preserve">  %42=UpdateSearch %42 Target: #8)</w:t>
      </w:r>
      <w:r w:rsidR="00F20AA7" w:rsidRPr="00495305">
        <w:rPr>
          <w:rFonts w:ascii="Consolas" w:hAnsi="Consolas"/>
          <w:sz w:val="16"/>
          <w:szCs w:val="16"/>
        </w:rPr>
        <w:t>}</w:t>
      </w:r>
    </w:p>
    <w:p w14:paraId="41835D87" w14:textId="2D28465D" w:rsidR="00113BD3" w:rsidRDefault="00113BD3" w:rsidP="00364BE9">
      <w:pPr>
        <w:spacing w:before="120"/>
        <w:jc w:val="both"/>
        <w:rPr>
          <w:sz w:val="20"/>
          <w:szCs w:val="20"/>
        </w:rPr>
      </w:pPr>
      <w:r w:rsidRPr="00113BD3">
        <w:rPr>
          <w:sz w:val="20"/>
          <w:szCs w:val="20"/>
        </w:rPr>
        <w:t xml:space="preserve">We see that </w:t>
      </w:r>
      <w:r w:rsidR="000112DA">
        <w:rPr>
          <w:sz w:val="20"/>
          <w:szCs w:val="20"/>
        </w:rPr>
        <w:t>again the</w:t>
      </w:r>
      <w:r>
        <w:rPr>
          <w:sz w:val="20"/>
          <w:szCs w:val="20"/>
        </w:rPr>
        <w:t xml:space="preserve"> OrderedRowSet ha</w:t>
      </w:r>
      <w:r w:rsidR="000112DA">
        <w:rPr>
          <w:sz w:val="20"/>
          <w:szCs w:val="20"/>
        </w:rPr>
        <w:t>s</w:t>
      </w:r>
      <w:r>
        <w:rPr>
          <w:sz w:val="20"/>
          <w:szCs w:val="20"/>
        </w:rPr>
        <w:t xml:space="preserve"> been short-circuited, the updateSearch statement’s source is #8 which has targets %17 and %30, and the update assignments have been added to the appropriate target rowSet %</w:t>
      </w:r>
      <w:r w:rsidR="000112DA">
        <w:rPr>
          <w:sz w:val="20"/>
          <w:szCs w:val="20"/>
        </w:rPr>
        <w:t>21</w:t>
      </w:r>
      <w:r>
        <w:rPr>
          <w:sz w:val="20"/>
          <w:szCs w:val="20"/>
        </w:rPr>
        <w:t>. Letting execution continue, we get</w:t>
      </w:r>
    </w:p>
    <w:p w14:paraId="3BB07429" w14:textId="60F55C2C" w:rsidR="00113BD3" w:rsidRDefault="00113BD3" w:rsidP="00364BE9">
      <w:pPr>
        <w:spacing w:before="120"/>
        <w:jc w:val="both"/>
        <w:rPr>
          <w:sz w:val="20"/>
          <w:szCs w:val="20"/>
        </w:rPr>
      </w:pPr>
      <w:r w:rsidRPr="00113BD3">
        <w:rPr>
          <w:noProof/>
          <w:sz w:val="20"/>
          <w:szCs w:val="20"/>
        </w:rPr>
        <w:drawing>
          <wp:inline distT="0" distB="0" distL="0" distR="0" wp14:anchorId="0EA3508A" wp14:editId="2A556612">
            <wp:extent cx="2905530" cy="485843"/>
            <wp:effectExtent l="0" t="0" r="0" b="952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05530" cy="485843"/>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2"/>
      </w:r>
      <w:r>
        <w:rPr>
          <w:sz w:val="20"/>
          <w:szCs w:val="20"/>
        </w:rPr>
        <w:t>.</w:t>
      </w:r>
    </w:p>
    <w:p w14:paraId="20D33933" w14:textId="3724A796" w:rsidR="00113BD3" w:rsidRDefault="00C87E8F" w:rsidP="00364BE9">
      <w:pPr>
        <w:spacing w:before="120"/>
        <w:jc w:val="both"/>
        <w:rPr>
          <w:sz w:val="20"/>
          <w:szCs w:val="20"/>
        </w:rPr>
      </w:pPr>
      <w:r w:rsidRPr="00C87E8F">
        <w:rPr>
          <w:noProof/>
          <w:sz w:val="20"/>
          <w:szCs w:val="20"/>
        </w:rPr>
        <w:drawing>
          <wp:inline distT="0" distB="0" distL="0" distR="0" wp14:anchorId="143DFC69" wp14:editId="29091699">
            <wp:extent cx="4591691" cy="1267002"/>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1691" cy="1267002"/>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77777777" w:rsidR="00D32D32" w:rsidRDefault="00D32D32" w:rsidP="00364BE9">
      <w:pPr>
        <w:spacing w:before="120"/>
        <w:jc w:val="both"/>
        <w:rPr>
          <w:sz w:val="20"/>
          <w:szCs w:val="20"/>
        </w:rPr>
      </w:pPr>
      <w:r w:rsidRPr="00D32D32">
        <w:rPr>
          <w:noProof/>
          <w:sz w:val="20"/>
          <w:szCs w:val="20"/>
        </w:rPr>
        <w:drawing>
          <wp:inline distT="0" distB="0" distL="0" distR="0" wp14:anchorId="6D337BC9" wp14:editId="6B20CD3F">
            <wp:extent cx="1486107" cy="1228896"/>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86107" cy="1228896"/>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1" w:name="_Toc94617505"/>
      <w:r>
        <w:t xml:space="preserve">6.10.2 </w:t>
      </w:r>
      <w:r w:rsidR="009617F3">
        <w:t>The scripted POST model</w:t>
      </w:r>
      <w:r w:rsidR="006E2503">
        <w:t xml:space="preserve"> (test 23)</w:t>
      </w:r>
      <w:bookmarkEnd w:id="151"/>
    </w:p>
    <w:p w14:paraId="12B9BEA4" w14:textId="67C79643" w:rsidR="009617F3" w:rsidRDefault="00EA39D9" w:rsidP="00106527">
      <w:pPr>
        <w:spacing w:before="120"/>
        <w:jc w:val="both"/>
        <w:rPr>
          <w:sz w:val="20"/>
          <w:szCs w:val="20"/>
        </w:rPr>
      </w:pPr>
      <w:r>
        <w:rPr>
          <w:sz w:val="20"/>
          <w:szCs w:val="20"/>
        </w:rPr>
        <w:t>Reset database A to the starting state above,</w:t>
      </w:r>
      <w:r w:rsidR="00C87E8F">
        <w:rPr>
          <w:sz w:val="20"/>
          <w:szCs w:val="20"/>
        </w:rPr>
        <w:t xml:space="preserve"> </w:t>
      </w:r>
      <w:r w:rsidR="009617F3">
        <w:rPr>
          <w:sz w:val="20"/>
          <w:szCs w:val="20"/>
        </w:rPr>
        <w:t>start again with an empty database</w:t>
      </w:r>
      <w:r w:rsidR="00C87E8F">
        <w:rPr>
          <w:sz w:val="20"/>
          <w:szCs w:val="20"/>
        </w:rPr>
        <w:t xml:space="preserve"> t23</w:t>
      </w:r>
      <w:r w:rsidR="009617F3">
        <w:rPr>
          <w:sz w:val="20"/>
          <w:szCs w:val="20"/>
        </w:rPr>
        <w:t>,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7D03D68C" w:rsidR="00EA39D9" w:rsidRDefault="00EA39D9" w:rsidP="00EA39D9">
      <w:pPr>
        <w:spacing w:before="120"/>
        <w:jc w:val="both"/>
        <w:rPr>
          <w:sz w:val="20"/>
          <w:szCs w:val="20"/>
        </w:rPr>
      </w:pPr>
      <w:r>
        <w:rPr>
          <w:sz w:val="20"/>
          <w:szCs w:val="20"/>
        </w:rPr>
        <w:t>Apart from the URL metadata flag, everything is as in the last section. The behaviour of the select statement is similar, so really the first difference occurs in the insert statement, which we run in an explicit transaction so that we see the difference in this model:</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8478" cy="609685"/>
                    </a:xfrm>
                    <a:prstGeom prst="rect">
                      <a:avLst/>
                    </a:prstGeom>
                  </pic:spPr>
                </pic:pic>
              </a:graphicData>
            </a:graphic>
          </wp:inline>
        </w:drawing>
      </w:r>
    </w:p>
    <w:p w14:paraId="69299799" w14:textId="3C44C6EB" w:rsidR="000C4998" w:rsidRDefault="00C87E8F" w:rsidP="00EA39D9">
      <w:pPr>
        <w:spacing w:before="120"/>
        <w:jc w:val="both"/>
        <w:rPr>
          <w:sz w:val="20"/>
          <w:szCs w:val="20"/>
        </w:rPr>
      </w:pPr>
      <w:r w:rsidRPr="00C87E8F">
        <w:rPr>
          <w:noProof/>
          <w:sz w:val="20"/>
          <w:szCs w:val="20"/>
        </w:rPr>
        <w:drawing>
          <wp:inline distT="0" distB="0" distL="0" distR="0" wp14:anchorId="358FEFDA" wp14:editId="6DF146CC">
            <wp:extent cx="3886742" cy="466790"/>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86742" cy="466790"/>
                    </a:xfrm>
                    <a:prstGeom prst="rect">
                      <a:avLst/>
                    </a:prstGeom>
                  </pic:spPr>
                </pic:pic>
              </a:graphicData>
            </a:graphic>
          </wp:inline>
        </w:drawing>
      </w:r>
    </w:p>
    <w:p w14:paraId="660AD57F" w14:textId="5D531F69" w:rsidR="00EA39D9" w:rsidRDefault="000C4998" w:rsidP="00EA39D9">
      <w:pPr>
        <w:spacing w:before="120"/>
        <w:jc w:val="both"/>
        <w:rPr>
          <w:sz w:val="20"/>
          <w:szCs w:val="20"/>
        </w:rPr>
      </w:pPr>
      <w:r>
        <w:rPr>
          <w:sz w:val="20"/>
          <w:szCs w:val="20"/>
        </w:rPr>
        <w:t>We see that no change has been made in the remote server</w:t>
      </w:r>
      <w:r w:rsidR="00C87E8F">
        <w:rPr>
          <w:sz w:val="20"/>
          <w:szCs w:val="20"/>
        </w:rPr>
        <w:t xml:space="preserve"> (the transaction has not been committed)</w:t>
      </w:r>
      <w:r>
        <w:rPr>
          <w:sz w:val="20"/>
          <w:szCs w:val="20"/>
        </w:rPr>
        <w:t>.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E13630A" w:rsidR="000C4998" w:rsidRDefault="000C4998" w:rsidP="00EA39D9">
      <w:pPr>
        <w:spacing w:before="120"/>
        <w:jc w:val="both"/>
        <w:rPr>
          <w:sz w:val="20"/>
          <w:szCs w:val="20"/>
        </w:rPr>
      </w:pPr>
      <w:r>
        <w:rPr>
          <w:sz w:val="20"/>
          <w:szCs w:val="20"/>
        </w:rPr>
        <w:t>Then we can see in the debugger that physicals contains</w:t>
      </w:r>
    </w:p>
    <w:p w14:paraId="09B2A1EE" w14:textId="23576DC8" w:rsidR="000C4998" w:rsidRPr="000C4998" w:rsidRDefault="000C4998" w:rsidP="00EA39D9">
      <w:pPr>
        <w:spacing w:before="120"/>
        <w:jc w:val="both"/>
        <w:rPr>
          <w:rFonts w:ascii="Consolas" w:hAnsi="Consolas"/>
          <w:sz w:val="16"/>
          <w:szCs w:val="16"/>
        </w:rPr>
      </w:pPr>
      <w:r w:rsidRPr="000C4998">
        <w:rPr>
          <w:rFonts w:ascii="Consolas" w:hAnsi="Consolas"/>
          <w:sz w:val="16"/>
          <w:szCs w:val="16"/>
        </w:rPr>
        <w:t>{(!0=Post D http://localhost:8180/A/A/D insert into D values(3,'Fred','Bloggs') 52)}</w:t>
      </w:r>
    </w:p>
    <w:p w14:paraId="300B34E9" w14:textId="77777777" w:rsidR="00F63E28" w:rsidRDefault="00F63E28"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47949" cy="333422"/>
                    </a:xfrm>
                    <a:prstGeom prst="rect">
                      <a:avLst/>
                    </a:prstGeom>
                  </pic:spPr>
                </pic:pic>
              </a:graphicData>
            </a:graphic>
          </wp:inline>
        </w:drawing>
      </w:r>
    </w:p>
    <w:p w14:paraId="44322AA2" w14:textId="3662F7A2" w:rsidR="000C4998" w:rsidRDefault="0088068F" w:rsidP="00106527">
      <w:pPr>
        <w:spacing w:before="120"/>
        <w:contextualSpacing/>
        <w:jc w:val="both"/>
        <w:rPr>
          <w:sz w:val="20"/>
          <w:szCs w:val="20"/>
        </w:rPr>
      </w:pPr>
      <w:r w:rsidRPr="0088068F">
        <w:rPr>
          <w:noProof/>
          <w:sz w:val="20"/>
          <w:szCs w:val="20"/>
        </w:rPr>
        <w:drawing>
          <wp:inline distT="0" distB="0" distL="0" distR="0" wp14:anchorId="0DC2E296" wp14:editId="087B5B14">
            <wp:extent cx="4991797" cy="952633"/>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91797" cy="952633"/>
                    </a:xfrm>
                    <a:prstGeom prst="rect">
                      <a:avLst/>
                    </a:prstGeom>
                  </pic:spPr>
                </pic:pic>
              </a:graphicData>
            </a:graphic>
          </wp:inline>
        </w:drawing>
      </w:r>
    </w:p>
    <w:p w14:paraId="2216A89D" w14:textId="77777777" w:rsidR="000C4998" w:rsidRDefault="000C4998" w:rsidP="00106527">
      <w:pPr>
        <w:spacing w:before="120"/>
        <w:contextualSpacing/>
        <w:jc w:val="both"/>
        <w:rPr>
          <w:sz w:val="20"/>
          <w:szCs w:val="20"/>
        </w:rPr>
      </w:pPr>
    </w:p>
    <w:p w14:paraId="085397BC" w14:textId="1BCE72C8" w:rsidR="0088068F" w:rsidRPr="0088068F"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69700FDB" w14:textId="3E2DAF66"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2164" cy="1124107"/>
                    </a:xfrm>
                    <a:prstGeom prst="rect">
                      <a:avLst/>
                    </a:prstGeom>
                  </pic:spPr>
                </pic:pic>
              </a:graphicData>
            </a:graphic>
          </wp:inline>
        </w:drawing>
      </w:r>
    </w:p>
    <w:p w14:paraId="0307F4F8" w14:textId="4B27AF7D" w:rsidR="009A2F4E" w:rsidRDefault="0088068F" w:rsidP="00106527">
      <w:pPr>
        <w:spacing w:before="120"/>
        <w:jc w:val="both"/>
        <w:rPr>
          <w:sz w:val="20"/>
          <w:szCs w:val="20"/>
        </w:rPr>
      </w:pPr>
      <w:r w:rsidRPr="0088068F">
        <w:rPr>
          <w:noProof/>
          <w:sz w:val="20"/>
          <w:szCs w:val="20"/>
        </w:rPr>
        <w:drawing>
          <wp:inline distT="0" distB="0" distL="0" distR="0" wp14:anchorId="4C842301" wp14:editId="043FB9FB">
            <wp:extent cx="4458322" cy="125747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58322" cy="1257475"/>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Here we can see that the server has discovered that only one row will need to be changed, and has obtained an ETag for it. No changes have been made yet, however.  On Commit once again there is a Post record</w:t>
      </w:r>
    </w:p>
    <w:p w14:paraId="5BFA73C2" w14:textId="65B9F334" w:rsidR="009A2F4E" w:rsidRPr="009A2F4E" w:rsidRDefault="009A2F4E" w:rsidP="00106527">
      <w:pPr>
        <w:spacing w:before="120"/>
        <w:jc w:val="both"/>
        <w:rPr>
          <w:rFonts w:ascii="Consolas" w:hAnsi="Consolas"/>
          <w:sz w:val="16"/>
          <w:szCs w:val="16"/>
        </w:rPr>
      </w:pPr>
      <w:r w:rsidRPr="009A2F4E">
        <w:rPr>
          <w:rFonts w:ascii="Consolas" w:hAnsi="Consolas"/>
          <w:sz w:val="16"/>
          <w:szCs w:val="16"/>
        </w:rPr>
        <w:t>{(!0=Post D http://localhost:8180/A/A/D update D set F='Elizabeth' where E=2 52)}</w:t>
      </w:r>
    </w:p>
    <w:p w14:paraId="29B40249" w14:textId="671533A9"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095528" cy="333422"/>
                    </a:xfrm>
                    <a:prstGeom prst="rect">
                      <a:avLst/>
                    </a:prstGeom>
                  </pic:spPr>
                </pic:pic>
              </a:graphicData>
            </a:graphic>
          </wp:inline>
        </w:drawing>
      </w:r>
    </w:p>
    <w:p w14:paraId="2E249128" w14:textId="50A19948" w:rsidR="009A2F4E" w:rsidRDefault="0088068F" w:rsidP="00106527">
      <w:pPr>
        <w:spacing w:before="120"/>
        <w:contextualSpacing/>
        <w:jc w:val="both"/>
        <w:rPr>
          <w:sz w:val="20"/>
          <w:szCs w:val="20"/>
        </w:rPr>
      </w:pPr>
      <w:r w:rsidRPr="0088068F">
        <w:rPr>
          <w:noProof/>
          <w:sz w:val="20"/>
          <w:szCs w:val="20"/>
        </w:rPr>
        <w:drawing>
          <wp:inline distT="0" distB="0" distL="0" distR="0" wp14:anchorId="32F7A865" wp14:editId="6203EA9A">
            <wp:extent cx="4629796" cy="114316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29796" cy="1143160"/>
                    </a:xfrm>
                    <a:prstGeom prst="rect">
                      <a:avLst/>
                    </a:prstGeom>
                  </pic:spPr>
                </pic:pic>
              </a:graphicData>
            </a:graphic>
          </wp:inline>
        </w:drawing>
      </w:r>
    </w:p>
    <w:p w14:paraId="62824415" w14:textId="77777777" w:rsidR="00BF630A" w:rsidRDefault="00BF630A"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2" w:name="_Toc94617506"/>
      <w:r>
        <w:t>6.10.3 RestView with a Using table</w:t>
      </w:r>
      <w:bookmarkEnd w:id="152"/>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3"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0D31EF51"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3"/>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4"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30F33735"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4"/>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VU                                                      </w:t>
            </w:r>
          </w:p>
        </w:tc>
        <w:tc>
          <w:tcPr>
            <w:tcW w:w="1272" w:type="dxa"/>
          </w:tcPr>
          <w:p w14:paraId="60AFB91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r w:rsidRPr="00396945">
              <w:rPr>
                <w:rFonts w:ascii="Consolas" w:hAnsi="Consolas"/>
                <w:sz w:val="16"/>
                <w:szCs w:val="16"/>
              </w:rPr>
              <w:t>PIndex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PrimaryKey                               </w:t>
            </w:r>
          </w:p>
        </w:tc>
        <w:tc>
          <w:tcPr>
            <w:tcW w:w="1272" w:type="dxa"/>
          </w:tcPr>
          <w:p w14:paraId="74566A63"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Index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using 1</w:t>
            </w:r>
            <w:r w:rsidR="00365092">
              <w:rPr>
                <w:rFonts w:ascii="Consolas" w:hAnsi="Consolas"/>
                <w:sz w:val="16"/>
                <w:szCs w:val="16"/>
              </w:rPr>
              <w:t>2</w:t>
            </w:r>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64D7D474" w14:textId="77777777" w:rsidR="00756E21" w:rsidRDefault="00756E21" w:rsidP="001301E4">
      <w:pPr>
        <w:spacing w:before="120"/>
        <w:contextualSpacing/>
        <w:jc w:val="both"/>
        <w:rPr>
          <w:rFonts w:ascii="Consolas" w:hAnsi="Consolas"/>
          <w:sz w:val="16"/>
          <w:szCs w:val="16"/>
        </w:rPr>
      </w:pPr>
      <w:r w:rsidRPr="00756E21">
        <w:rPr>
          <w:rFonts w:ascii="Consolas" w:hAnsi="Consolas"/>
          <w:sz w:val="16"/>
          <w:szCs w:val="16"/>
        </w:rPr>
        <w:t xml:space="preserve">{RestView Name=WW 445 Domain `16 Definer=-502 Ppos=445 ViewDef  Ppos: 445 Result _ </w:t>
      </w:r>
    </w:p>
    <w:p w14:paraId="3446E0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UsingTableRowSet: `23 ViewTable:408}</w:t>
      </w:r>
    </w:p>
    <w:p w14:paraId="7B468D1E" w14:textId="2630AC18"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30C3B19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6 Domain ROW (142)[142,Domain CHAR],</w:t>
      </w:r>
    </w:p>
    <w:p w14:paraId="570FA19F"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9 SqlValue Name=E `9 135 From:408,</w:t>
      </w:r>
    </w:p>
    <w:p w14:paraId="557172E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5 SqlValue Name=F `15 CHAR From:408,</w:t>
      </w:r>
    </w:p>
    <w:p w14:paraId="5F5B3299"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6 Domain (E int, D char, K int, F char)  </w:t>
      </w:r>
    </w:p>
    <w:p w14:paraId="3640AC4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VIEW (`9,`18,`19,`15)[`9,135],[`18,CHAR],[`19,135],[`15,CHAR] structure=408,</w:t>
      </w:r>
    </w:p>
    <w:p w14:paraId="3FC5DFE3"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7 From `17:`21 targets: 122=`23 Source: `23 Target=122 Indexes=[(`18)164],</w:t>
      </w:r>
    </w:p>
    <w:p w14:paraId="2C246AD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8 SqlCopy Name=D `18 Domain 129 From:`17 copy from 142,</w:t>
      </w:r>
    </w:p>
    <w:p w14:paraId="544B8D05"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9 SqlCopy Name=K `19 Domain 182 From:`17 copy from 196,</w:t>
      </w:r>
    </w:p>
    <w:p w14:paraId="74A7A837"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0 SqlCopy Name=U `20 Domain 129 From:`17 copy from 219,</w:t>
      </w:r>
    </w:p>
    <w:p w14:paraId="0201AA44" w14:textId="39E3BB1F"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1 Domain TABLE (`18,`19,`20) Display=3[`18,Domain CHAR],[`19,Domain 135],[`20,Domain CHAR],</w:t>
      </w:r>
    </w:p>
    <w:p w14:paraId="658E5C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2 Domain TABLE (`18,`19,`20)</w:t>
      </w:r>
      <w:r>
        <w:rPr>
          <w:rFonts w:ascii="Consolas" w:hAnsi="Consolas"/>
          <w:sz w:val="16"/>
          <w:szCs w:val="16"/>
        </w:rPr>
        <w:tab/>
      </w:r>
      <w:r w:rsidRPr="00756E21">
        <w:rPr>
          <w:rFonts w:ascii="Consolas" w:hAnsi="Consolas"/>
          <w:sz w:val="16"/>
          <w:szCs w:val="16"/>
        </w:rPr>
        <w:t>[`18,Domain CHAR],[`19,Domain 135],[`20,Domain CHAR],</w:t>
      </w:r>
    </w:p>
    <w:p w14:paraId="74EC8AEF" w14:textId="24FE11A0" w:rsidR="00365092"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3 TableRowSet `23:`22 From: `17 SRow:(142,196,219) Target:122 Indexes: [(`18)=164</w:t>
      </w:r>
      <w:r w:rsidR="00114E4A" w:rsidRPr="00114E4A">
        <w:rPr>
          <w:rFonts w:ascii="Consolas" w:hAnsi="Consolas"/>
          <w:sz w:val="16"/>
          <w:szCs w:val="16"/>
        </w:rPr>
        <w:t>])}</w:t>
      </w:r>
    </w:p>
    <w:p w14:paraId="413AE2D2" w14:textId="41100B7C" w:rsidR="00396945" w:rsidRDefault="00396945" w:rsidP="001301E4">
      <w:pPr>
        <w:spacing w:before="120"/>
        <w:jc w:val="both"/>
        <w:rPr>
          <w:sz w:val="20"/>
          <w:szCs w:val="20"/>
        </w:rPr>
      </w:pPr>
      <w:r>
        <w:rPr>
          <w:sz w:val="20"/>
          <w:szCs w:val="20"/>
        </w:rPr>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w:t>
      </w:r>
      <w:r w:rsidR="005B1417">
        <w:rPr>
          <w:sz w:val="20"/>
          <w:szCs w:val="20"/>
        </w:rPr>
        <w:t>U</w:t>
      </w:r>
      <w:r>
        <w:rPr>
          <w:sz w:val="20"/>
          <w:szCs w:val="20"/>
        </w:rPr>
        <w:t>sing</w:t>
      </w:r>
      <w:r w:rsidR="005B1417">
        <w:rPr>
          <w:sz w:val="20"/>
          <w:szCs w:val="20"/>
        </w:rPr>
        <w:t>T</w:t>
      </w:r>
      <w:r w:rsidR="00ED1233">
        <w:rPr>
          <w:sz w:val="20"/>
          <w:szCs w:val="20"/>
        </w:rPr>
        <w:t>able</w:t>
      </w:r>
      <w:r w:rsidR="005B1417">
        <w:rPr>
          <w:sz w:val="20"/>
          <w:szCs w:val="20"/>
        </w:rPr>
        <w:t>Rowset</w:t>
      </w:r>
      <w:r w:rsidR="00ED1233">
        <w:rPr>
          <w:sz w:val="20"/>
          <w:szCs w:val="20"/>
        </w:rPr>
        <w:t xml:space="preserve"> </w:t>
      </w:r>
      <w:r w:rsidR="00976CF0">
        <w:rPr>
          <w:sz w:val="20"/>
          <w:szCs w:val="20"/>
        </w:rPr>
        <w:t xml:space="preserve"> `</w:t>
      </w:r>
      <w:r w:rsidR="00756E21">
        <w:rPr>
          <w:sz w:val="20"/>
          <w:szCs w:val="20"/>
        </w:rPr>
        <w:t>23</w:t>
      </w:r>
      <w:r w:rsidR="00976CF0">
        <w:rPr>
          <w:sz w:val="20"/>
          <w:szCs w:val="20"/>
        </w:rPr>
        <w:t>. The remaining columns</w:t>
      </w:r>
      <w:r w:rsidR="00520704">
        <w:rPr>
          <w:sz w:val="20"/>
          <w:szCs w:val="20"/>
        </w:rPr>
        <w:t xml:space="preserve"> are (only) in the remote view </w:t>
      </w:r>
      <w:r w:rsidR="00365092">
        <w:rPr>
          <w:sz w:val="20"/>
          <w:szCs w:val="20"/>
        </w:rPr>
        <w:t>40</w:t>
      </w:r>
      <w:r w:rsidR="00520704">
        <w:rPr>
          <w:sz w:val="20"/>
          <w:szCs w:val="20"/>
        </w:rPr>
        <w:t xml:space="preserve">8,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71E7C5E2" w:rsidR="00117E15" w:rsidRPr="00FC488A" w:rsidRDefault="00117E15" w:rsidP="00A90D36">
      <w:pPr>
        <w:spacing w:before="120"/>
        <w:jc w:val="both"/>
        <w:rPr>
          <w:sz w:val="20"/>
          <w:szCs w:val="20"/>
        </w:rPr>
      </w:pPr>
      <w:r w:rsidRPr="00FC488A">
        <w:rPr>
          <w:sz w:val="20"/>
          <w:szCs w:val="20"/>
        </w:rPr>
        <w:t>First consider the case where the</w:t>
      </w:r>
      <w:r w:rsidR="005B1417">
        <w:rPr>
          <w:sz w:val="20"/>
          <w:szCs w:val="20"/>
        </w:rPr>
        <w:t>re is a</w:t>
      </w:r>
      <w:r w:rsidRPr="00FC488A">
        <w:rPr>
          <w:sz w:val="20"/>
          <w:szCs w:val="20"/>
        </w:rPr>
        <w:t xml:space="preserve"> filter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3"/>
      </w:r>
      <w:r w:rsidR="00A872C0">
        <w:rPr>
          <w:sz w:val="20"/>
          <w:szCs w:val="20"/>
        </w:rPr>
        <w:t xml:space="preserve"> as highlighted):</w:t>
      </w:r>
    </w:p>
    <w:p w14:paraId="290B5B12" w14:textId="0DA80205" w:rsidR="005B1417" w:rsidRPr="005B1417" w:rsidRDefault="00114E4A"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w:t>
      </w:r>
      <w:r w:rsidR="005B1417" w:rsidRPr="005B1417">
        <w:rPr>
          <w:rFonts w:ascii="Consolas" w:hAnsi="Consolas"/>
          <w:color w:val="808080" w:themeColor="background1" w:themeShade="80"/>
          <w:sz w:val="16"/>
          <w:szCs w:val="16"/>
        </w:rPr>
        <w:t>539=ROW,</w:t>
      </w:r>
    </w:p>
    <w:p w14:paraId="33B1951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38=TABLE,</w:t>
      </w:r>
    </w:p>
    <w:p w14:paraId="3EB134C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5=CONTENT,</w:t>
      </w:r>
    </w:p>
    <w:p w14:paraId="2F426A38"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3=Null,</w:t>
      </w:r>
    </w:p>
    <w:p w14:paraId="21F1BB77"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29=Domain CHAR,</w:t>
      </w:r>
    </w:p>
    <w:p w14:paraId="51B184E5"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82=Domain INTEGER,</w:t>
      </w:r>
    </w:p>
    <w:p w14:paraId="316A25A6"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408=VirtualTable Name=(E int, D char, K int, F char)  408 TABLE Definer=-502 Ppos=408:-538 </w:t>
      </w:r>
    </w:p>
    <w:p w14:paraId="224415AB" w14:textId="503318C9"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RestView=445,</w:t>
      </w:r>
    </w:p>
    <w:p w14:paraId="28FFF7BF"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7ED01DD2"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1114ED6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15=1)</w:t>
      </w:r>
      <w:r w:rsidRPr="005B1417">
        <w:rPr>
          <w:rFonts w:ascii="Consolas" w:hAnsi="Consolas"/>
          <w:sz w:val="16"/>
          <w:szCs w:val="16"/>
        </w:rPr>
        <w:t xml:space="preserve"> targets: %22=%22 Source: %22 Target=445,</w:t>
      </w:r>
    </w:p>
    <w:p w14:paraId="6AE4B32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15 Right:#26 #25(%15=#26),</w:t>
      </w:r>
    </w:p>
    <w:p w14:paraId="62BAC3F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6=1,</w:t>
      </w:r>
    </w:p>
    <w:p w14:paraId="2DEE23D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1B7F0BF9"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RestView Name=WW %1 Domain %12 Definer=-502 Ppos=445 ViewDef  Ppos: 445 Result _ </w:t>
      </w:r>
    </w:p>
    <w:p w14:paraId="23E28DEF" w14:textId="73FB1271"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UsingTableRowSet: %19 ViewTable:408,</w:t>
      </w:r>
    </w:p>
    <w:p w14:paraId="456BC997"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53216F6F"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SqlValue Name=E %5 INTEGER From:408,</w:t>
      </w:r>
    </w:p>
    <w:p w14:paraId="44BCDD66"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SqlValue Name=F %11 CHAR From:408,</w:t>
      </w:r>
    </w:p>
    <w:p w14:paraId="5624831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1C86775C" w14:textId="51C6128C"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t>V</w:t>
      </w:r>
      <w:r w:rsidRPr="005B1417">
        <w:rPr>
          <w:rFonts w:ascii="Consolas" w:hAnsi="Consolas"/>
          <w:color w:val="2F5496" w:themeColor="accent1" w:themeShade="BF"/>
          <w:sz w:val="16"/>
          <w:szCs w:val="16"/>
        </w:rPr>
        <w:t>IEW (%5,%14,%15,%11)[%5,INTEGER],[%14,CHAR],[%15,INTEGER],[%11,CHAR] structure=408,</w:t>
      </w:r>
    </w:p>
    <w:p w14:paraId="6D9DCE13"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59F79DF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SqlCopy Name=D %14 Domain 129 From:%13 copy from 142,</w:t>
      </w:r>
    </w:p>
    <w:p w14:paraId="0B732E4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SqlCopy Name=K %15 Domain 182 From:%13 copy from 196,</w:t>
      </w:r>
    </w:p>
    <w:p w14:paraId="5CC1FEDA"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SqlCopy Name=U %16 Domain 129 From:%13 copy from 219,</w:t>
      </w:r>
    </w:p>
    <w:p w14:paraId="5D13440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195AD47A" w14:textId="4725BBBA"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C9619A5"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3ED92F2A" w14:textId="77777777"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 xml:space="preserve">  %19=TableRowSet %19:%18 key (%14) </w:t>
      </w:r>
      <w:r w:rsidRPr="005B1417">
        <w:rPr>
          <w:rFonts w:ascii="Consolas" w:hAnsi="Consolas"/>
          <w:color w:val="FF0000"/>
          <w:sz w:val="16"/>
          <w:szCs w:val="16"/>
          <w:highlight w:val="yellow"/>
        </w:rPr>
        <w:t>where (#25)</w:t>
      </w:r>
      <w:r w:rsidRPr="005B1417">
        <w:rPr>
          <w:rFonts w:ascii="Consolas" w:hAnsi="Consolas"/>
          <w:color w:val="FF0000"/>
          <w:sz w:val="16"/>
          <w:szCs w:val="16"/>
        </w:rPr>
        <w:t xml:space="preserve"> matches (%15=1) From: %13 SRow:(142,196,219) </w:t>
      </w:r>
    </w:p>
    <w:p w14:paraId="3562BA2A" w14:textId="2CF339BF"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ab/>
        <w:t>Target:122 Indexes: [(%14)=164],</w:t>
      </w:r>
    </w:p>
    <w:p w14:paraId="02EA271A"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RestRowSet %20:%21 targets: 445=%20 SRow:()  RemoteCols:(%5,%11) </w:t>
      </w:r>
    </w:p>
    <w:p w14:paraId="278CB454" w14:textId="6BEAC08C"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RemoteNames:(%5=E,%11=F) UsingTableRowSet %19,</w:t>
      </w:r>
    </w:p>
    <w:p w14:paraId="4A811718"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5BEEB08A" w14:textId="555FCE6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7E8711F2"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RestRowSetUsing %22:%21 </w:t>
      </w:r>
      <w:r w:rsidRPr="00210F7A">
        <w:rPr>
          <w:rFonts w:ascii="Consolas" w:hAnsi="Consolas"/>
          <w:sz w:val="16"/>
          <w:szCs w:val="16"/>
          <w:highlight w:val="yellow"/>
        </w:rPr>
        <w:t>matches (%15=1)</w:t>
      </w:r>
      <w:r w:rsidRPr="00210F7A">
        <w:rPr>
          <w:rFonts w:ascii="Consolas" w:hAnsi="Consolas"/>
          <w:sz w:val="16"/>
          <w:szCs w:val="16"/>
        </w:rPr>
        <w:t xml:space="preserve"> targets: 445=%22 SRow:(142,196,219) </w:t>
      </w:r>
    </w:p>
    <w:p w14:paraId="6EF7768C" w14:textId="1EC869A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ViewDomain: %21 Template: %20 UsingTableRowSet:%19 UrlCol:%16,</w:t>
      </w:r>
    </w:p>
    <w:p w14:paraId="649C063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68BBF97" w14:textId="50A7F6CD"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4F116A81"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5A41B887" w14:textId="6A2FA7A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25BF216F"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2651077C" w14:textId="3072669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60D4D1CB" w14:textId="47491BF7" w:rsidR="0007043E"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SelectStatement %26 Union=#1</w:t>
      </w:r>
      <w:r w:rsidR="00114E4A" w:rsidRPr="00210F7A">
        <w:rPr>
          <w:rFonts w:ascii="Consolas" w:hAnsi="Consolas"/>
          <w:sz w:val="16"/>
          <w:szCs w:val="16"/>
        </w:rPr>
        <w:t>)}</w:t>
      </w:r>
    </w:p>
    <w:p w14:paraId="31857D64" w14:textId="6F0D5047"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5B1417">
        <w:rPr>
          <w:sz w:val="20"/>
          <w:szCs w:val="20"/>
        </w:rPr>
        <w:t>20</w:t>
      </w:r>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2C2E14AF" w14:textId="55B6EFC6"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w:t>
      </w:r>
      <w:r>
        <w:rPr>
          <w:rFonts w:ascii="Consolas" w:hAnsi="Consolas"/>
          <w:sz w:val="16"/>
          <w:szCs w:val="16"/>
        </w:rPr>
        <w:t>..,</w:t>
      </w:r>
    </w:p>
    <w:p w14:paraId="7EDC377E" w14:textId="77777777" w:rsidR="005B1417" w:rsidRPr="005B1417" w:rsidRDefault="005B1417" w:rsidP="005B1417">
      <w:pPr>
        <w:spacing w:before="120"/>
        <w:contextualSpacing/>
        <w:rPr>
          <w:rFonts w:ascii="Consolas" w:hAnsi="Consolas"/>
          <w:color w:val="8EAADB" w:themeColor="accent1" w:themeTint="99"/>
          <w:sz w:val="16"/>
          <w:szCs w:val="16"/>
        </w:rPr>
      </w:pPr>
      <w:r w:rsidRPr="005B1417">
        <w:rPr>
          <w:rFonts w:ascii="Consolas" w:hAnsi="Consolas"/>
          <w:color w:val="8EAADB" w:themeColor="accent1" w:themeTint="99"/>
          <w:sz w:val="16"/>
          <w:szCs w:val="16"/>
        </w:rPr>
        <w:t xml:space="preserve">  408=VirtualTable Name=(E int, D char, K int, F char)  408 TABLE Definer=-502 Ppos=408:-538 RestView=445,</w:t>
      </w:r>
    </w:p>
    <w:p w14:paraId="6149C645"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66483BA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7C264A4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5=3</w:t>
      </w:r>
      <w:r w:rsidRPr="005B1417">
        <w:rPr>
          <w:rFonts w:ascii="Consolas" w:hAnsi="Consolas"/>
          <w:sz w:val="16"/>
          <w:szCs w:val="16"/>
        </w:rPr>
        <w:t>) targets: %22=%22 Source: %22 Target=445,</w:t>
      </w:r>
    </w:p>
    <w:p w14:paraId="63FCEF0B"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5 Right:#26 #25(%5=#26),</w:t>
      </w:r>
    </w:p>
    <w:p w14:paraId="796B6411" w14:textId="4B30DA9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sz w:val="16"/>
          <w:szCs w:val="16"/>
        </w:rPr>
        <w:t xml:space="preserve">  </w:t>
      </w:r>
      <w:r w:rsidRPr="005B1417">
        <w:rPr>
          <w:rFonts w:ascii="Consolas" w:hAnsi="Consolas"/>
          <w:color w:val="2F5496" w:themeColor="accent1" w:themeShade="BF"/>
          <w:sz w:val="16"/>
          <w:szCs w:val="16"/>
        </w:rPr>
        <w:t>#26=3,..,</w:t>
      </w:r>
    </w:p>
    <w:p w14:paraId="56C56DFF" w14:textId="4AD45C62"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57C617F4"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RestView Name=WW %1 Domain %12 Definer=-502 Ppos=445 ViewDef  Ppos: 445 Result _ </w:t>
      </w:r>
    </w:p>
    <w:p w14:paraId="6F19ABF2" w14:textId="6591D25E"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UsingTableRowSet: %19 ViewTable:408,</w:t>
      </w:r>
    </w:p>
    <w:p w14:paraId="46E65AB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0E33562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SqlValue Name=E %5 INTEGER From:408,</w:t>
      </w:r>
    </w:p>
    <w:p w14:paraId="627C118B"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SqlValue Name=F %11 CHAR From:408,</w:t>
      </w:r>
    </w:p>
    <w:p w14:paraId="09288EA5"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4CB9EE5E" w14:textId="73F511E0"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VIEW (%5,%14,%15,%11)[%5,INTEGER],[%14,CHAR],[%15,INTEGER],[%11,CHAR] structure=408,</w:t>
      </w:r>
    </w:p>
    <w:p w14:paraId="13FA631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07B751A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SqlCopy Name=D %14 Domain 129 From:%13 copy from 142,</w:t>
      </w:r>
    </w:p>
    <w:p w14:paraId="1EC347C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SqlCopy Name=K %15 Domain 182 From:%13 copy from 196,</w:t>
      </w:r>
    </w:p>
    <w:p w14:paraId="44A5A9A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SqlCopy Name=U %16 Domain 129 From:%13 copy from 219,</w:t>
      </w:r>
    </w:p>
    <w:p w14:paraId="0BA50FDD"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22698DDC" w14:textId="565E3BB2"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673FAE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6A6C47E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9=TableRowSet %19:%18 From: %13 SRow:(142,196,219) Target:122 Indexes: [(%14)=164],</w:t>
      </w:r>
    </w:p>
    <w:p w14:paraId="3BD1743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RestRowSet %20:%21 </w:t>
      </w:r>
      <w:r w:rsidRPr="00210F7A">
        <w:rPr>
          <w:rFonts w:ascii="Consolas" w:hAnsi="Consolas"/>
          <w:sz w:val="16"/>
          <w:szCs w:val="16"/>
          <w:highlight w:val="yellow"/>
        </w:rPr>
        <w:t>matches (%5=3)</w:t>
      </w:r>
      <w:r w:rsidRPr="00210F7A">
        <w:rPr>
          <w:rFonts w:ascii="Consolas" w:hAnsi="Consolas"/>
          <w:sz w:val="16"/>
          <w:szCs w:val="16"/>
        </w:rPr>
        <w:t xml:space="preserve"> targets: 445=%20 SRow:()  RemoteCols:(%5,%11) </w:t>
      </w:r>
    </w:p>
    <w:p w14:paraId="57104628" w14:textId="6D6402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RemoteNames:(%5=E,%11=F) UsingTableRowSet %19,</w:t>
      </w:r>
    </w:p>
    <w:p w14:paraId="50D38DE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26605E6D" w14:textId="28EEDD7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5281B8E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RestRowSetUsing %22:%21 </w:t>
      </w:r>
      <w:r w:rsidRPr="00210F7A">
        <w:rPr>
          <w:rFonts w:ascii="Consolas" w:hAnsi="Consolas"/>
          <w:sz w:val="16"/>
          <w:szCs w:val="16"/>
          <w:highlight w:val="yellow"/>
        </w:rPr>
        <w:t>matches (%5=3)</w:t>
      </w:r>
      <w:r w:rsidRPr="00210F7A">
        <w:rPr>
          <w:rFonts w:ascii="Consolas" w:hAnsi="Consolas"/>
          <w:sz w:val="16"/>
          <w:szCs w:val="16"/>
        </w:rPr>
        <w:t xml:space="preserve"> targets: 445=%22 SRow:(142,196,219) </w:t>
      </w:r>
    </w:p>
    <w:p w14:paraId="5A1332AB" w14:textId="559F1E9A"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ViewDomain: %21 Template: %20 UsingTableRowSet:%19 UrlCol:%16,</w:t>
      </w:r>
    </w:p>
    <w:p w14:paraId="651B0DE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D8BB75E" w14:textId="59F1D56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123BD0FC"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6406648B" w14:textId="1BCD0C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7CECC20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644C08B4" w14:textId="21DD7E89"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2C672B11" w14:textId="6A92DE7A" w:rsidR="00B30092"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SelectStatement %26 Union=#1</w:t>
      </w:r>
      <w:r w:rsidR="001E1D70" w:rsidRPr="00210F7A">
        <w:rPr>
          <w:rFonts w:ascii="Consolas" w:hAnsi="Consolas"/>
          <w:sz w:val="16"/>
          <w:szCs w:val="16"/>
        </w:rPr>
        <w:t>)}</w:t>
      </w:r>
    </w:p>
    <w:p w14:paraId="21F7D2D3" w14:textId="35A4ECA4" w:rsidR="00416C21" w:rsidRDefault="008E62EC" w:rsidP="00B30092">
      <w:pPr>
        <w:contextualSpacing/>
        <w:rPr>
          <w:noProof/>
        </w:rPr>
      </w:pPr>
      <w:r w:rsidRPr="008E62EC">
        <w:rPr>
          <w:noProof/>
        </w:rPr>
        <w:drawing>
          <wp:inline distT="0" distB="0" distL="0" distR="0" wp14:anchorId="13171BA2" wp14:editId="788BD756">
            <wp:extent cx="4363059" cy="1152686"/>
            <wp:effectExtent l="0" t="0" r="0"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63059" cy="1152686"/>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F2F4008" w:rsidR="00B30092" w:rsidRPr="00B30092" w:rsidRDefault="00B30092" w:rsidP="00FC488A">
      <w:pPr>
        <w:jc w:val="both"/>
        <w:rPr>
          <w:sz w:val="20"/>
          <w:szCs w:val="20"/>
        </w:rPr>
      </w:pPr>
      <w:r w:rsidRPr="00B30092">
        <w:rPr>
          <w:sz w:val="20"/>
          <w:szCs w:val="20"/>
        </w:rPr>
        <w:t>Here we see that the test E=3 is now in the RestRowSet template %</w:t>
      </w:r>
      <w:r w:rsidR="008E62EC">
        <w:rPr>
          <w:sz w:val="20"/>
          <w:szCs w:val="20"/>
        </w:rPr>
        <w:t>20</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0494FFCB"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1=SelectRowSet #1:%26 targets: %23=%23 Source: #22,</w:t>
      </w:r>
    </w:p>
    <w:p w14:paraId="6325C9A3"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w:t>
      </w:r>
      <w:r w:rsidRPr="00382A2F">
        <w:rPr>
          <w:rFonts w:ascii="Consolas" w:hAnsi="Consolas"/>
          <w:sz w:val="16"/>
          <w:szCs w:val="16"/>
          <w:highlight w:val="yellow"/>
        </w:rPr>
        <w:t>#8=SqlFunction Name=COUNT #8 INTEGER From:#1 Await (#1) COUNT(%6),</w:t>
      </w:r>
    </w:p>
    <w:p w14:paraId="3BB56994" w14:textId="70D0BA81"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22=From #22:%28 targets: %23=%23 Source: %23 Target=445,</w:t>
      </w:r>
      <w:r>
        <w:rPr>
          <w:rFonts w:ascii="Consolas" w:hAnsi="Consolas"/>
          <w:sz w:val="16"/>
          <w:szCs w:val="16"/>
        </w:rPr>
        <w:t>..,</w:t>
      </w:r>
    </w:p>
    <w:p w14:paraId="36711620" w14:textId="77777777" w:rsidR="008E62EC" w:rsidRPr="00210F7A" w:rsidRDefault="008E62EC" w:rsidP="008E62EC">
      <w:pPr>
        <w:spacing w:before="120"/>
        <w:contextualSpacing/>
        <w:rPr>
          <w:rFonts w:ascii="Consolas" w:hAnsi="Consolas"/>
          <w:color w:val="A6A6A6" w:themeColor="background1" w:themeShade="A6"/>
          <w:sz w:val="16"/>
          <w:szCs w:val="16"/>
        </w:rPr>
      </w:pPr>
      <w:r w:rsidRPr="00210F7A">
        <w:rPr>
          <w:rFonts w:ascii="Consolas" w:hAnsi="Consolas"/>
          <w:color w:val="A6A6A6" w:themeColor="background1" w:themeShade="A6"/>
          <w:sz w:val="16"/>
          <w:szCs w:val="16"/>
        </w:rPr>
        <w:t xml:space="preserve">  %0=Domain ROW (%6)[%6,CONTENT],</w:t>
      </w:r>
    </w:p>
    <w:p w14:paraId="2B6A9A8D" w14:textId="77777777" w:rsidR="008E62EC" w:rsidRPr="00382A2F" w:rsidRDefault="008E62EC" w:rsidP="008E62EC">
      <w:pPr>
        <w:spacing w:before="120"/>
        <w:contextualSpacing/>
        <w:rPr>
          <w:rFonts w:ascii="Consolas" w:hAnsi="Consolas"/>
          <w:color w:val="FF0000"/>
          <w:sz w:val="16"/>
          <w:szCs w:val="16"/>
        </w:rPr>
      </w:pPr>
      <w:r w:rsidRPr="00382A2F">
        <w:rPr>
          <w:rFonts w:ascii="Consolas" w:hAnsi="Consolas"/>
          <w:color w:val="FF0000"/>
          <w:sz w:val="16"/>
          <w:szCs w:val="16"/>
        </w:rPr>
        <w:t xml:space="preserve">  </w:t>
      </w:r>
      <w:r w:rsidRPr="00210F7A">
        <w:rPr>
          <w:rFonts w:ascii="Consolas" w:hAnsi="Consolas"/>
          <w:sz w:val="16"/>
          <w:szCs w:val="16"/>
        </w:rPr>
        <w:t xml:space="preserve">%1=Domain TABLE (#8)[#8,INTEGER] </w:t>
      </w:r>
      <w:r w:rsidRPr="00210F7A">
        <w:rPr>
          <w:rFonts w:ascii="Consolas" w:hAnsi="Consolas"/>
          <w:sz w:val="16"/>
          <w:szCs w:val="16"/>
          <w:highlight w:val="yellow"/>
        </w:rPr>
        <w:t>Aggs (#8</w:t>
      </w:r>
      <w:r w:rsidRPr="00210F7A">
        <w:rPr>
          <w:rFonts w:ascii="Consolas" w:hAnsi="Consolas"/>
          <w:sz w:val="16"/>
          <w:szCs w:val="16"/>
        </w:rPr>
        <w:t>),</w:t>
      </w:r>
    </w:p>
    <w:p w14:paraId="351C0ED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RestView Name=WW %2 Domain %13 Definer=-502 Ppos=445 ViewDef  Ppos: 445 Result _ </w:t>
      </w:r>
    </w:p>
    <w:p w14:paraId="33B7CD4B" w14:textId="10735F20"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UsingTableRowSet: %20 ViewTable:408,</w:t>
      </w:r>
    </w:p>
    <w:p w14:paraId="2D4B87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3=Domain ROW (142)[142,Domain CHAR],</w:t>
      </w:r>
    </w:p>
    <w:p w14:paraId="45931CCC"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6=SqlValue Name=E %6 INTEGER From:408,</w:t>
      </w:r>
    </w:p>
    <w:p w14:paraId="37C486F1"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2=SqlValue Name=F %12 CHAR From:408,</w:t>
      </w:r>
    </w:p>
    <w:p w14:paraId="02CD67C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3=Domain (E int, D char, K int, F char)  </w:t>
      </w:r>
    </w:p>
    <w:p w14:paraId="0979944F" w14:textId="1D142D6B"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VIEW (%6,%15,%16,%12)[%6,INTEGER],[%15,CHAR],[%16,INTEGER],[%12,CHAR] structure=408,</w:t>
      </w:r>
    </w:p>
    <w:p w14:paraId="183B5C7D"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4=From %14:%18 targets: 122=%20 Source: %20 Target=122 Indexes=[(</w:t>
      </w:r>
      <w:r w:rsidRPr="00382A2F">
        <w:rPr>
          <w:rFonts w:ascii="Consolas" w:hAnsi="Consolas"/>
          <w:color w:val="A6A6A6" w:themeColor="background1" w:themeShade="A6"/>
          <w:sz w:val="16"/>
          <w:szCs w:val="16"/>
        </w:rPr>
        <w:t>`18</w:t>
      </w:r>
      <w:r w:rsidRPr="00382A2F">
        <w:rPr>
          <w:rFonts w:ascii="Consolas" w:hAnsi="Consolas"/>
          <w:color w:val="2F5496" w:themeColor="accent1" w:themeShade="BF"/>
          <w:sz w:val="16"/>
          <w:szCs w:val="16"/>
        </w:rPr>
        <w:t>)164],</w:t>
      </w:r>
    </w:p>
    <w:p w14:paraId="3857ED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5=SqlCopy Name=D %15 Domain 129 From:%14 copy from 142,</w:t>
      </w:r>
    </w:p>
    <w:p w14:paraId="20382853"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6=SqlCopy Name=K %16 Domain 182 From:%14 copy from 196,</w:t>
      </w:r>
    </w:p>
    <w:p w14:paraId="256FC136"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7=SqlCopy Name=U %17 Domain 129 From:%14 copy from 219,</w:t>
      </w:r>
    </w:p>
    <w:p w14:paraId="07D02580"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8=Domain TABLE (%15,%16,%17) Display=3</w:t>
      </w:r>
    </w:p>
    <w:p w14:paraId="4B53EBEA" w14:textId="573B48A2"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15,Domain CHAR],[%16,Domain INTEGER],[%17,Domain CHAR],</w:t>
      </w:r>
    </w:p>
    <w:p w14:paraId="6D8E4BCB"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9=Domain TABLE (%15,%16,%17)[%15,Domain CHAR],[%16,Domain INTEGER],[%17,Domain CHAR],</w:t>
      </w:r>
    </w:p>
    <w:p w14:paraId="06FE9825"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0=TableRowSet %20:%19 From: %14 SRow:(142,196,219) Target:122 Indexes: [(%15)=164],</w:t>
      </w:r>
    </w:p>
    <w:p w14:paraId="783C3040"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1=RestRowSet %21:%27 targets: 445=%21 SRow:()  RemoteCols:(%6,%12) </w:t>
      </w:r>
    </w:p>
    <w:p w14:paraId="701F7E68" w14:textId="3813EE81"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RemoteNames:(%6=E,%12=F) UsingTableRowSet %20,</w:t>
      </w:r>
    </w:p>
    <w:p w14:paraId="09090D1B"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2=Domain TABLE (%6|%15,%16,%12) Display=1</w:t>
      </w:r>
    </w:p>
    <w:p w14:paraId="03415A1D" w14:textId="3B48814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3F0186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3=RestRowSetUsing %23:%29 targets: 445=%23 SRow:(142,196,219) ViewDomain: %29 </w:t>
      </w:r>
    </w:p>
    <w:p w14:paraId="7D2AC799" w14:textId="3881355C"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Template: %21 UsingTableRowSet:%20 UrlCol:%17,</w:t>
      </w:r>
    </w:p>
    <w:p w14:paraId="3256495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4=Domain TABLE (%6,%15,%16,%12) Display=4</w:t>
      </w:r>
    </w:p>
    <w:p w14:paraId="6D383A35" w14:textId="334929E9"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7008BA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5=Domain TABLE (%6,%12,%15,%16)</w:t>
      </w:r>
    </w:p>
    <w:p w14:paraId="211DFD50" w14:textId="19D7415F"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168BBBD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6=Domain TABLE (#8)[#8,INTEGER] </w:t>
      </w:r>
      <w:r w:rsidRPr="00210F7A">
        <w:rPr>
          <w:rFonts w:ascii="Consolas" w:hAnsi="Consolas"/>
          <w:sz w:val="16"/>
          <w:szCs w:val="16"/>
          <w:highlight w:val="yellow"/>
        </w:rPr>
        <w:t>Aggs (#8),</w:t>
      </w:r>
    </w:p>
    <w:p w14:paraId="09B29994"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7=Domain TABLE (#8)[#8,INTEGER] </w:t>
      </w:r>
      <w:r w:rsidRPr="00210F7A">
        <w:rPr>
          <w:rFonts w:ascii="Consolas" w:hAnsi="Consolas"/>
          <w:sz w:val="16"/>
          <w:szCs w:val="16"/>
          <w:highlight w:val="yellow"/>
        </w:rPr>
        <w:t>Aggs (#8),</w:t>
      </w:r>
    </w:p>
    <w:p w14:paraId="23BA6E27"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8=Domain TABLE (#8)[#8,INTEGER],</w:t>
      </w:r>
    </w:p>
    <w:p w14:paraId="4220882A"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9=Domain TABLE (#8)[#8,INTEGER],</w:t>
      </w:r>
    </w:p>
    <w:p w14:paraId="4DECC2AC" w14:textId="5DD2BE1E" w:rsidR="00907A2E"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30=SelectStatement %30 Union=#1</w:t>
      </w:r>
      <w:r w:rsidR="006D65B2" w:rsidRPr="00210F7A">
        <w:rPr>
          <w:rFonts w:ascii="Consolas" w:hAnsi="Consolas"/>
          <w:sz w:val="16"/>
          <w:szCs w:val="16"/>
        </w:rPr>
        <w:t>)}</w:t>
      </w:r>
    </w:p>
    <w:p w14:paraId="7A414C14" w14:textId="02A813DD"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w:t>
      </w:r>
      <w:r w:rsidR="008E62EC">
        <w:rPr>
          <w:sz w:val="20"/>
          <w:szCs w:val="20"/>
        </w:rPr>
        <w:t xml:space="preserve"> Place a breakpoint in RestRowSet.Build() at kline 6924 in RowSet.cs.</w:t>
      </w:r>
    </w:p>
    <w:p w14:paraId="1E0162FA" w14:textId="0D40E6C4" w:rsidR="008E62EC" w:rsidRDefault="00907A2E" w:rsidP="00907A2E">
      <w:pPr>
        <w:spacing w:before="120"/>
        <w:jc w:val="both"/>
        <w:rPr>
          <w:sz w:val="20"/>
          <w:szCs w:val="20"/>
        </w:rPr>
      </w:pPr>
      <w:r w:rsidRPr="001D77D3">
        <w:rPr>
          <w:sz w:val="20"/>
          <w:szCs w:val="20"/>
        </w:rPr>
        <w:t>Then we traverse the UsingTableRowSet %2</w:t>
      </w:r>
      <w:r w:rsidR="00C9293C">
        <w:rPr>
          <w:sz w:val="20"/>
          <w:szCs w:val="20"/>
        </w:rPr>
        <w:t>1</w:t>
      </w:r>
      <w:r w:rsidRPr="001D77D3">
        <w:rPr>
          <w:sz w:val="20"/>
          <w:szCs w:val="20"/>
        </w:rPr>
        <w:t>, and call RestRo</w:t>
      </w:r>
      <w:r w:rsidR="006D65B2">
        <w:rPr>
          <w:sz w:val="20"/>
          <w:szCs w:val="20"/>
        </w:rPr>
        <w:t>wSetusing</w:t>
      </w:r>
      <w:r w:rsidRPr="001D77D3">
        <w:rPr>
          <w:sz w:val="20"/>
          <w:szCs w:val="20"/>
        </w:rPr>
        <w:t>.Build()</w:t>
      </w:r>
      <w:r w:rsidR="008E62EC">
        <w:rPr>
          <w:sz w:val="20"/>
          <w:szCs w:val="20"/>
        </w:rPr>
        <w:t>, we see a JSON document returned, one from each of DB and DC:</w:t>
      </w:r>
    </w:p>
    <w:p w14:paraId="4058ED95" w14:textId="51BEFD23"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4, \"$#8\": {\"4\": 4}}]"</w:t>
      </w:r>
    </w:p>
    <w:p w14:paraId="27020022" w14:textId="5BCE3F85"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3, \"$#8\": {\"3\": 3}}]"</w:t>
      </w:r>
    </w:p>
    <w:p w14:paraId="0D43D055" w14:textId="050EA5F5" w:rsidR="00907A2E" w:rsidRDefault="006D65B2" w:rsidP="00907A2E">
      <w:pPr>
        <w:spacing w:before="120"/>
        <w:jc w:val="both"/>
        <w:rPr>
          <w:sz w:val="20"/>
          <w:szCs w:val="20"/>
        </w:rPr>
      </w:pPr>
      <w:r w:rsidRPr="006D65B2">
        <w:rPr>
          <w:noProof/>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38899" cy="1381318"/>
                    </a:xfrm>
                    <a:prstGeom prst="rect">
                      <a:avLst/>
                    </a:prstGeom>
                  </pic:spPr>
                </pic:pic>
              </a:graphicData>
            </a:graphic>
          </wp:inline>
        </w:drawing>
      </w:r>
      <w:r w:rsidR="00907A2E"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12116" cy="682338"/>
                    </a:xfrm>
                    <a:prstGeom prst="rect">
                      <a:avLst/>
                    </a:prstGeom>
                  </pic:spPr>
                </pic:pic>
              </a:graphicData>
            </a:graphic>
          </wp:inline>
        </w:drawing>
      </w:r>
    </w:p>
    <w:p w14:paraId="7FC03A2F" w14:textId="1034A227"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The REST process supplies the Registers for the aggregations in addition to the results for contributors, and RestRowSetBuild accumulates them in the global result</w:t>
      </w:r>
      <w:r w:rsidR="00382A2F">
        <w:rPr>
          <w:rStyle w:val="FootnoteReference"/>
          <w:sz w:val="20"/>
          <w:szCs w:val="20"/>
        </w:rPr>
        <w:footnoteReference w:id="44"/>
      </w:r>
      <w:r w:rsidR="001248D0">
        <w:rPr>
          <w:sz w:val="20"/>
          <w:szCs w:val="20"/>
        </w:rPr>
        <w:t xml:space="preserve"> without the need </w:t>
      </w:r>
      <w:r w:rsidR="00382A2F">
        <w:rPr>
          <w:sz w:val="20"/>
          <w:szCs w:val="20"/>
        </w:rPr>
        <w:t>to rewrite the query to form the sum of the counts (in the past we would have rewritten this query changing COUNT to SUM)</w:t>
      </w:r>
      <w:r w:rsidR="001248D0">
        <w:rPr>
          <w:sz w:val="20"/>
          <w:szCs w:val="20"/>
        </w:rPr>
        <w:t>.</w:t>
      </w:r>
      <w:r w:rsidR="00382A2F">
        <w:rPr>
          <w:sz w:val="20"/>
          <w:szCs w:val="20"/>
        </w:rPr>
        <w:t xml:space="preserve"> Importantly, this trick works not only for other aggregation functions but for any expression containing aggregations.</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28FB3400"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1=SelectRowSet #1:%26 </w:t>
      </w:r>
      <w:r w:rsidRPr="00382A2F">
        <w:rPr>
          <w:rFonts w:ascii="Consolas" w:hAnsi="Consolas"/>
          <w:sz w:val="16"/>
          <w:szCs w:val="16"/>
          <w:highlight w:val="yellow"/>
        </w:rPr>
        <w:t>where (#30)</w:t>
      </w:r>
      <w:r w:rsidRPr="00382A2F">
        <w:rPr>
          <w:rFonts w:ascii="Consolas" w:hAnsi="Consolas"/>
          <w:sz w:val="16"/>
          <w:szCs w:val="16"/>
        </w:rPr>
        <w:t xml:space="preserve"> targets: %23=%23 Source: #20,</w:t>
      </w:r>
    </w:p>
    <w:p w14:paraId="4806BDEA"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w:t>
      </w:r>
      <w:r w:rsidRPr="00382A2F">
        <w:rPr>
          <w:rFonts w:ascii="Consolas" w:hAnsi="Consolas"/>
          <w:sz w:val="16"/>
          <w:szCs w:val="16"/>
          <w:highlight w:val="yellow"/>
        </w:rPr>
        <w:t>#8=SqlFunction Name=MAX #8 CHAR From:#1 Await (#1) MAX(%12),</w:t>
      </w:r>
    </w:p>
    <w:p w14:paraId="45B092A6"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20=From #20:%28 </w:t>
      </w:r>
      <w:r w:rsidRPr="00382A2F">
        <w:rPr>
          <w:rFonts w:ascii="Consolas" w:hAnsi="Consolas"/>
          <w:sz w:val="16"/>
          <w:szCs w:val="16"/>
          <w:highlight w:val="yellow"/>
        </w:rPr>
        <w:t>where (#30)</w:t>
      </w:r>
      <w:r w:rsidRPr="00382A2F">
        <w:rPr>
          <w:rFonts w:ascii="Consolas" w:hAnsi="Consolas"/>
          <w:sz w:val="16"/>
          <w:szCs w:val="16"/>
        </w:rPr>
        <w:t xml:space="preserve"> targets: %23=%23 Source: %23 Target=445,</w:t>
      </w:r>
    </w:p>
    <w:p w14:paraId="21F6BF93"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0=SqlValueExpr Name= #30 BOOLEAN Left:%6 Right:#31 #30(%6&gt;#31),</w:t>
      </w:r>
    </w:p>
    <w:p w14:paraId="12203901" w14:textId="67D208A8"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1=4,</w:t>
      </w:r>
      <w:r>
        <w:rPr>
          <w:rFonts w:ascii="Consolas" w:hAnsi="Consolas"/>
          <w:sz w:val="16"/>
          <w:szCs w:val="16"/>
        </w:rPr>
        <w:t>..,</w:t>
      </w:r>
    </w:p>
    <w:p w14:paraId="09C209D9" w14:textId="77777777" w:rsidR="00382A2F" w:rsidRPr="00382A2F" w:rsidRDefault="00382A2F" w:rsidP="00382A2F">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w:t>
      </w:r>
      <w:r w:rsidRPr="00210F7A">
        <w:rPr>
          <w:rFonts w:ascii="Consolas" w:hAnsi="Consolas"/>
          <w:color w:val="BFBFBF" w:themeColor="background1" w:themeShade="BF"/>
          <w:sz w:val="16"/>
          <w:szCs w:val="16"/>
        </w:rPr>
        <w:t>%0=Domain ROW (%12)[%12,Domain UNION],</w:t>
      </w:r>
    </w:p>
    <w:p w14:paraId="74008519" w14:textId="77777777" w:rsidR="00382A2F" w:rsidRPr="00210F7A" w:rsidRDefault="00382A2F" w:rsidP="00382A2F">
      <w:pPr>
        <w:spacing w:before="120"/>
        <w:contextualSpacing/>
        <w:rPr>
          <w:rFonts w:ascii="Consolas" w:hAnsi="Consolas"/>
          <w:sz w:val="16"/>
          <w:szCs w:val="16"/>
        </w:rPr>
      </w:pPr>
      <w:r w:rsidRPr="00382A2F">
        <w:rPr>
          <w:rFonts w:ascii="Consolas" w:hAnsi="Consolas"/>
          <w:color w:val="2F5496" w:themeColor="accent1" w:themeShade="BF"/>
          <w:sz w:val="16"/>
          <w:szCs w:val="16"/>
        </w:rPr>
        <w:t xml:space="preserve">  </w:t>
      </w:r>
      <w:r w:rsidRPr="00210F7A">
        <w:rPr>
          <w:rFonts w:ascii="Consolas" w:hAnsi="Consolas"/>
          <w:sz w:val="16"/>
          <w:szCs w:val="16"/>
        </w:rPr>
        <w:t xml:space="preserve">%1=Domain TABLE (#8)[#8,CHAR] </w:t>
      </w:r>
      <w:r w:rsidRPr="00210F7A">
        <w:rPr>
          <w:rFonts w:ascii="Consolas" w:hAnsi="Consolas"/>
          <w:sz w:val="16"/>
          <w:szCs w:val="16"/>
          <w:highlight w:val="yellow"/>
        </w:rPr>
        <w:t>Aggs (#8),</w:t>
      </w:r>
    </w:p>
    <w:p w14:paraId="2D3BFE70"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w:t>
      </w:r>
    </w:p>
    <w:p w14:paraId="52FF03EC" w14:textId="719CD8F0"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UsingTableRowSet: %20 ViewTable:408,</w:t>
      </w:r>
    </w:p>
    <w:p w14:paraId="1C4647AF"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F38BAF9"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4E69B75A"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6835C0C2"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48ABC9D1" w14:textId="7130D3C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6,%15,%16,%12)[%6,INTEGER],[%15,CHAR],[%16,INTEGER],[%12,CHAR] structure=408,</w:t>
      </w:r>
    </w:p>
    <w:p w14:paraId="016A33C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62509BB3"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4972166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38D1E301"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4CA6A1E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6FE6DAF" w14:textId="2F9EDBF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5,Domain CHAR],[%16,Domain INTEGER],[%17,Domain CHAR],</w:t>
      </w:r>
    </w:p>
    <w:p w14:paraId="49C2C7F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507F0096"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121B6DC9"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1=RestRowSet %21:%27 </w:t>
      </w:r>
      <w:r w:rsidRPr="00210F7A">
        <w:rPr>
          <w:rFonts w:ascii="Consolas" w:hAnsi="Consolas"/>
          <w:sz w:val="16"/>
          <w:szCs w:val="16"/>
          <w:highlight w:val="yellow"/>
        </w:rPr>
        <w:t>where (#30)</w:t>
      </w:r>
      <w:r w:rsidRPr="00210F7A">
        <w:rPr>
          <w:rFonts w:ascii="Consolas" w:hAnsi="Consolas"/>
          <w:sz w:val="16"/>
          <w:szCs w:val="16"/>
        </w:rPr>
        <w:t xml:space="preserve"> targets: 445=%21 SRow:()  RemoteCols:(%6,%12) </w:t>
      </w:r>
    </w:p>
    <w:p w14:paraId="334665DE" w14:textId="414F6534"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RemoteNames:(%6=E,%12=F) UsingTableRowSet %20,</w:t>
      </w:r>
    </w:p>
    <w:p w14:paraId="3F32F7C6"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2=Domain TABLE (%12|%6,%15,%16) Display=1</w:t>
      </w:r>
    </w:p>
    <w:p w14:paraId="2EBEB44A" w14:textId="21583C0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497C97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3=RestRowSetUsing %23:%29 </w:t>
      </w:r>
      <w:r w:rsidRPr="00210F7A">
        <w:rPr>
          <w:rFonts w:ascii="Consolas" w:hAnsi="Consolas"/>
          <w:sz w:val="16"/>
          <w:szCs w:val="16"/>
          <w:highlight w:val="yellow"/>
        </w:rPr>
        <w:t>where (#30)</w:t>
      </w:r>
      <w:r w:rsidRPr="00210F7A">
        <w:rPr>
          <w:rFonts w:ascii="Consolas" w:hAnsi="Consolas"/>
          <w:sz w:val="16"/>
          <w:szCs w:val="16"/>
        </w:rPr>
        <w:t xml:space="preserve"> targets: 445=%23 SRow:(142,196,219) ViewDomain: %29 </w:t>
      </w:r>
    </w:p>
    <w:p w14:paraId="65174F06" w14:textId="3E17AAA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Template: %21 UsingTableRowSet:%20 UrlCol:%17,</w:t>
      </w:r>
    </w:p>
    <w:p w14:paraId="455C2047"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4=Domain TABLE (%12,%6,%15,%16) Display=4</w:t>
      </w:r>
    </w:p>
    <w:p w14:paraId="4A3F98B5" w14:textId="7A4F21C0"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DD22B2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5=Domain TABLE (%6,%12,%15,%16)</w:t>
      </w:r>
    </w:p>
    <w:p w14:paraId="04D23771" w14:textId="42CD7ACA"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0FA59BCE"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6=Domain TABLE (#8)[#8,CHAR] </w:t>
      </w:r>
      <w:r w:rsidRPr="00210F7A">
        <w:rPr>
          <w:rFonts w:ascii="Consolas" w:hAnsi="Consolas"/>
          <w:sz w:val="16"/>
          <w:szCs w:val="16"/>
          <w:highlight w:val="yellow"/>
        </w:rPr>
        <w:t>Aggs (#8),</w:t>
      </w:r>
    </w:p>
    <w:p w14:paraId="5F56F8B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7=Domain TABLE (#8)[#8,CHAR] </w:t>
      </w:r>
      <w:r w:rsidRPr="00210F7A">
        <w:rPr>
          <w:rFonts w:ascii="Consolas" w:hAnsi="Consolas"/>
          <w:sz w:val="16"/>
          <w:szCs w:val="16"/>
          <w:highlight w:val="yellow"/>
        </w:rPr>
        <w:t>Aggs (#8),</w:t>
      </w:r>
    </w:p>
    <w:p w14:paraId="268F6363"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8=Domain TABLE (#8)[#8,CHAR],</w:t>
      </w:r>
    </w:p>
    <w:p w14:paraId="65E4929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9=Domain TABLE (#8)[#8,CHAR],</w:t>
      </w:r>
    </w:p>
    <w:p w14:paraId="666BEBFD" w14:textId="1F42D6E1" w:rsidR="00852D19"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30=SelectStatement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s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char_length(f),f  from ww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3DB5D527" w14:textId="77777777" w:rsid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SelectRowSet #1:%30 groupSpec: #47 </w:t>
      </w:r>
      <w:r w:rsidRPr="00A723E1">
        <w:rPr>
          <w:rFonts w:ascii="Consolas" w:hAnsi="Consolas"/>
          <w:sz w:val="16"/>
          <w:szCs w:val="16"/>
        </w:rPr>
        <w:t>groupings (#50)</w:t>
      </w:r>
      <w:r w:rsidRPr="00210F7A">
        <w:rPr>
          <w:rFonts w:ascii="Consolas" w:hAnsi="Consolas"/>
          <w:sz w:val="16"/>
          <w:szCs w:val="16"/>
        </w:rPr>
        <w:t xml:space="preserve"> </w:t>
      </w:r>
      <w:r w:rsidRPr="00A723E1">
        <w:rPr>
          <w:rFonts w:ascii="Consolas" w:hAnsi="Consolas"/>
          <w:sz w:val="16"/>
          <w:szCs w:val="16"/>
          <w:highlight w:val="yellow"/>
        </w:rPr>
        <w:t>GroupCols(%14)</w:t>
      </w:r>
      <w:r w:rsidRPr="00210F7A">
        <w:rPr>
          <w:rFonts w:ascii="Consolas" w:hAnsi="Consolas"/>
          <w:sz w:val="16"/>
          <w:szCs w:val="16"/>
        </w:rPr>
        <w:t xml:space="preserve"> targets: %26=%26 </w:t>
      </w:r>
    </w:p>
    <w:p w14:paraId="1B6FC0C3" w14:textId="03BF05C0" w:rsidR="00210F7A" w:rsidRPr="00210F7A" w:rsidRDefault="00210F7A" w:rsidP="00210F7A">
      <w:pPr>
        <w:spacing w:before="120"/>
        <w:contextualSpacing/>
        <w:rPr>
          <w:rFonts w:ascii="Consolas" w:hAnsi="Consolas"/>
          <w:sz w:val="16"/>
          <w:szCs w:val="16"/>
        </w:rPr>
      </w:pPr>
      <w:r>
        <w:rPr>
          <w:rFonts w:ascii="Consolas" w:hAnsi="Consolas"/>
          <w:sz w:val="16"/>
          <w:szCs w:val="16"/>
        </w:rPr>
        <w:tab/>
      </w:r>
      <w:r w:rsidRPr="00210F7A">
        <w:rPr>
          <w:rFonts w:ascii="Consolas" w:hAnsi="Consolas"/>
          <w:sz w:val="16"/>
          <w:szCs w:val="16"/>
        </w:rPr>
        <w:t>Source: #38,</w:t>
      </w:r>
    </w:p>
    <w:p w14:paraId="2942AA4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8=SqlFunction Name=SUM #8 INTEGER From:#1 Await (#1) SUM(%8),</w:t>
      </w:r>
    </w:p>
    <w:p w14:paraId="7D8BD49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4=SqlValueExpr Name= #14 Domain %23 From:#1 Left:#8 Right:#15 #14(#8+#15),</w:t>
      </w:r>
    </w:p>
    <w:p w14:paraId="78677A6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5=SqlFunction Name=CHAR_LENGTH #15 INTEGER From:#1 CHAR_LENGTH(%14),</w:t>
      </w:r>
    </w:p>
    <w:p w14:paraId="34D06BD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8=From #38:%33 targets: %26=%26 Source: %26 Target=445,</w:t>
      </w:r>
    </w:p>
    <w:p w14:paraId="3AC69CAE"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47=GroupSpecification #47(#50),</w:t>
      </w:r>
    </w:p>
    <w:p w14:paraId="70759D2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50=Grouping #50 Domain %29 </w:t>
      </w:r>
      <w:r w:rsidRPr="00A723E1">
        <w:rPr>
          <w:rFonts w:ascii="Consolas" w:hAnsi="Consolas"/>
          <w:sz w:val="16"/>
          <w:szCs w:val="16"/>
        </w:rPr>
        <w:t>GROUP (%14=0),</w:t>
      </w:r>
    </w:p>
    <w:p w14:paraId="31133C51" w14:textId="05DDC36C" w:rsidR="00210F7A" w:rsidRPr="00210F7A" w:rsidRDefault="00210F7A" w:rsidP="00210F7A">
      <w:pPr>
        <w:spacing w:before="120"/>
        <w:contextualSpacing/>
        <w:rPr>
          <w:rFonts w:ascii="Consolas" w:hAnsi="Consolas"/>
          <w:color w:val="BFBFBF" w:themeColor="background1" w:themeShade="BF"/>
          <w:sz w:val="16"/>
          <w:szCs w:val="16"/>
        </w:rPr>
      </w:pPr>
      <w:r w:rsidRPr="00210F7A">
        <w:rPr>
          <w:rFonts w:ascii="Consolas" w:hAnsi="Consolas"/>
          <w:color w:val="BFBFBF" w:themeColor="background1" w:themeShade="BF"/>
          <w:sz w:val="16"/>
          <w:szCs w:val="16"/>
        </w:rPr>
        <w:t xml:space="preserve">  %0=Domain ROW (%8)[%8,CONTENT],</w:t>
      </w:r>
    </w:p>
    <w:p w14:paraId="49FDB37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Domain ROW (%14)[%14,CHAR],</w:t>
      </w:r>
    </w:p>
    <w:p w14:paraId="24DA8D0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Domain UNION </w:t>
      </w:r>
      <w:r w:rsidRPr="00210F7A">
        <w:rPr>
          <w:rFonts w:ascii="Consolas" w:hAnsi="Consolas"/>
          <w:sz w:val="16"/>
          <w:szCs w:val="16"/>
          <w:highlight w:val="yellow"/>
        </w:rPr>
        <w:t>Aggs (#8),</w:t>
      </w:r>
    </w:p>
    <w:p w14:paraId="6F60691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r w:rsidRPr="00210F7A">
        <w:rPr>
          <w:rFonts w:ascii="Consolas" w:hAnsi="Consolas"/>
          <w:sz w:val="16"/>
          <w:szCs w:val="16"/>
        </w:rPr>
        <w:t>),</w:t>
      </w:r>
    </w:p>
    <w:p w14:paraId="5CE0FEB8"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4=RestView Name=WW %4 Domain %15 Definer=-502 Ppos=445 ViewDef  Ppos: 445 Result _ </w:t>
      </w:r>
    </w:p>
    <w:p w14:paraId="60AC1EEC" w14:textId="3E98CBE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UsingTableRowSet: %22 ViewTable:408,</w:t>
      </w:r>
    </w:p>
    <w:p w14:paraId="462B2AE9"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5=Domain ROW (142)[142,Domain CHAR],</w:t>
      </w:r>
    </w:p>
    <w:p w14:paraId="011A0B0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8=SqlValue Name=E %8 INTEGER From:408,</w:t>
      </w:r>
    </w:p>
    <w:p w14:paraId="5F26ECD4"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SqlValue Name=F %14 CHAR From:408,</w:t>
      </w:r>
    </w:p>
    <w:p w14:paraId="1DE6706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Domain (E int, D char, K int, F char)  </w:t>
      </w:r>
    </w:p>
    <w:p w14:paraId="73586B90" w14:textId="2C74055A"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8,%17,%18,%14)[%8,INTEGER],[%17,CHAR],[%18,INTEGER],[%14,CHAR] structure=408,</w:t>
      </w:r>
    </w:p>
    <w:p w14:paraId="222363DB"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From %16:%20 targets: 122=%22 Source: %22 Target=122 Indexes=[(`18)164],</w:t>
      </w:r>
    </w:p>
    <w:p w14:paraId="42BA9BCE"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D %17 Domain 129 From:%16 copy from 142,</w:t>
      </w:r>
    </w:p>
    <w:p w14:paraId="0BF8001C"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SqlCopy Name=K %18 Domain 182 From:%16 copy from 196,</w:t>
      </w:r>
    </w:p>
    <w:p w14:paraId="4428F695"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SqlCopy Name=U %19 Domain 129 From:%16 copy from 219,</w:t>
      </w:r>
    </w:p>
    <w:p w14:paraId="164ED9C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Domain TABLE (%17,%18,%19) Display=3</w:t>
      </w:r>
    </w:p>
    <w:p w14:paraId="728885BF" w14:textId="6A068ED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7,Domain CHAR],[%18,Domain INTEGER],[%19,Domain CHAR],</w:t>
      </w:r>
    </w:p>
    <w:p w14:paraId="7A7FE57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1=Domain TABLE (%17,%18,%19)[%17,Domain CHAR],[%18,Domain INTEGER],[%19,Domain CHAR],</w:t>
      </w:r>
    </w:p>
    <w:p w14:paraId="179435B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2=TableRowSet %22:%21 From: %16 SRow:(142,196,219) Target:122 Indexes: [(%17)=164],</w:t>
      </w:r>
    </w:p>
    <w:p w14:paraId="2BDE969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3=Domain INTEGER </w:t>
      </w:r>
      <w:r w:rsidRPr="00210F7A">
        <w:rPr>
          <w:rFonts w:ascii="Consolas" w:hAnsi="Consolas"/>
          <w:sz w:val="16"/>
          <w:szCs w:val="16"/>
          <w:highlight w:val="yellow"/>
        </w:rPr>
        <w:t>Aggs (#8),</w:t>
      </w:r>
    </w:p>
    <w:p w14:paraId="650C20F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4=RestRowSet %24:%32 </w:t>
      </w:r>
      <w:r w:rsidRPr="00A723E1">
        <w:rPr>
          <w:rFonts w:ascii="Consolas" w:hAnsi="Consolas"/>
          <w:sz w:val="16"/>
          <w:szCs w:val="16"/>
          <w:highlight w:val="yellow"/>
        </w:rPr>
        <w:t>GroupCols(%14)</w:t>
      </w:r>
      <w:r w:rsidRPr="00210F7A">
        <w:rPr>
          <w:rFonts w:ascii="Consolas" w:hAnsi="Consolas"/>
          <w:sz w:val="16"/>
          <w:szCs w:val="16"/>
        </w:rPr>
        <w:t xml:space="preserve"> targets: 445=%24 SRow:()  RemoteCols:(%8,%14) </w:t>
      </w:r>
    </w:p>
    <w:p w14:paraId="1542D24E" w14:textId="1D592B3A"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RemoteNames:(%8=E,%14=F) UsingTableRowSet %22,</w:t>
      </w:r>
    </w:p>
    <w:p w14:paraId="147258A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5=Domain TABLE (%8,%14|%17,%18) Display=2</w:t>
      </w:r>
    </w:p>
    <w:p w14:paraId="3F8AB275" w14:textId="01C0709E"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5F606F2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6=RestRowSetUsing %26:%34 targets: 445=%26 SRow:(142,196,219) ViewDomain: %34 </w:t>
      </w:r>
    </w:p>
    <w:p w14:paraId="46ED0E37" w14:textId="119496F1"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Template: %24 UsingTableRowSet:%22 UrlCol:%19,</w:t>
      </w:r>
    </w:p>
    <w:p w14:paraId="24F8541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7=Domain TABLE (%8,%14,%17,%18) Display=4</w:t>
      </w:r>
    </w:p>
    <w:p w14:paraId="0F473A69" w14:textId="65BDAAC6"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A8D224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8=Domain TABLE (%8,%14,%17,%18)</w:t>
      </w:r>
    </w:p>
    <w:p w14:paraId="3A988D3C" w14:textId="6369828B"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96F0E6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9=Domain ROW (%14)[%14,CHAR],</w:t>
      </w:r>
    </w:p>
    <w:p w14:paraId="0487D2C5"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0=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p>
    <w:p w14:paraId="69AD8B22"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1=Domain ROW (%14)[%14,CHAR],</w:t>
      </w:r>
    </w:p>
    <w:p w14:paraId="41BF80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2=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p>
    <w:p w14:paraId="6AB93B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3=Domain TABLE (#14,%14)[#14,Domain INTEGER </w:t>
      </w:r>
      <w:r w:rsidRPr="00210F7A">
        <w:rPr>
          <w:rFonts w:ascii="Consolas" w:hAnsi="Consolas"/>
          <w:sz w:val="16"/>
          <w:szCs w:val="16"/>
          <w:highlight w:val="yellow"/>
        </w:rPr>
        <w:t>Aggs (#8)</w:t>
      </w:r>
      <w:r w:rsidRPr="00210F7A">
        <w:rPr>
          <w:rFonts w:ascii="Consolas" w:hAnsi="Consolas"/>
          <w:sz w:val="16"/>
          <w:szCs w:val="16"/>
        </w:rPr>
        <w:t>],[%14,CHAR],</w:t>
      </w:r>
    </w:p>
    <w:p w14:paraId="5F3438B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4=Domain TABLE (#14,%14,#8)[#14,Domain INTEGER </w:t>
      </w:r>
      <w:r w:rsidRPr="00210F7A">
        <w:rPr>
          <w:rFonts w:ascii="Consolas" w:hAnsi="Consolas"/>
          <w:sz w:val="16"/>
          <w:szCs w:val="16"/>
          <w:highlight w:val="yellow"/>
        </w:rPr>
        <w:t>Aggs (#8)</w:t>
      </w:r>
      <w:r w:rsidRPr="00210F7A">
        <w:rPr>
          <w:rFonts w:ascii="Consolas" w:hAnsi="Consolas"/>
          <w:sz w:val="16"/>
          <w:szCs w:val="16"/>
        </w:rPr>
        <w:t>],[%14,CHAR],[#8,INTEGER],</w:t>
      </w:r>
    </w:p>
    <w:p w14:paraId="225FD3C5" w14:textId="541DAEF9" w:rsidR="002D1D02" w:rsidRDefault="00210F7A" w:rsidP="00210F7A">
      <w:pPr>
        <w:spacing w:before="120"/>
        <w:contextualSpacing/>
        <w:rPr>
          <w:rFonts w:ascii="Consolas" w:hAnsi="Consolas"/>
          <w:sz w:val="16"/>
          <w:szCs w:val="16"/>
        </w:rPr>
      </w:pPr>
      <w:r w:rsidRPr="00210F7A">
        <w:rPr>
          <w:rFonts w:ascii="Consolas" w:hAnsi="Consolas"/>
          <w:sz w:val="16"/>
          <w:szCs w:val="16"/>
        </w:rPr>
        <w:t xml:space="preserve">  %35=SelectStatement %35 Union=#1</w:t>
      </w:r>
      <w:r w:rsidR="0073089D" w:rsidRPr="00210F7A">
        <w:rPr>
          <w:rFonts w:ascii="Consolas" w:hAnsi="Consolas"/>
          <w:sz w:val="16"/>
          <w:szCs w:val="16"/>
        </w:rPr>
        <w:t>)</w:t>
      </w:r>
      <w:r w:rsidR="001248D0" w:rsidRPr="00210F7A">
        <w:rPr>
          <w:rFonts w:ascii="Consolas" w:hAnsi="Consolas"/>
          <w:sz w:val="16"/>
          <w:szCs w:val="16"/>
        </w:rPr>
        <w:t>}</w:t>
      </w:r>
    </w:p>
    <w:p w14:paraId="11CE5C67" w14:textId="6A106432" w:rsidR="00A723E1" w:rsidRPr="00A723E1" w:rsidRDefault="00A723E1" w:rsidP="00210F7A">
      <w:pPr>
        <w:spacing w:before="120"/>
        <w:rPr>
          <w:sz w:val="20"/>
          <w:szCs w:val="20"/>
        </w:rPr>
      </w:pPr>
      <w:r w:rsidRPr="00A723E1">
        <w:rPr>
          <w:sz w:val="20"/>
          <w:szCs w:val="20"/>
        </w:rPr>
        <w:t>The JSON documents returned are</w:t>
      </w:r>
    </w:p>
    <w:p w14:paraId="471F6034" w14:textId="77777777" w:rsidR="00A723E1" w:rsidRDefault="00A723E1" w:rsidP="00210F7A">
      <w:pPr>
        <w:spacing w:before="120"/>
        <w:contextualSpacing/>
        <w:rPr>
          <w:rFonts w:ascii="Consolas" w:hAnsi="Consolas"/>
          <w:sz w:val="16"/>
          <w:szCs w:val="16"/>
        </w:rPr>
      </w:pPr>
      <w:r w:rsidRPr="00A723E1">
        <w:rPr>
          <w:rFonts w:ascii="Consolas" w:hAnsi="Consolas"/>
          <w:sz w:val="16"/>
          <w:szCs w:val="16"/>
        </w:rPr>
        <w:t>"[{\"Col0\": 11, \"F\": 'Sechs', \"$#9\": {\"0\": 6}},</w:t>
      </w:r>
    </w:p>
    <w:p w14:paraId="7BDB9F1F"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9, \"F\": 'Six', \"$#9\": {\"0\": 6}},</w:t>
      </w:r>
    </w:p>
    <w:p w14:paraId="7FF96219"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Three', \"$#9\": {\"0\": 3}},</w:t>
      </w:r>
    </w:p>
    <w:p w14:paraId="1B53443D" w14:textId="210E4A18"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Vier', \"$#9\": {\"0\": 4}}]"</w:t>
      </w:r>
    </w:p>
    <w:p w14:paraId="00D3EF84" w14:textId="77777777" w:rsidR="00A723E1" w:rsidRDefault="00A723E1" w:rsidP="00097FE8">
      <w:pPr>
        <w:contextualSpacing/>
        <w:rPr>
          <w:rFonts w:ascii="Consolas" w:hAnsi="Consolas"/>
          <w:sz w:val="16"/>
          <w:szCs w:val="16"/>
        </w:rPr>
      </w:pPr>
      <w:r w:rsidRPr="00A723E1">
        <w:rPr>
          <w:rFonts w:ascii="Consolas" w:hAnsi="Consolas"/>
          <w:sz w:val="16"/>
          <w:szCs w:val="16"/>
        </w:rPr>
        <w:t>"[{\"Col0\": 11, \"F\": 'Ate', \"$#9\": {\"0\": 8}},</w:t>
      </w:r>
    </w:p>
    <w:p w14:paraId="6DF56FBD" w14:textId="77777777"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9, \"F\": 'Five', \"$#9\": {\"0\": 5}},</w:t>
      </w:r>
    </w:p>
    <w:p w14:paraId="1E701B4F" w14:textId="4DD460BE"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Four', \"$#9\": {\"0\": 4}}]"</w:t>
      </w:r>
    </w:p>
    <w:p w14:paraId="679037F5" w14:textId="7CF7C197" w:rsidR="00A723E1" w:rsidRPr="00A723E1" w:rsidRDefault="00A723E1" w:rsidP="00097FE8">
      <w:pPr>
        <w:rPr>
          <w:sz w:val="20"/>
          <w:szCs w:val="20"/>
        </w:rPr>
      </w:pPr>
      <w:r w:rsidRPr="00A723E1">
        <w:rPr>
          <w:sz w:val="20"/>
          <w:szCs w:val="20"/>
        </w:rPr>
        <w:t>All of the F’s are different so combining the results is almost trivial</w:t>
      </w:r>
      <w:r>
        <w:rPr>
          <w:sz w:val="20"/>
          <w:szCs w:val="20"/>
        </w:rPr>
        <w:t xml:space="preserve"> (as an exercise try another example)</w:t>
      </w:r>
      <w:r w:rsidRPr="00A723E1">
        <w:rPr>
          <w:sz w:val="20"/>
          <w:szCs w:val="20"/>
        </w:rPr>
        <w:t>:</w:t>
      </w:r>
    </w:p>
    <w:p w14:paraId="6449E8AA" w14:textId="648005EC" w:rsidR="00FC488A"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6BB4897A" wp14:editId="080B0F66">
            <wp:extent cx="4563112" cy="1333686"/>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63112" cy="1333686"/>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2D33832D"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SelectRowSet #1:%27 groupSpec: #41 groupings (#44) </w:t>
      </w:r>
      <w:r w:rsidRPr="00A723E1">
        <w:rPr>
          <w:rFonts w:ascii="Consolas" w:hAnsi="Consolas"/>
          <w:sz w:val="16"/>
          <w:szCs w:val="16"/>
          <w:highlight w:val="yellow"/>
        </w:rPr>
        <w:t>GroupCols(#18)</w:t>
      </w:r>
      <w:r w:rsidRPr="00A723E1">
        <w:rPr>
          <w:rFonts w:ascii="Consolas" w:hAnsi="Consolas"/>
          <w:sz w:val="16"/>
          <w:szCs w:val="16"/>
        </w:rPr>
        <w:t xml:space="preserve"> targets: %23=%23 Source: #32,</w:t>
      </w:r>
    </w:p>
    <w:p w14:paraId="2C3C1710"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8=SqlFunction Name=COUNT #8 INTEGER From:#1 Await (#1) COUNT(#14),</w:t>
      </w:r>
    </w:p>
    <w:p w14:paraId="184D7FC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4=1,</w:t>
      </w:r>
    </w:p>
    <w:p w14:paraId="702AD8C4"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8=SqlValueExpr Name=K2 #18 Domain 182 From:#1 Left:%16 Right:#19 #18(%16/#19),</w:t>
      </w:r>
    </w:p>
    <w:p w14:paraId="36CAC63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9=2,</w:t>
      </w:r>
    </w:p>
    <w:p w14:paraId="1C244039"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2=From #32:%30 targets: %23=%23 Source: %23 Target=445,</w:t>
      </w:r>
    </w:p>
    <w:p w14:paraId="35C07C4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1=GroupSpecification #41(#44),</w:t>
      </w:r>
    </w:p>
    <w:p w14:paraId="346DC5FB" w14:textId="0A1ED791"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4=Grouping #44 Domain %26 GROUP (#18=0),</w:t>
      </w:r>
      <w:r>
        <w:rPr>
          <w:rFonts w:ascii="Consolas" w:hAnsi="Consolas"/>
          <w:sz w:val="16"/>
          <w:szCs w:val="16"/>
        </w:rPr>
        <w:t>..,</w:t>
      </w:r>
    </w:p>
    <w:p w14:paraId="0667E615"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0=Domain ROW (%16)[%16,CONTENT],</w:t>
      </w:r>
    </w:p>
    <w:p w14:paraId="5AF26A53"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1=Domain TABLE (#8,#18)[#8,INTEGER],[#18,Domain INTEGER] Aggs (#8),</w:t>
      </w:r>
    </w:p>
    <w:p w14:paraId="6F3F34ED"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w:t>
      </w:r>
    </w:p>
    <w:p w14:paraId="20E5E2EC" w14:textId="66DE68BF"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UsingTableRowSet: %20 ViewTable:408,</w:t>
      </w:r>
    </w:p>
    <w:p w14:paraId="2E3F395F"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A88CFD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7D9A859B"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7CBE01F7"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2C0479FB" w14:textId="205E4DFA"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VIEW (%6,%15,%16,%12)[%6,INTEGER],[%15,CHAR],[%16,INTEGER],[%12,CHAR] structure=408,</w:t>
      </w:r>
    </w:p>
    <w:p w14:paraId="42C8509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19C8E330"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4AC0679A"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52535D81"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222A6FA5" w14:textId="77777777" w:rsid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337008B" w14:textId="5109DB17" w:rsidR="00A723E1" w:rsidRPr="0035529D" w:rsidRDefault="0035529D" w:rsidP="00A723E1">
      <w:pPr>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15,Domain CHAR],[%16,Domain INTEGER],[%17,Domain CHAR],</w:t>
      </w:r>
    </w:p>
    <w:p w14:paraId="501CB6CD"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89DBC4C"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2A4BE0F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1=RestRowSet %21:%29 </w:t>
      </w:r>
      <w:r w:rsidRPr="00A723E1">
        <w:rPr>
          <w:rFonts w:ascii="Consolas" w:hAnsi="Consolas"/>
          <w:sz w:val="16"/>
          <w:szCs w:val="16"/>
          <w:highlight w:val="yellow"/>
        </w:rPr>
        <w:t>GroupCols(#18)</w:t>
      </w:r>
      <w:r w:rsidRPr="00A723E1">
        <w:rPr>
          <w:rFonts w:ascii="Consolas" w:hAnsi="Consolas"/>
          <w:sz w:val="16"/>
          <w:szCs w:val="16"/>
        </w:rPr>
        <w:t xml:space="preserve"> targets: 445=%21 SRow:()  RemoteCols:(%6,%12) </w:t>
      </w:r>
    </w:p>
    <w:p w14:paraId="564DAA0B" w14:textId="3C021DE1"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RemoteNames:(%6=E,%12=F) UsingTableRowSet %20,</w:t>
      </w:r>
    </w:p>
    <w:p w14:paraId="32132F0E"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2=Domain TABLE (%16|%6,%15,%12) Display=1</w:t>
      </w:r>
    </w:p>
    <w:p w14:paraId="7C813A57" w14:textId="2500F61E"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4DCBE60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3=RestRowSetUsing %23:%31 targets: 445=%23 SRow:(142,196,219) ViewDomain: %31 </w:t>
      </w:r>
    </w:p>
    <w:p w14:paraId="04A80D5A" w14:textId="22446673"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Template: %21 UsingTableRowSet:%20 UrlCol:%17,</w:t>
      </w:r>
    </w:p>
    <w:p w14:paraId="6775582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4=Domain TABLE (%16,%6,%15,%12) Display=4</w:t>
      </w:r>
    </w:p>
    <w:p w14:paraId="3E14DEFB" w14:textId="1BC3CBCD"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3E830F22"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5=Domain TABLE (%6,%12,%15,%16)</w:t>
      </w:r>
    </w:p>
    <w:p w14:paraId="41BB203F" w14:textId="44E86916"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6,INTEGER],[%12,CHAR],[%15,Domain CHAR],[%16,Domain INTEGER],</w:t>
      </w:r>
    </w:p>
    <w:p w14:paraId="42D0DB4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6=Domain ROW (#18)[#18,Domain INTEGER],</w:t>
      </w:r>
    </w:p>
    <w:p w14:paraId="61798DE2"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7=Domain TABLE (#8,#18)[#8,INTEGER],[#18,Domain INTEGER] </w:t>
      </w:r>
      <w:r w:rsidRPr="0035529D">
        <w:rPr>
          <w:rFonts w:ascii="Consolas" w:hAnsi="Consolas"/>
          <w:sz w:val="16"/>
          <w:szCs w:val="16"/>
          <w:highlight w:val="yellow"/>
        </w:rPr>
        <w:t>Aggs (#8),</w:t>
      </w:r>
    </w:p>
    <w:p w14:paraId="0F44F57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8=Domain ROW (#18)[#18,Domain INTEGER],</w:t>
      </w:r>
    </w:p>
    <w:p w14:paraId="63889776"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9=Domain TABLE (#8,#18)[#8,INTEGER],[#18,Domain INTEGER] </w:t>
      </w:r>
      <w:r w:rsidRPr="0035529D">
        <w:rPr>
          <w:rFonts w:ascii="Consolas" w:hAnsi="Consolas"/>
          <w:sz w:val="16"/>
          <w:szCs w:val="16"/>
          <w:highlight w:val="yellow"/>
        </w:rPr>
        <w:t>Aggs (#8),</w:t>
      </w:r>
    </w:p>
    <w:p w14:paraId="0A27788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0=Domain TABLE (#8,#18)[#8,INTEGER],[#18,Domain INTEGER],</w:t>
      </w:r>
    </w:p>
    <w:p w14:paraId="2748047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1=Domain TABLE (#8,#18)[#8,INTEGER],[#18,Domain INTEGER],</w:t>
      </w:r>
    </w:p>
    <w:p w14:paraId="398685FB" w14:textId="690E6CCE" w:rsidR="009A38B9" w:rsidRDefault="00A723E1" w:rsidP="00A723E1">
      <w:pPr>
        <w:contextualSpacing/>
        <w:rPr>
          <w:noProof/>
        </w:rPr>
      </w:pPr>
      <w:r w:rsidRPr="00A723E1">
        <w:rPr>
          <w:rFonts w:ascii="Consolas" w:hAnsi="Consolas"/>
          <w:sz w:val="16"/>
          <w:szCs w:val="16"/>
        </w:rPr>
        <w:t xml:space="preserve">  %32=SelectStatement %32 Union=#1</w:t>
      </w:r>
      <w:r w:rsidR="00304F79" w:rsidRPr="00304F79">
        <w:rPr>
          <w:rFonts w:ascii="Consolas" w:hAnsi="Consolas"/>
          <w:sz w:val="16"/>
          <w:szCs w:val="16"/>
        </w:rPr>
        <w:t>)}</w:t>
      </w:r>
    </w:p>
    <w:p w14:paraId="6FF3D08C" w14:textId="07EB2476" w:rsidR="00961EE3" w:rsidRPr="00961EE3" w:rsidRDefault="00D7095E" w:rsidP="00097FE8">
      <w:pPr>
        <w:contextualSpacing/>
        <w:rPr>
          <w:rFonts w:ascii="Consolas" w:hAnsi="Consolas"/>
          <w:sz w:val="16"/>
          <w:szCs w:val="16"/>
        </w:rPr>
      </w:pPr>
      <w:r w:rsidRPr="00D7095E">
        <w:rPr>
          <w:noProof/>
        </w:rPr>
        <w:drawing>
          <wp:inline distT="0" distB="0" distL="0" distR="0" wp14:anchorId="62E275E4" wp14:editId="24D1A06B">
            <wp:extent cx="4439270" cy="136226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39270" cy="1362265"/>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0736D93C"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SelectRowSet #1:%26 targets: %23=%23 Source: #20,</w:t>
      </w:r>
    </w:p>
    <w:p w14:paraId="5E387A82"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8=SqlFunction Name=AVG #8 NUMERIC From:#1 Await (#1) AVG(%6),</w:t>
      </w:r>
    </w:p>
    <w:p w14:paraId="37C0B16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0=From #20:%28 targets: %23=%23 Source: %23 Target=445,</w:t>
      </w:r>
    </w:p>
    <w:p w14:paraId="33762D03"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0=Domain ROW (%6)[%6,CONTENT],</w:t>
      </w:r>
    </w:p>
    <w:p w14:paraId="57A9A315"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Domain TABLE (#8)[#8,NUMERIC] </w:t>
      </w:r>
      <w:r w:rsidRPr="0035529D">
        <w:rPr>
          <w:rFonts w:ascii="Consolas" w:hAnsi="Consolas"/>
          <w:sz w:val="16"/>
          <w:szCs w:val="16"/>
          <w:highlight w:val="yellow"/>
        </w:rPr>
        <w:t>Aggs (#8),</w:t>
      </w:r>
    </w:p>
    <w:p w14:paraId="21E2320D"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UsingTableRowSet: %20 ViewTable:408,</w:t>
      </w:r>
    </w:p>
    <w:p w14:paraId="7DA6D2E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03F5818C"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7C779021"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11E12BA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VIEW (%6,%15,%16,%12)[%6,INTEGER],[%15,CHAR],[%16,INTEGER],[%12,CHAR] structure=408,</w:t>
      </w:r>
    </w:p>
    <w:p w14:paraId="0653EA8E"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5C59F0F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017F554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0CF8760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121161E5" w14:textId="77777777" w:rsid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32D53C45" w14:textId="3FE53681" w:rsidR="0035529D" w:rsidRPr="0035529D" w:rsidRDefault="0035529D" w:rsidP="0035529D">
      <w:pPr>
        <w:rPr>
          <w:rFonts w:ascii="Consolas" w:hAnsi="Consolas"/>
          <w:color w:val="8EAADB" w:themeColor="accent1" w:themeTint="99"/>
          <w:sz w:val="16"/>
          <w:szCs w:val="16"/>
        </w:rPr>
      </w:pPr>
      <w:r>
        <w:rPr>
          <w:rFonts w:ascii="Consolas" w:hAnsi="Consolas"/>
          <w:color w:val="8EAADB" w:themeColor="accent1" w:themeTint="99"/>
          <w:sz w:val="16"/>
          <w:szCs w:val="16"/>
        </w:rPr>
        <w:tab/>
      </w:r>
      <w:r w:rsidRPr="0035529D">
        <w:rPr>
          <w:rFonts w:ascii="Consolas" w:hAnsi="Consolas"/>
          <w:color w:val="8EAADB" w:themeColor="accent1" w:themeTint="99"/>
          <w:sz w:val="16"/>
          <w:szCs w:val="16"/>
        </w:rPr>
        <w:t>[%15,Domain CHAR],[%16,Domain INTEGER],[%17,Domain CHAR],</w:t>
      </w:r>
    </w:p>
    <w:p w14:paraId="3975F1D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CCC2506"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68E9B96D" w14:textId="77777777" w:rsidR="0035529D" w:rsidRDefault="0035529D" w:rsidP="0035529D">
      <w:pPr>
        <w:rPr>
          <w:rFonts w:ascii="Consolas" w:hAnsi="Consolas"/>
          <w:sz w:val="16"/>
          <w:szCs w:val="16"/>
        </w:rPr>
      </w:pPr>
      <w:r w:rsidRPr="0035529D">
        <w:rPr>
          <w:rFonts w:ascii="Consolas" w:hAnsi="Consolas"/>
          <w:sz w:val="16"/>
          <w:szCs w:val="16"/>
        </w:rPr>
        <w:t xml:space="preserve">  %21=RestRowSet %21:%27 targets: 445=%21 SRow:()  RemoteCols:(%6,%12) </w:t>
      </w:r>
    </w:p>
    <w:p w14:paraId="3EB56432" w14:textId="697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RemoteNames:(%6=E,%12=F) UsingTableRowSet %20,</w:t>
      </w:r>
    </w:p>
    <w:p w14:paraId="4A886341" w14:textId="77777777" w:rsidR="0035529D" w:rsidRDefault="0035529D" w:rsidP="0035529D">
      <w:pPr>
        <w:rPr>
          <w:rFonts w:ascii="Consolas" w:hAnsi="Consolas"/>
          <w:sz w:val="16"/>
          <w:szCs w:val="16"/>
        </w:rPr>
      </w:pPr>
      <w:r w:rsidRPr="0035529D">
        <w:rPr>
          <w:rFonts w:ascii="Consolas" w:hAnsi="Consolas"/>
          <w:sz w:val="16"/>
          <w:szCs w:val="16"/>
        </w:rPr>
        <w:t xml:space="preserve">  %22=Domain TABLE (%6|%15,%16,%12) Display=1</w:t>
      </w:r>
    </w:p>
    <w:p w14:paraId="4FD1A64F" w14:textId="6D548AE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6802992A" w14:textId="77777777" w:rsidR="0035529D" w:rsidRDefault="0035529D" w:rsidP="0035529D">
      <w:pPr>
        <w:rPr>
          <w:rFonts w:ascii="Consolas" w:hAnsi="Consolas"/>
          <w:sz w:val="16"/>
          <w:szCs w:val="16"/>
        </w:rPr>
      </w:pPr>
      <w:r w:rsidRPr="0035529D">
        <w:rPr>
          <w:rFonts w:ascii="Consolas" w:hAnsi="Consolas"/>
          <w:sz w:val="16"/>
          <w:szCs w:val="16"/>
        </w:rPr>
        <w:t xml:space="preserve">  %23=RestRowSetUsing %23:%29 targets: 445=%23 SRow:(142,196,219) ViewDomain: %29 </w:t>
      </w:r>
    </w:p>
    <w:p w14:paraId="38E5FDDD" w14:textId="46BACA35"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Template: %21 UsingTableRowSet:%20 UrlCol:%17,</w:t>
      </w:r>
    </w:p>
    <w:p w14:paraId="2C9F0DFF" w14:textId="77777777" w:rsidR="0035529D" w:rsidRDefault="0035529D" w:rsidP="0035529D">
      <w:pPr>
        <w:rPr>
          <w:rFonts w:ascii="Consolas" w:hAnsi="Consolas"/>
          <w:sz w:val="16"/>
          <w:szCs w:val="16"/>
        </w:rPr>
      </w:pPr>
      <w:r w:rsidRPr="0035529D">
        <w:rPr>
          <w:rFonts w:ascii="Consolas" w:hAnsi="Consolas"/>
          <w:sz w:val="16"/>
          <w:szCs w:val="16"/>
        </w:rPr>
        <w:t xml:space="preserve">  %24=Domain TABLE (%6,%15,%16,%12) Display=4</w:t>
      </w:r>
    </w:p>
    <w:p w14:paraId="6A48E6F7" w14:textId="6CE8C1A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38468F7D" w14:textId="77777777" w:rsidR="0035529D" w:rsidRDefault="0035529D" w:rsidP="0035529D">
      <w:pPr>
        <w:rPr>
          <w:rFonts w:ascii="Consolas" w:hAnsi="Consolas"/>
          <w:sz w:val="16"/>
          <w:szCs w:val="16"/>
        </w:rPr>
      </w:pPr>
      <w:r w:rsidRPr="0035529D">
        <w:rPr>
          <w:rFonts w:ascii="Consolas" w:hAnsi="Consolas"/>
          <w:sz w:val="16"/>
          <w:szCs w:val="16"/>
        </w:rPr>
        <w:t xml:space="preserve">  %25=Domain TABLE (%6,%12,%15,%16)</w:t>
      </w:r>
    </w:p>
    <w:p w14:paraId="09D19037" w14:textId="05F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2,CHAR],[%15,Domain CHAR],[%16,Domain INTEGER],</w:t>
      </w:r>
    </w:p>
    <w:p w14:paraId="4796327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6=Domain TABLE (#8)[#8,NUMERIC] </w:t>
      </w:r>
      <w:r w:rsidRPr="0035529D">
        <w:rPr>
          <w:rFonts w:ascii="Consolas" w:hAnsi="Consolas"/>
          <w:sz w:val="16"/>
          <w:szCs w:val="16"/>
          <w:highlight w:val="yellow"/>
        </w:rPr>
        <w:t>Aggs (#8),</w:t>
      </w:r>
    </w:p>
    <w:p w14:paraId="681B110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7=Domain TABLE (#8)[#8,NUMERIC] </w:t>
      </w:r>
      <w:r w:rsidRPr="0035529D">
        <w:rPr>
          <w:rFonts w:ascii="Consolas" w:hAnsi="Consolas"/>
          <w:sz w:val="16"/>
          <w:szCs w:val="16"/>
          <w:highlight w:val="yellow"/>
        </w:rPr>
        <w:t>Aggs (#8),</w:t>
      </w:r>
    </w:p>
    <w:p w14:paraId="7169989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8=Domain TABLE (#8)[#8,NUMERIC],</w:t>
      </w:r>
    </w:p>
    <w:p w14:paraId="7B104254"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9=Domain TABLE (#8)[#8,NUMERIC],</w:t>
      </w:r>
    </w:p>
    <w:p w14:paraId="3723FE81" w14:textId="10341194" w:rsidR="009A38B9" w:rsidRDefault="0035529D" w:rsidP="0035529D">
      <w:pPr>
        <w:rPr>
          <w:rFonts w:ascii="Consolas" w:hAnsi="Consolas"/>
          <w:sz w:val="16"/>
          <w:szCs w:val="16"/>
        </w:rPr>
      </w:pPr>
      <w:r w:rsidRPr="0035529D">
        <w:rPr>
          <w:rFonts w:ascii="Consolas" w:hAnsi="Consolas"/>
          <w:sz w:val="16"/>
          <w:szCs w:val="16"/>
        </w:rPr>
        <w:t xml:space="preserve">  %30=SelectStatement %30 Union=#1</w:t>
      </w:r>
      <w:r w:rsidR="00304F79" w:rsidRPr="00304F79">
        <w:rPr>
          <w:rFonts w:ascii="Consolas" w:hAnsi="Consolas"/>
          <w:sz w:val="16"/>
          <w:szCs w:val="16"/>
        </w:rPr>
        <w:t>)}</w:t>
      </w:r>
    </w:p>
    <w:p w14:paraId="38931D61" w14:textId="45107750" w:rsidR="0035529D" w:rsidRPr="0035529D" w:rsidRDefault="0035529D" w:rsidP="0035529D">
      <w:pPr>
        <w:spacing w:before="120"/>
        <w:rPr>
          <w:sz w:val="20"/>
          <w:szCs w:val="20"/>
        </w:rPr>
      </w:pPr>
      <w:r w:rsidRPr="0035529D">
        <w:rPr>
          <w:sz w:val="20"/>
          <w:szCs w:val="20"/>
        </w:rPr>
        <w:t>This time the documents returned from the remote servers are</w:t>
      </w:r>
    </w:p>
    <w:p w14:paraId="27A51BA2" w14:textId="78E0AD15" w:rsidR="0035529D" w:rsidRPr="0035529D" w:rsidRDefault="0035529D" w:rsidP="0035529D">
      <w:pPr>
        <w:rPr>
          <w:rFonts w:ascii="Consolas" w:hAnsi="Consolas"/>
          <w:sz w:val="16"/>
          <w:szCs w:val="16"/>
        </w:rPr>
      </w:pPr>
      <w:r w:rsidRPr="0035529D">
        <w:rPr>
          <w:rFonts w:ascii="Consolas" w:hAnsi="Consolas"/>
          <w:sz w:val="16"/>
          <w:szCs w:val="16"/>
        </w:rPr>
        <w:t>"[{\"AVG\": 4.75, \"$#8\": {\"4\": 19}}]"</w:t>
      </w:r>
    </w:p>
    <w:p w14:paraId="2E9C5F76" w14:textId="7EAB644E" w:rsidR="009A38B9" w:rsidRPr="0035529D" w:rsidRDefault="0035529D" w:rsidP="00097FE8">
      <w:pPr>
        <w:rPr>
          <w:rFonts w:ascii="Consolas" w:hAnsi="Consolas"/>
          <w:b/>
          <w:bCs/>
          <w:sz w:val="16"/>
          <w:szCs w:val="16"/>
        </w:rPr>
      </w:pPr>
      <w:r w:rsidRPr="0035529D">
        <w:rPr>
          <w:rFonts w:ascii="Consolas" w:hAnsi="Consolas"/>
          <w:b/>
          <w:bCs/>
          <w:sz w:val="16"/>
          <w:szCs w:val="16"/>
        </w:rPr>
        <w:t>"[{\"AVG\": 5.66666666666667, \"$#8\": {\"3\": 17}}]"</w:t>
      </w:r>
    </w:p>
    <w:p w14:paraId="0D378755" w14:textId="6CBC0EFB"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t xml:space="preserve"> </w:t>
      </w:r>
      <w:r w:rsidR="00D7095E" w:rsidRPr="00D7095E">
        <w:rPr>
          <w:rFonts w:ascii="Consolas" w:hAnsi="Consolas"/>
          <w:b/>
          <w:bCs/>
          <w:noProof/>
          <w:sz w:val="20"/>
          <w:szCs w:val="20"/>
          <w:lang w:eastAsia="en-GB"/>
        </w:rPr>
        <w:drawing>
          <wp:inline distT="0" distB="0" distL="0" distR="0" wp14:anchorId="059792CC" wp14:editId="22E746E5">
            <wp:extent cx="2896004" cy="1448002"/>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96004" cy="1448002"/>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32E7B01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SelectRowSet #1:%31 groupSpec: #38 groupings (#41) </w:t>
      </w:r>
      <w:r w:rsidRPr="00B30DE6">
        <w:rPr>
          <w:rFonts w:ascii="Consolas" w:hAnsi="Consolas" w:cs="Cascadia Mono"/>
          <w:sz w:val="16"/>
          <w:szCs w:val="16"/>
          <w:highlight w:val="yellow"/>
          <w:lang w:val="en-GB" w:eastAsia="en-GB"/>
        </w:rPr>
        <w:t>GroupCols(%17)</w:t>
      </w:r>
      <w:r w:rsidRPr="00B30DE6">
        <w:rPr>
          <w:rFonts w:ascii="Consolas" w:hAnsi="Consolas" w:cs="Cascadia Mono"/>
          <w:sz w:val="16"/>
          <w:szCs w:val="16"/>
          <w:lang w:val="en-GB" w:eastAsia="en-GB"/>
        </w:rPr>
        <w:t xml:space="preserve"> targets: %27=%27 Source: #29,</w:t>
      </w:r>
    </w:p>
    <w:p w14:paraId="7D5B1F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8=SqlFunction Name=SUM #8 INTEGER From:#1 Await (#1) SUM(%8),</w:t>
      </w:r>
    </w:p>
    <w:p w14:paraId="2BD70D3D"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4=SqlValueExpr Name= #14 Domain %24 From:#1 Left:#8 Right:#15 #14(#8*#15),</w:t>
      </w:r>
    </w:p>
    <w:p w14:paraId="7423B7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5=SqlFunction Name=SUM #15 INTEGER From:#1 Await (#1) SUM(%8),</w:t>
      </w:r>
    </w:p>
    <w:p w14:paraId="1952CB1F"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From #29:%34 targets: %27=%27 Source: %27 Target=445,</w:t>
      </w:r>
    </w:p>
    <w:p w14:paraId="184732B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8=GroupSpecification #38(#41),</w:t>
      </w:r>
    </w:p>
    <w:p w14:paraId="7E7150C5" w14:textId="7C371DAD"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41=Grouping #41 Domain %30 GROUP (%17=0),</w:t>
      </w:r>
      <w:r>
        <w:rPr>
          <w:rFonts w:ascii="Consolas" w:hAnsi="Consolas" w:cs="Cascadia Mono"/>
          <w:sz w:val="16"/>
          <w:szCs w:val="16"/>
          <w:lang w:val="en-GB" w:eastAsia="en-GB"/>
        </w:rPr>
        <w:t>..,</w:t>
      </w:r>
    </w:p>
    <w:p w14:paraId="418AA9D3"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0=Domain ROW (%8)[%8,CONTENT],</w:t>
      </w:r>
    </w:p>
    <w:p w14:paraId="7FA1CD4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Domain UNION Aggs (#8,#15),</w:t>
      </w:r>
    </w:p>
    <w:p w14:paraId="7D4E1860"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Domain ROW (%17)[%17,CONTENT],</w:t>
      </w:r>
    </w:p>
    <w:p w14:paraId="380A22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Domain TABLE (#14,%17)[#14,Domain INTEGER Aggs (#8,#15)],[%17,Domain CHAR] Aggs (#8,#15),</w:t>
      </w:r>
    </w:p>
    <w:p w14:paraId="1607F456" w14:textId="77777777" w:rsidR="00DE67B7"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4=RestView Name=WW %4 Domain %15 Definer=-502 Ppos=445 ViewDef  Ppos: 445 Result _ </w:t>
      </w:r>
    </w:p>
    <w:p w14:paraId="77DD1314" w14:textId="4A353207" w:rsidR="00B30DE6" w:rsidRPr="00DE67B7" w:rsidRDefault="00DE67B7"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ab/>
      </w:r>
      <w:r w:rsidR="00B30DE6" w:rsidRPr="00DE67B7">
        <w:rPr>
          <w:rFonts w:ascii="Consolas" w:hAnsi="Consolas" w:cs="Cascadia Mono"/>
          <w:color w:val="8EAADB" w:themeColor="accent1" w:themeTint="99"/>
          <w:sz w:val="16"/>
          <w:szCs w:val="16"/>
          <w:lang w:val="en-GB" w:eastAsia="en-GB"/>
        </w:rPr>
        <w:t>UsingTableRowSet: %22 ViewTable:408,</w:t>
      </w:r>
    </w:p>
    <w:p w14:paraId="7731D08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5=Domain ROW (142)[142,Domain CHAR],</w:t>
      </w:r>
    </w:p>
    <w:p w14:paraId="4D19214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8=SqlValue Name=E %8 INTEGER From:408,</w:t>
      </w:r>
    </w:p>
    <w:p w14:paraId="581FA6F2"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4=SqlValue Name=F %14 CHAR From:408,</w:t>
      </w:r>
    </w:p>
    <w:p w14:paraId="5154642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5=Domain (E int, D char, K int, F char)  VIEW (%8,%17,%18,%14)[%8,INTEGER],[%17,CHAR],[%18,INTEGER],[%14,CHAR] structure=408,</w:t>
      </w:r>
    </w:p>
    <w:p w14:paraId="2D9449D9"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6=From %16:%20 targets: 122=%22 Source: %22 Target=122 Indexes=[(`18)164],</w:t>
      </w:r>
    </w:p>
    <w:p w14:paraId="2CE1DD74"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7=SqlCopy Name=D %17 Domain 129 From:%16 copy from 142,</w:t>
      </w:r>
    </w:p>
    <w:p w14:paraId="6FF979E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8=SqlCopy Name=K %18 Domain 182 From:%16 copy from 196,</w:t>
      </w:r>
    </w:p>
    <w:p w14:paraId="50C5F5F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9=SqlCopy Name=U %19 Domain 129 From:%16 copy from 219,</w:t>
      </w:r>
    </w:p>
    <w:p w14:paraId="557B0D47"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0=Domain TABLE (%17,%18,%19) Display=3[%17,Domain CHAR],[%18,Domain INTEGER],[%19,Domain CHAR],</w:t>
      </w:r>
    </w:p>
    <w:p w14:paraId="6CB94E3B"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1=Domain TABLE (%17,%18,%19)[%17,Domain CHAR],[%18,Domain INTEGER],[%19,Domain CHAR],</w:t>
      </w:r>
    </w:p>
    <w:p w14:paraId="1BFB2DCA"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2=TableRowSet %22:%21 From: %16 SRow:(142,196,219) Target:122 Indexes: [(%17)=164],</w:t>
      </w:r>
    </w:p>
    <w:p w14:paraId="0E1857B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3=Domain UNION Aggs (#8,#15),</w:t>
      </w:r>
    </w:p>
    <w:p w14:paraId="56E96C81"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4=Domain INTEGER Aggs (#8,#15),</w:t>
      </w:r>
    </w:p>
    <w:p w14:paraId="7356148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5=RestRowSet %25:%33 GroupCols(%17) targets: 445=%25 SRow:()  RemoteCols:(%8,%14) </w:t>
      </w:r>
    </w:p>
    <w:p w14:paraId="53F48214" w14:textId="485D598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RemoteNames:(%8=E,%14=F) UsingTableRowSet %22,</w:t>
      </w:r>
    </w:p>
    <w:p w14:paraId="00C664D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6=Domain TABLE (%8,%17|%18,%14) Display=2</w:t>
      </w:r>
    </w:p>
    <w:p w14:paraId="662F24B6" w14:textId="56163EE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7,Domain CHAR],[%18,Domain INTEGER],[%14,CHAR],</w:t>
      </w:r>
    </w:p>
    <w:p w14:paraId="26DC67EB"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7=RestRowSetUsing %27:%35 targets: 445=%27 SRow:(142,196,219) ViewDomain: %35 </w:t>
      </w:r>
    </w:p>
    <w:p w14:paraId="39A04617" w14:textId="708B570B"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Template: %25 UsingTableRowSet:%22 UrlCol:%19,</w:t>
      </w:r>
    </w:p>
    <w:p w14:paraId="3FE9C7A7"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8=Domain TABLE (%8,%17,%18,%14) Display=4</w:t>
      </w:r>
    </w:p>
    <w:p w14:paraId="54ADB061" w14:textId="069D33D4"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7,Domain CHAR],[%18,Domain INTEGER],[%14,CHAR],</w:t>
      </w:r>
    </w:p>
    <w:p w14:paraId="60E099C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Domain TABLE (%8,%14,%17,%18)</w:t>
      </w:r>
    </w:p>
    <w:p w14:paraId="265452C8" w14:textId="23796BA6"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4,CHAR],[%17,Domain CHAR],[%18,Domain INTEGER],</w:t>
      </w:r>
    </w:p>
    <w:p w14:paraId="0BF8787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0=Domain ROW (%17)[%17,Domain CHAR],</w:t>
      </w:r>
    </w:p>
    <w:p w14:paraId="6183B6F8"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1=Domain TABLE (#14,%17)</w:t>
      </w:r>
    </w:p>
    <w:p w14:paraId="5631E403" w14:textId="150F391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 xml:space="preserve">[#14,Domain INTEGER </w:t>
      </w:r>
      <w:r w:rsidR="00B30DE6" w:rsidRPr="00DE67B7">
        <w:rPr>
          <w:rFonts w:ascii="Consolas" w:hAnsi="Consolas" w:cs="Cascadia Mono"/>
          <w:sz w:val="16"/>
          <w:szCs w:val="16"/>
          <w:highlight w:val="yellow"/>
          <w:lang w:val="en-GB" w:eastAsia="en-GB"/>
        </w:rPr>
        <w:t>Aggs (#8,#15</w:t>
      </w:r>
      <w:r w:rsidR="00B30DE6" w:rsidRPr="00B30DE6">
        <w:rPr>
          <w:rFonts w:ascii="Consolas" w:hAnsi="Consolas" w:cs="Cascadia Mono"/>
          <w:sz w:val="16"/>
          <w:szCs w:val="16"/>
          <w:lang w:val="en-GB" w:eastAsia="en-GB"/>
        </w:rPr>
        <w:t xml:space="preserve">)],[%17,Domain CHAR] </w:t>
      </w:r>
      <w:r w:rsidR="00B30DE6" w:rsidRPr="00DE67B7">
        <w:rPr>
          <w:rFonts w:ascii="Consolas" w:hAnsi="Consolas" w:cs="Cascadia Mono"/>
          <w:sz w:val="16"/>
          <w:szCs w:val="16"/>
          <w:highlight w:val="yellow"/>
          <w:lang w:val="en-GB" w:eastAsia="en-GB"/>
        </w:rPr>
        <w:t>Aggs (#8,#15),</w:t>
      </w:r>
    </w:p>
    <w:p w14:paraId="53053A2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2=Domain ROW (%17)[%17,Domain CHAR],</w:t>
      </w:r>
    </w:p>
    <w:p w14:paraId="221274B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3=Domain TABLE (#14,%17)[#14,Domain INTEGER </w:t>
      </w:r>
      <w:r w:rsidRPr="00DE67B7">
        <w:rPr>
          <w:rFonts w:ascii="Consolas" w:hAnsi="Consolas" w:cs="Cascadia Mono"/>
          <w:sz w:val="16"/>
          <w:szCs w:val="16"/>
          <w:highlight w:val="yellow"/>
          <w:lang w:val="en-GB" w:eastAsia="en-GB"/>
        </w:rPr>
        <w:t>Aggs (#8,#15</w:t>
      </w:r>
      <w:r w:rsidRPr="00B30DE6">
        <w:rPr>
          <w:rFonts w:ascii="Consolas" w:hAnsi="Consolas" w:cs="Cascadia Mono"/>
          <w:sz w:val="16"/>
          <w:szCs w:val="16"/>
          <w:lang w:val="en-GB" w:eastAsia="en-GB"/>
        </w:rPr>
        <w:t xml:space="preserve">)],[%17,Domain CHAR] </w:t>
      </w:r>
    </w:p>
    <w:p w14:paraId="0A95D08E" w14:textId="39156BEC"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DE67B7">
        <w:rPr>
          <w:rFonts w:ascii="Consolas" w:hAnsi="Consolas" w:cs="Cascadia Mono"/>
          <w:sz w:val="16"/>
          <w:szCs w:val="16"/>
          <w:highlight w:val="yellow"/>
          <w:lang w:val="en-GB" w:eastAsia="en-GB"/>
        </w:rPr>
        <w:t>Aggs (#8,#15),</w:t>
      </w:r>
    </w:p>
    <w:p w14:paraId="306E82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4=Domain TABLE (#14,%17)[#14,Domain INTEGER </w:t>
      </w:r>
      <w:r w:rsidRPr="00DE67B7">
        <w:rPr>
          <w:rFonts w:ascii="Consolas" w:hAnsi="Consolas" w:cs="Cascadia Mono"/>
          <w:sz w:val="16"/>
          <w:szCs w:val="16"/>
          <w:highlight w:val="yellow"/>
          <w:lang w:val="en-GB" w:eastAsia="en-GB"/>
        </w:rPr>
        <w:t>Aggs (#8,#15</w:t>
      </w:r>
      <w:r w:rsidRPr="00B30DE6">
        <w:rPr>
          <w:rFonts w:ascii="Consolas" w:hAnsi="Consolas" w:cs="Cascadia Mono"/>
          <w:sz w:val="16"/>
          <w:szCs w:val="16"/>
          <w:lang w:val="en-GB" w:eastAsia="en-GB"/>
        </w:rPr>
        <w:t>)],[%17,Domain CHAR],</w:t>
      </w:r>
    </w:p>
    <w:p w14:paraId="1C2AA55C"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5=Domain TABLE (#14,%17,#8,#15)</w:t>
      </w:r>
    </w:p>
    <w:p w14:paraId="1AA06495" w14:textId="2B16785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 xml:space="preserve">[#14,Domain INTEGER </w:t>
      </w:r>
      <w:r w:rsidR="00B30DE6" w:rsidRPr="00DE67B7">
        <w:rPr>
          <w:rFonts w:ascii="Consolas" w:hAnsi="Consolas" w:cs="Cascadia Mono"/>
          <w:sz w:val="16"/>
          <w:szCs w:val="16"/>
          <w:highlight w:val="yellow"/>
          <w:lang w:val="en-GB" w:eastAsia="en-GB"/>
        </w:rPr>
        <w:t>Aggs (#8,#15</w:t>
      </w:r>
      <w:r w:rsidR="00B30DE6" w:rsidRPr="00B30DE6">
        <w:rPr>
          <w:rFonts w:ascii="Consolas" w:hAnsi="Consolas" w:cs="Cascadia Mono"/>
          <w:sz w:val="16"/>
          <w:szCs w:val="16"/>
          <w:lang w:val="en-GB" w:eastAsia="en-GB"/>
        </w:rPr>
        <w:t>)],[%17,Domain CHAR],[#8,INTEGER],[#15,INTEGER],</w:t>
      </w:r>
    </w:p>
    <w:p w14:paraId="7D100B5A" w14:textId="4F15CBF9" w:rsidR="00D7095E" w:rsidRPr="00D7095E" w:rsidRDefault="00B30DE6" w:rsidP="00D7095E">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6=SelectStatement %36 </w:t>
      </w:r>
      <w:r w:rsidR="00D7095E" w:rsidRPr="00D7095E">
        <w:rPr>
          <w:rFonts w:ascii="Consolas" w:hAnsi="Consolas" w:cs="Cascadia Mono"/>
          <w:sz w:val="16"/>
          <w:szCs w:val="16"/>
          <w:lang w:val="en-GB" w:eastAsia="en-GB"/>
        </w:rPr>
        <w:t>Union=#1)}</w:t>
      </w:r>
    </w:p>
    <w:p w14:paraId="62BBA7E2" w14:textId="47A5EA50" w:rsidR="00DB5C92" w:rsidRDefault="00D7095E" w:rsidP="009E7CB4">
      <w:pPr>
        <w:spacing w:before="120"/>
        <w:rPr>
          <w:rFonts w:ascii="Consolas" w:hAnsi="Consolas" w:cs="Cascadia Mono"/>
          <w:b/>
          <w:bCs/>
          <w:sz w:val="20"/>
          <w:szCs w:val="20"/>
          <w:lang w:val="en-GB" w:eastAsia="en-GB"/>
        </w:rPr>
      </w:pPr>
      <w:r w:rsidRPr="00D7095E">
        <w:rPr>
          <w:rFonts w:ascii="Consolas" w:hAnsi="Consolas" w:cs="Cascadia Mono"/>
          <w:b/>
          <w:bCs/>
          <w:noProof/>
          <w:sz w:val="20"/>
          <w:szCs w:val="20"/>
          <w:lang w:val="en-GB" w:eastAsia="en-GB"/>
        </w:rPr>
        <w:drawing>
          <wp:inline distT="0" distB="0" distL="0" distR="0" wp14:anchorId="39880533" wp14:editId="5FA3C772">
            <wp:extent cx="4553585" cy="1409897"/>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53585" cy="1409897"/>
                    </a:xfrm>
                    <a:prstGeom prst="rect">
                      <a:avLst/>
                    </a:prstGeom>
                  </pic:spPr>
                </pic:pic>
              </a:graphicData>
            </a:graphic>
          </wp:inline>
        </w:drawing>
      </w:r>
      <w:r w:rsidR="00DE67B7" w:rsidRPr="00DE67B7">
        <w:rPr>
          <w:noProof/>
          <w:lang w:eastAsia="en-GB"/>
        </w:rPr>
        <w:drawing>
          <wp:inline distT="0" distB="0" distL="0" distR="0" wp14:anchorId="431AC7BE" wp14:editId="756DA534">
            <wp:extent cx="2055495" cy="617872"/>
            <wp:effectExtent l="0" t="0" r="190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63852" cy="620384"/>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30904141"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77=Table Name=M 477 TABLE Definer=-502 Ppos=477:-538 Indexes:((484)508,(527)552) KeyCols: (484=True,527=True),</w:t>
      </w:r>
    </w:p>
    <w:p w14:paraId="292429AA"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84=TableColumn 484 Domain 182 Definer=-502 Ppos=484 182 Table=477,</w:t>
      </w:r>
    </w:p>
    <w:p w14:paraId="6B5F2A6F"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527=TableColumn 527 Domain 129 Definer=-502 Ppos=527 129 Table=477,</w:t>
      </w:r>
    </w:p>
    <w:p w14:paraId="3CEBCFB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SelectRowSet #1:%2 matching (%7=(%27),%27=(%7)) targets: 477=%30,%24=%24 Source: #20,</w:t>
      </w:r>
    </w:p>
    <w:p w14:paraId="3D8BC4B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0=SqlCopy Name=N #10 Domain 129 From:#33 copy from 527,</w:t>
      </w:r>
    </w:p>
    <w:p w14:paraId="36078823"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7=From #17:%25 order (%7) targets: %24=%24 Source: %34 Target=445,</w:t>
      </w:r>
    </w:p>
    <w:p w14:paraId="3DB2E07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0=JoinRowSet #20:%31 matching (%7=(%27),%27=(%7)) targets: 477=%30,%24=%24 INNER </w:t>
      </w:r>
    </w:p>
    <w:p w14:paraId="59FE7BC2" w14:textId="12597758"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JoinCond: (%33) First: #17 Second: #33 on %7=%27,</w:t>
      </w:r>
    </w:p>
    <w:p w14:paraId="0AD4DBA1"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From #33:%28 order (%27) targets: 477=%30 Source: %30 Target=477 </w:t>
      </w:r>
    </w:p>
    <w:p w14:paraId="12DEA18A" w14:textId="22FA75A0"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10)552,(%27)508], ..</w:t>
      </w:r>
    </w:p>
    <w:p w14:paraId="128BF8F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0=Domain ROW (%13)[%13,CONTENT],</w:t>
      </w:r>
    </w:p>
    <w:p w14:paraId="1EDA6BB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Domain ROW (#10)[#10,CONTENT],</w:t>
      </w:r>
    </w:p>
    <w:p w14:paraId="3C62A1AC"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Domain TABLE (%13,#10)[%13,CHAR],[#10,Domain CHAR],</w:t>
      </w:r>
    </w:p>
    <w:p w14:paraId="13429A96"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3=RestView Name=WW %3 Domain %14 Definer=-502 Ppos=445 ViewDef  Ppos: 445 Result _ </w:t>
      </w:r>
    </w:p>
    <w:p w14:paraId="2EE10FB0" w14:textId="7D31250F"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UsingTableRowSet: %21 ViewTable:408,</w:t>
      </w:r>
    </w:p>
    <w:p w14:paraId="0B23A25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4=Domain ROW (142)[142,Domain CHAR],</w:t>
      </w:r>
    </w:p>
    <w:p w14:paraId="711891F0"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7=SqlCopy Name=E %7 Domain 182 From:#33 Alias= copy from 484,</w:t>
      </w:r>
    </w:p>
    <w:p w14:paraId="56A3A151"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3=SqlValue Name=F %13 CHAR From:408,</w:t>
      </w:r>
    </w:p>
    <w:p w14:paraId="62BCDF4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4=Domain (E int, D char, K int, F char)  </w:t>
      </w:r>
    </w:p>
    <w:p w14:paraId="5E708773" w14:textId="02CFA8FA"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VIEW (%7,%16,%17,%13)[%7,INTEGER],[%16,CHAR],[%17,INTEGER],[%13,CHAR] structure=408,</w:t>
      </w:r>
    </w:p>
    <w:p w14:paraId="1E093D9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5=From %15:%19 targets: 122=%21 Source: %21 Target=122 Indexes=[(`18)164],</w:t>
      </w:r>
    </w:p>
    <w:p w14:paraId="638D8D0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6=SqlCopy Name=D %16 Domain 129 From:%15 copy from 142,</w:t>
      </w:r>
    </w:p>
    <w:p w14:paraId="4867E29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7=SqlCopy Name=K %17 Domain 182 From:%15 copy from 196,</w:t>
      </w:r>
    </w:p>
    <w:p w14:paraId="546D8D28"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8=SqlCopy Name=U %18 Domain 129 From:%15 copy from 219,</w:t>
      </w:r>
    </w:p>
    <w:p w14:paraId="4BA313A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9=Domain TABLE (%16,%17,%18) Display=3</w:t>
      </w:r>
    </w:p>
    <w:p w14:paraId="09CD157F" w14:textId="4A3577C8"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16,Domain CHAR],[%17,Domain INTEGER],[%18,Domain CHAR],</w:t>
      </w:r>
    </w:p>
    <w:p w14:paraId="1BBE541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0=Domain TABLE (%16,%17,%18)[%16,Domain CHAR],[%17,Domain INTEGER],[%18,Domain CHAR],</w:t>
      </w:r>
    </w:p>
    <w:p w14:paraId="6FAC137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1=TableRowSet %21:%20 From: %15 SRow:(142,196,219) Target:122 Indexes: [(%16)=164],</w:t>
      </w:r>
    </w:p>
    <w:p w14:paraId="5DAF104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2=RestRowSet %22:%23 targets: 445=%22 SRow:()  RemoteCols:(%7,%13) </w:t>
      </w:r>
    </w:p>
    <w:p w14:paraId="3773059C" w14:textId="20105966"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RemoteNames:(%7=E,%13=F) UsingTableRowSet %21,</w:t>
      </w:r>
    </w:p>
    <w:p w14:paraId="4526F31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3=Domain TABLE (%13|%7,%16,%17) Display=1</w:t>
      </w:r>
    </w:p>
    <w:p w14:paraId="52AAFBA0" w14:textId="0247EA9C"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4AEB5B24"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4=RestRowSetUsing %24:%23 targets: 445=%24 SRow:(142,196,219) ViewDomain: %23 </w:t>
      </w:r>
    </w:p>
    <w:p w14:paraId="04840DAF" w14:textId="42145A5B"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Template: %22 UsingTableRowSet:%21 UrlCol:%18,</w:t>
      </w:r>
    </w:p>
    <w:p w14:paraId="7049E33C"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5=Domain TABLE (%13,%7,%16,%17) Display=4</w:t>
      </w:r>
    </w:p>
    <w:p w14:paraId="590D9CE8" w14:textId="5D9F5A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066FCDC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6=Domain TABLE (%7,%13,%16,%17)</w:t>
      </w:r>
    </w:p>
    <w:p w14:paraId="7A49622B" w14:textId="0A36019F"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7,INTEGER],[%13,CHAR],[%16,Domain CHAR],[%17,Domain INTEGER],</w:t>
      </w:r>
    </w:p>
    <w:p w14:paraId="6C480F6B"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7=SqlCopy Name=E %27 Domain 182 From:#33 copy from 484,</w:t>
      </w:r>
    </w:p>
    <w:p w14:paraId="2384693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8=Domain TABLE (#10|%27) Display=1[#10,Domain CHAR],[%27,Domain INTEGER],</w:t>
      </w:r>
    </w:p>
    <w:p w14:paraId="29C4573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9=Domain TABLE (%27,#10)[%27,Domain INTEGER],[#10,Domain CHAR],</w:t>
      </w:r>
    </w:p>
    <w:p w14:paraId="03BFBE66"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0=TableRowSet %30:%29 key (%27) order (%27) From: #33 SRow:(484,527) Target:477 </w:t>
      </w:r>
    </w:p>
    <w:p w14:paraId="6C53A237" w14:textId="6DF80527"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 [(#10)=552,(%27)=508],</w:t>
      </w:r>
    </w:p>
    <w:p w14:paraId="66856BE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1=Domain TABLE (%13,%7,%16,%17,#10|%27) Display=5</w:t>
      </w:r>
    </w:p>
    <w:p w14:paraId="7789A2D6" w14:textId="77777777" w:rsid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Domain INTEGER],[%16,Domain CHAR],[%17,Domain INTEGER],</w:t>
      </w:r>
    </w:p>
    <w:p w14:paraId="5F82F6C3" w14:textId="7F9B41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Pr>
          <w:rFonts w:ascii="Consolas" w:hAnsi="Consolas"/>
          <w:noProof/>
          <w:sz w:val="16"/>
          <w:szCs w:val="16"/>
          <w:lang w:eastAsia="en-GB"/>
        </w:rPr>
        <w:tab/>
      </w:r>
      <w:r w:rsidRPr="00DE67B7">
        <w:rPr>
          <w:rFonts w:ascii="Consolas" w:hAnsi="Consolas"/>
          <w:noProof/>
          <w:sz w:val="16"/>
          <w:szCs w:val="16"/>
          <w:lang w:eastAsia="en-GB"/>
        </w:rPr>
        <w:t>[#10,Domain CHAR],[%27,Domain INTEGER],</w:t>
      </w:r>
    </w:p>
    <w:p w14:paraId="3E418E80"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2=SqlValueExpr Name= %32 BOOLEAN From:#20 Left:%7 Right:%27 %32(%7=%27),</w:t>
      </w:r>
    </w:p>
    <w:p w14:paraId="7404A16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SqlValueExpr Name= %33 BOOLEAN Left:%7 Right:%27 %33(%7=%27),</w:t>
      </w:r>
    </w:p>
    <w:p w14:paraId="70B11BF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4=OrderedRowSet %34:%23 key (%7) order (%7) targets: 445=%24 Source: %24,</w:t>
      </w:r>
    </w:p>
    <w:p w14:paraId="2635E81C" w14:textId="18601CA6" w:rsidR="00D7095E"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5=SelectStatement %35 </w:t>
      </w:r>
      <w:r w:rsidR="002F1B9F" w:rsidRPr="00DE67B7">
        <w:rPr>
          <w:rFonts w:ascii="Consolas" w:hAnsi="Consolas"/>
          <w:noProof/>
          <w:sz w:val="16"/>
          <w:szCs w:val="16"/>
          <w:lang w:eastAsia="en-GB"/>
        </w:rPr>
        <w:t>Union=#1)</w:t>
      </w:r>
      <w:r>
        <w:rPr>
          <w:rFonts w:ascii="Consolas" w:hAnsi="Consolas"/>
          <w:noProof/>
          <w:sz w:val="16"/>
          <w:szCs w:val="16"/>
          <w:lang w:eastAsia="en-GB"/>
        </w:rPr>
        <w:t>}</w:t>
      </w:r>
    </w:p>
    <w:p w14:paraId="48A05B32" w14:textId="19B4DFD4" w:rsidR="002F1B9F" w:rsidRPr="00D7095E" w:rsidRDefault="002F1B9F" w:rsidP="00D7095E">
      <w:pPr>
        <w:rPr>
          <w:rFonts w:ascii="Consolas" w:hAnsi="Consolas"/>
          <w:noProof/>
          <w:sz w:val="16"/>
          <w:szCs w:val="16"/>
          <w:lang w:eastAsia="en-GB"/>
        </w:rPr>
      </w:pPr>
      <w:r w:rsidRPr="002F1B9F">
        <w:rPr>
          <w:rFonts w:ascii="Consolas" w:hAnsi="Consolas"/>
          <w:noProof/>
          <w:sz w:val="16"/>
          <w:szCs w:val="16"/>
          <w:lang w:eastAsia="en-GB"/>
        </w:rPr>
        <w:drawing>
          <wp:inline distT="0" distB="0" distL="0" distR="0" wp14:anchorId="4AFB7EF0" wp14:editId="2AF16558">
            <wp:extent cx="3084195" cy="1122239"/>
            <wp:effectExtent l="0" t="0" r="1905" b="190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97812" cy="1127194"/>
                    </a:xfrm>
                    <a:prstGeom prst="rect">
                      <a:avLst/>
                    </a:prstGeom>
                  </pic:spPr>
                </pic:pic>
              </a:graphicData>
            </a:graphic>
          </wp:inline>
        </w:drawing>
      </w:r>
    </w:p>
    <w:p w14:paraId="0EF680C9" w14:textId="23D5AE55" w:rsidR="00097FE8" w:rsidRDefault="00DE67B7" w:rsidP="00D7095E">
      <w:pPr>
        <w:rPr>
          <w:rFonts w:ascii="Consolas" w:hAnsi="Consolas"/>
          <w:b/>
          <w:bCs/>
          <w:noProof/>
          <w:sz w:val="20"/>
          <w:szCs w:val="20"/>
          <w:lang w:eastAsia="en-GB"/>
        </w:rPr>
      </w:pPr>
      <w:r w:rsidRPr="00DE67B7">
        <w:rPr>
          <w:rFonts w:ascii="Consolas" w:hAnsi="Consolas"/>
          <w:noProof/>
          <w:sz w:val="16"/>
          <w:szCs w:val="16"/>
          <w:lang w:eastAsia="en-GB"/>
        </w:rPr>
        <w:drawing>
          <wp:inline distT="0" distB="0" distL="0" distR="0" wp14:anchorId="578DB44A" wp14:editId="05A25B4D">
            <wp:extent cx="2284095" cy="1047150"/>
            <wp:effectExtent l="0" t="0" r="1905" b="63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91976" cy="1050763"/>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RESTView </w:t>
      </w:r>
    </w:p>
    <w:p w14:paraId="486EC176" w14:textId="323A868C" w:rsidR="00DB5C92" w:rsidRPr="007F2CA7" w:rsidRDefault="00DB5C92" w:rsidP="00097FE8">
      <w:pPr>
        <w:rPr>
          <w:rFonts w:ascii="Consolas" w:hAnsi="Consolas"/>
          <w:b/>
          <w:bCs/>
          <w:sz w:val="20"/>
          <w:szCs w:val="20"/>
        </w:rPr>
      </w:pPr>
      <w:r w:rsidRPr="007F2CA7">
        <w:rPr>
          <w:rFonts w:ascii="Consolas" w:hAnsi="Consolas"/>
          <w:b/>
          <w:bCs/>
          <w:sz w:val="20"/>
          <w:szCs w:val="20"/>
        </w:rPr>
        <w:t>update ww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2527F41F" w14:textId="4FA613C6" w:rsidR="002F1B9F" w:rsidRPr="002F1B9F" w:rsidRDefault="002F1B9F" w:rsidP="002F1B9F">
      <w:pPr>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2B05B8CD"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8=From #8:%22 </w:t>
      </w:r>
      <w:r w:rsidRPr="00955A01">
        <w:rPr>
          <w:rFonts w:ascii="Consolas" w:hAnsi="Consolas"/>
          <w:sz w:val="16"/>
          <w:szCs w:val="16"/>
          <w:highlight w:val="yellow"/>
        </w:rPr>
        <w:t>matches (%4=8)</w:t>
      </w:r>
      <w:r w:rsidRPr="00DE67B7">
        <w:rPr>
          <w:rFonts w:ascii="Consolas" w:hAnsi="Consolas"/>
          <w:sz w:val="16"/>
          <w:szCs w:val="16"/>
        </w:rPr>
        <w:t xml:space="preserve"> targets: %21=%21 Source: %21 Target=445,</w:t>
      </w:r>
    </w:p>
    <w:p w14:paraId="158F6D03"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17=Eight,</w:t>
      </w:r>
    </w:p>
    <w:p w14:paraId="3A55CC14"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2=SqlValueExpr Name= #32 BOOLEAN Left:%4 Right:#33 #32(%4=#33),</w:t>
      </w:r>
    </w:p>
    <w:p w14:paraId="0882F9C1"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3=8,</w:t>
      </w:r>
    </w:p>
    <w:p w14:paraId="2A07E34D"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0=RestView Name=WW %0 Domain %11 Definer=-502 Ppos=445 ViewDef  Ppos: 445 Result _ </w:t>
      </w:r>
    </w:p>
    <w:p w14:paraId="5160C341" w14:textId="0BA7D9FE"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UsingTableRowSet: %18 ViewTable:408,</w:t>
      </w:r>
    </w:p>
    <w:p w14:paraId="082F87A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Domain ROW (142)[142,Domain CHAR],</w:t>
      </w:r>
    </w:p>
    <w:p w14:paraId="2272FE5C"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4=SqlValue Name=E %4 INTEGER From:408,</w:t>
      </w:r>
    </w:p>
    <w:p w14:paraId="3094E537"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0=SqlValue Name=F %10 CHAR From:408,</w:t>
      </w:r>
    </w:p>
    <w:p w14:paraId="7D545D63"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1=Domain (E int, D char, K int, F char)  </w:t>
      </w:r>
    </w:p>
    <w:p w14:paraId="5B2A47FE" w14:textId="288F8F6F"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VIEW (%4,%13,%14,%10)[%4,INTEGER],[%13,CHAR],[%14,INTEGER],[%10,CHAR] structure=408,</w:t>
      </w:r>
    </w:p>
    <w:p w14:paraId="0018D363"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2=From %12:%16 targets: 122=%18 Source: %18 Target=122 Indexes=[(`18)164],</w:t>
      </w:r>
    </w:p>
    <w:p w14:paraId="537236F5"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3=SqlCopy Name=D %13 Domain 129 From:%12 copy from 142,</w:t>
      </w:r>
    </w:p>
    <w:p w14:paraId="5FB34579"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4=SqlCopy Name=K %14 Domain 182 From:%12 copy from 196,</w:t>
      </w:r>
    </w:p>
    <w:p w14:paraId="7B7D0CB8"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5=SqlCopy Name=U %15 Domain 129 From:%12 copy from 219,</w:t>
      </w:r>
    </w:p>
    <w:p w14:paraId="59704777"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6=Domain TABLE (%13,%14,%15) Display=3</w:t>
      </w:r>
    </w:p>
    <w:p w14:paraId="075DDFEA" w14:textId="43728EC0"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13,Domain CHAR],[%14,Domain INTEGER],[%15,Domain CHAR],</w:t>
      </w:r>
    </w:p>
    <w:p w14:paraId="3763CB3B"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7=Domain TABLE (%13,%14,%15)[%13,Domain CHAR],[%14,Domain INTEGER],[%15,Domain CHAR],</w:t>
      </w:r>
    </w:p>
    <w:p w14:paraId="0A786B4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8=TableRowSet %18:%17 From: %12 SRow:(142,196,219) Target:122 Indexes: [(%13)=164],</w:t>
      </w:r>
    </w:p>
    <w:p w14:paraId="202DD8D5" w14:textId="77777777" w:rsidR="00955A01" w:rsidRDefault="00DE67B7" w:rsidP="00DE67B7">
      <w:pPr>
        <w:rPr>
          <w:rFonts w:ascii="Consolas" w:hAnsi="Consolas"/>
          <w:sz w:val="16"/>
          <w:szCs w:val="16"/>
        </w:rPr>
      </w:pPr>
      <w:r w:rsidRPr="00DE67B7">
        <w:rPr>
          <w:rFonts w:ascii="Consolas" w:hAnsi="Consolas"/>
          <w:sz w:val="16"/>
          <w:szCs w:val="16"/>
        </w:rPr>
        <w:t xml:space="preserve">  %19=RestRowSet %19:%20 </w:t>
      </w:r>
      <w:r w:rsidRPr="00955A01">
        <w:rPr>
          <w:rFonts w:ascii="Consolas" w:hAnsi="Consolas"/>
          <w:sz w:val="16"/>
          <w:szCs w:val="16"/>
          <w:highlight w:val="yellow"/>
        </w:rPr>
        <w:t>matches (%4=8)</w:t>
      </w:r>
      <w:r w:rsidRPr="00DE67B7">
        <w:rPr>
          <w:rFonts w:ascii="Consolas" w:hAnsi="Consolas"/>
          <w:sz w:val="16"/>
          <w:szCs w:val="16"/>
        </w:rPr>
        <w:t xml:space="preserve"> targets: 445=%19 SRow:()  RemoteCols:(%4,%10) </w:t>
      </w:r>
    </w:p>
    <w:p w14:paraId="48B767C4" w14:textId="19E425EB"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RemoteNames:(%4=E,%10=F) UsingTableRowSet %18,</w:t>
      </w:r>
    </w:p>
    <w:p w14:paraId="787851D8" w14:textId="77777777" w:rsidR="00955A01" w:rsidRDefault="00DE67B7" w:rsidP="00DE67B7">
      <w:pPr>
        <w:rPr>
          <w:rFonts w:ascii="Consolas" w:hAnsi="Consolas"/>
          <w:sz w:val="16"/>
          <w:szCs w:val="16"/>
        </w:rPr>
      </w:pPr>
      <w:r w:rsidRPr="00DE67B7">
        <w:rPr>
          <w:rFonts w:ascii="Consolas" w:hAnsi="Consolas"/>
          <w:sz w:val="16"/>
          <w:szCs w:val="16"/>
        </w:rPr>
        <w:t xml:space="preserve">  %20=Domain TABLE (%4,%13,%14,%10) Display=4</w:t>
      </w:r>
    </w:p>
    <w:p w14:paraId="3F14AB29" w14:textId="3AE8BEA2"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27559D1" w14:textId="77777777" w:rsidR="00955A01" w:rsidRDefault="00DE67B7" w:rsidP="00DE67B7">
      <w:pPr>
        <w:rPr>
          <w:rFonts w:ascii="Consolas" w:hAnsi="Consolas"/>
          <w:sz w:val="16"/>
          <w:szCs w:val="16"/>
        </w:rPr>
      </w:pPr>
      <w:r w:rsidRPr="00DE67B7">
        <w:rPr>
          <w:rFonts w:ascii="Consolas" w:hAnsi="Consolas"/>
          <w:sz w:val="16"/>
          <w:szCs w:val="16"/>
        </w:rPr>
        <w:t xml:space="preserve">  %21=RestRowSetUsing %21:%20 matches (%4=8) targets: 445=%21 </w:t>
      </w:r>
    </w:p>
    <w:p w14:paraId="487A3109" w14:textId="77777777" w:rsidR="00955A01" w:rsidRDefault="00955A01" w:rsidP="00DE67B7">
      <w:pPr>
        <w:rPr>
          <w:rFonts w:ascii="Consolas" w:hAnsi="Consolas"/>
          <w:sz w:val="16"/>
          <w:szCs w:val="16"/>
        </w:rPr>
      </w:pPr>
      <w:r>
        <w:rPr>
          <w:rFonts w:ascii="Consolas" w:hAnsi="Consolas"/>
          <w:sz w:val="16"/>
          <w:szCs w:val="16"/>
        </w:rPr>
        <w:tab/>
      </w:r>
      <w:r w:rsidR="00DE67B7" w:rsidRPr="00955A01">
        <w:rPr>
          <w:rFonts w:ascii="Consolas" w:hAnsi="Consolas"/>
          <w:sz w:val="16"/>
          <w:szCs w:val="16"/>
          <w:highlight w:val="yellow"/>
        </w:rPr>
        <w:t>Assigs:(UpdateAssignment Vbl: %10 Val: #17=True)</w:t>
      </w:r>
      <w:r w:rsidR="00DE67B7" w:rsidRPr="00DE67B7">
        <w:rPr>
          <w:rFonts w:ascii="Consolas" w:hAnsi="Consolas"/>
          <w:sz w:val="16"/>
          <w:szCs w:val="16"/>
        </w:rPr>
        <w:t xml:space="preserve"> SRow:(142,196,219) ViewDomain: %20</w:t>
      </w:r>
    </w:p>
    <w:p w14:paraId="16F71F63" w14:textId="3ADD01D5"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Template: %19 UsingTableRowSet:%18 UrlCol:%15,</w:t>
      </w:r>
    </w:p>
    <w:p w14:paraId="3E55817A" w14:textId="77777777" w:rsidR="00955A01" w:rsidRDefault="00DE67B7" w:rsidP="00DE67B7">
      <w:pPr>
        <w:rPr>
          <w:rFonts w:ascii="Consolas" w:hAnsi="Consolas"/>
          <w:sz w:val="16"/>
          <w:szCs w:val="16"/>
        </w:rPr>
      </w:pPr>
      <w:r w:rsidRPr="00DE67B7">
        <w:rPr>
          <w:rFonts w:ascii="Consolas" w:hAnsi="Consolas"/>
          <w:sz w:val="16"/>
          <w:szCs w:val="16"/>
        </w:rPr>
        <w:t xml:space="preserve">  %22=Domain TABLE (%4,%13,%14,%10) Display=4</w:t>
      </w:r>
    </w:p>
    <w:p w14:paraId="217BC420" w14:textId="7154EB9A"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0BF33AD" w14:textId="77777777" w:rsidR="00955A01" w:rsidRDefault="00DE67B7" w:rsidP="00DE67B7">
      <w:pPr>
        <w:rPr>
          <w:rFonts w:ascii="Consolas" w:hAnsi="Consolas"/>
          <w:sz w:val="16"/>
          <w:szCs w:val="16"/>
        </w:rPr>
      </w:pPr>
      <w:r w:rsidRPr="00DE67B7">
        <w:rPr>
          <w:rFonts w:ascii="Consolas" w:hAnsi="Consolas"/>
          <w:sz w:val="16"/>
          <w:szCs w:val="16"/>
        </w:rPr>
        <w:t xml:space="preserve">  %23=Domain TABLE (%4,%10,%13,%14)</w:t>
      </w:r>
    </w:p>
    <w:p w14:paraId="241FCB14" w14:textId="522E5A59"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0,CHAR],[%13,Domain CHAR],[%14,Domain INTEGER],</w:t>
      </w:r>
    </w:p>
    <w:p w14:paraId="1E81AA8A" w14:textId="14D2AD1D" w:rsidR="00DB5C92" w:rsidRDefault="002F1B9F" w:rsidP="002F1B9F">
      <w:pPr>
        <w:rPr>
          <w:rFonts w:ascii="Consolas" w:hAnsi="Consolas"/>
          <w:sz w:val="16"/>
          <w:szCs w:val="16"/>
        </w:rPr>
      </w:pPr>
      <w:r w:rsidRPr="002F1B9F">
        <w:rPr>
          <w:rFonts w:ascii="Consolas" w:hAnsi="Consolas"/>
          <w:sz w:val="16"/>
          <w:szCs w:val="16"/>
        </w:rPr>
        <w:t xml:space="preserve">  %24=UpdateSearch %24 Target: #8)}</w:t>
      </w:r>
    </w:p>
    <w:p w14:paraId="7147EEE6" w14:textId="60F5FE09"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581F82EC" wp14:editId="4BEE87E7">
            <wp:extent cx="4486901" cy="2553056"/>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6901" cy="2553056"/>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81741" cy="400106"/>
                    </a:xfrm>
                    <a:prstGeom prst="rect">
                      <a:avLst/>
                    </a:prstGeom>
                  </pic:spPr>
                </pic:pic>
              </a:graphicData>
            </a:graphic>
          </wp:inline>
        </w:drawing>
      </w:r>
    </w:p>
    <w:p w14:paraId="778983B5" w14:textId="691FCEE1" w:rsidR="002F1B9F" w:rsidRP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274C88FE" w14:textId="3D7E0F9E" w:rsidR="009051EF" w:rsidRDefault="00833FBA" w:rsidP="00064F45">
      <w:pPr>
        <w:pStyle w:val="Heading1"/>
        <w:pageBreakBefore/>
        <w:numPr>
          <w:ilvl w:val="0"/>
          <w:numId w:val="39"/>
        </w:numPr>
        <w:ind w:left="357" w:hanging="357"/>
        <w:rPr>
          <w:lang w:val="en-GB"/>
        </w:rPr>
      </w:pPr>
      <w:bookmarkStart w:id="155" w:name="_Toc94617507"/>
      <w:r>
        <w:rPr>
          <w:lang w:val="en-GB"/>
        </w:rPr>
        <w:t>Permissions and the Security Model</w:t>
      </w:r>
      <w:bookmarkEnd w:id="155"/>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56" w:name="_Toc94617508"/>
      <w:r>
        <w:rPr>
          <w:lang w:val="en-GB"/>
        </w:rPr>
        <w:t xml:space="preserve">7.1 </w:t>
      </w:r>
      <w:r w:rsidR="00E93EA2">
        <w:rPr>
          <w:lang w:val="en-GB"/>
        </w:rPr>
        <w:t>Roles</w:t>
      </w:r>
      <w:bookmarkEnd w:id="156"/>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31A4EC38"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5"/>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57" w:name="_Toc9461750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57"/>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58" w:name="_Toc94617510"/>
      <w:r>
        <w:rPr>
          <w:lang w:val="en-GB"/>
        </w:rPr>
        <w:t>7.1.2 The guest role (public)</w:t>
      </w:r>
      <w:bookmarkEnd w:id="158"/>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59" w:name="_Toc94617511"/>
      <w:r>
        <w:rPr>
          <w:lang w:val="en-GB"/>
        </w:rPr>
        <w:t>7.1.3 Other roles</w:t>
      </w:r>
      <w:bookmarkEnd w:id="159"/>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0" w:name="_Toc94617512"/>
      <w:r>
        <w:rPr>
          <w:lang w:val="en-GB"/>
        </w:rPr>
        <w:t>7.2</w:t>
      </w:r>
      <w:r w:rsidR="00D3602A">
        <w:rPr>
          <w:lang w:val="en-GB"/>
        </w:rPr>
        <w:t xml:space="preserve"> Effective permissions</w:t>
      </w:r>
      <w:bookmarkEnd w:id="160"/>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1" w:name="_Toc94617513"/>
      <w:r>
        <w:rPr>
          <w:lang w:val="en-GB"/>
        </w:rPr>
        <w:t>7.3</w:t>
      </w:r>
      <w:r w:rsidR="00021B99">
        <w:rPr>
          <w:lang w:val="en-GB"/>
        </w:rPr>
        <w:t xml:space="preserve"> Implementation of the Security model</w:t>
      </w:r>
      <w:bookmarkEnd w:id="161"/>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62" w:name="_Toc94617514"/>
      <w:r>
        <w:rPr>
          <w:lang w:val="en-GB"/>
        </w:rPr>
        <w:t>7.3.1 The Privilege enumeration</w:t>
      </w:r>
      <w:bookmarkEnd w:id="162"/>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3" w:name="_Toc94617515"/>
      <w:r>
        <w:rPr>
          <w:lang w:val="en-GB"/>
        </w:rPr>
        <w:t xml:space="preserve">7.3.2 </w:t>
      </w:r>
      <w:r w:rsidR="000547C3">
        <w:rPr>
          <w:lang w:val="en-GB"/>
        </w:rPr>
        <w:t>Checking permissions</w:t>
      </w:r>
      <w:bookmarkEnd w:id="163"/>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64" w:name="_Toc94617516"/>
      <w:r>
        <w:rPr>
          <w:lang w:val="en-GB"/>
        </w:rPr>
        <w:t>7.3.3 Grant and Revoke</w:t>
      </w:r>
      <w:bookmarkEnd w:id="164"/>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65" w:name="_Toc94617517"/>
      <w:r>
        <w:rPr>
          <w:lang w:val="en-GB"/>
        </w:rPr>
        <w:t>7.3.4 Permissions on newly created objects</w:t>
      </w:r>
      <w:bookmarkEnd w:id="165"/>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66" w:name="_Toc94617518"/>
      <w:r>
        <w:rPr>
          <w:lang w:val="en-GB"/>
        </w:rPr>
        <w:t>7.3.5</w:t>
      </w:r>
      <w:r w:rsidR="000547C3">
        <w:rPr>
          <w:lang w:val="en-GB"/>
        </w:rPr>
        <w:t xml:space="preserve"> Dropping objects</w:t>
      </w:r>
      <w:bookmarkEnd w:id="166"/>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67" w:name="_Toc94617519"/>
      <w:r>
        <w:rPr>
          <w:lang w:val="en-GB"/>
        </w:rPr>
        <w:t>7.3.6 Implementation details</w:t>
      </w:r>
      <w:bookmarkEnd w:id="167"/>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68"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69" w:name="_Hlk56345654"/>
      <w:bookmarkEnd w:id="168"/>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69"/>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70" w:name="_Toc94617520"/>
      <w:r>
        <w:t>7.4 Mandatory Access Control</w:t>
      </w:r>
      <w:bookmarkEnd w:id="170"/>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71" w:name="_Toc94617521"/>
      <w:r>
        <w:t xml:space="preserve">7.4.1 </w:t>
      </w:r>
      <w:r w:rsidRPr="00441DF9">
        <w:t>An example</w:t>
      </w:r>
      <w:bookmarkEnd w:id="171"/>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5">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6"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67">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2" w:name="_Toc94617522"/>
      <w:r>
        <w:rPr>
          <w:lang w:val="en-GB"/>
        </w:rPr>
        <w:t>7.5</w:t>
      </w:r>
      <w:r w:rsidR="007E3C33">
        <w:rPr>
          <w:lang w:val="en-GB"/>
        </w:rPr>
        <w:t xml:space="preserve"> </w:t>
      </w:r>
      <w:r w:rsidR="00C02383">
        <w:rPr>
          <w:lang w:val="en-GB"/>
        </w:rPr>
        <w:t>The Type system and OWL support</w:t>
      </w:r>
      <w:bookmarkEnd w:id="172"/>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3" w:name="_Toc94617523"/>
      <w:r>
        <w:rPr>
          <w:bCs w:val="0"/>
          <w:lang w:val="en-GB"/>
        </w:rPr>
        <w:t>8</w:t>
      </w:r>
      <w:r w:rsidR="00652061" w:rsidRPr="000E6BF2">
        <w:rPr>
          <w:bCs w:val="0"/>
          <w:lang w:val="en-GB"/>
        </w:rPr>
        <w:t>.</w:t>
      </w:r>
      <w:r w:rsidR="00652061">
        <w:rPr>
          <w:lang w:val="en-GB"/>
        </w:rPr>
        <w:t xml:space="preserve"> The HTTP service</w:t>
      </w:r>
      <w:bookmarkEnd w:id="173"/>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74" w:name="_Toc94617524"/>
      <w:r>
        <w:rPr>
          <w:lang w:val="en-GB"/>
        </w:rPr>
        <w:t>8</w:t>
      </w:r>
      <w:r w:rsidR="000B2F3B">
        <w:rPr>
          <w:lang w:val="en-GB"/>
        </w:rPr>
        <w:t>.1 URL format</w:t>
      </w:r>
      <w:bookmarkEnd w:id="174"/>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1F06EA3A"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75" w:name="_Toc94617525"/>
      <w:r>
        <w:rPr>
          <w:lang w:val="en-GB"/>
        </w:rPr>
        <w:t>8</w:t>
      </w:r>
      <w:r w:rsidR="001A626F">
        <w:rPr>
          <w:lang w:val="en-GB"/>
        </w:rPr>
        <w:t>.</w:t>
      </w:r>
      <w:r w:rsidR="002554C2">
        <w:rPr>
          <w:lang w:val="en-GB"/>
        </w:rPr>
        <w:t>2 REST implementation</w:t>
      </w:r>
      <w:bookmarkEnd w:id="175"/>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URL,and the returned data will be the entire RowSet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76" w:name="_Toc94617526"/>
      <w:r>
        <w:rPr>
          <w:lang w:val="en-GB"/>
        </w:rPr>
        <w:t>8</w:t>
      </w:r>
      <w:r w:rsidR="00A84C82">
        <w:rPr>
          <w:lang w:val="en-GB"/>
        </w:rPr>
        <w:t>.3 RESTViews</w:t>
      </w:r>
      <w:bookmarkEnd w:id="176"/>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77" w:name="_Toc94617527"/>
      <w:r>
        <w:rPr>
          <w:lang w:val="en-GB"/>
        </w:rPr>
        <w:t>9</w:t>
      </w:r>
      <w:r w:rsidR="00C97016" w:rsidRPr="00C97016">
        <w:rPr>
          <w:lang w:val="en-GB"/>
        </w:rPr>
        <w:t>.</w:t>
      </w:r>
      <w:r w:rsidR="00C97016">
        <w:rPr>
          <w:lang w:val="en-GB"/>
        </w:rPr>
        <w:t xml:space="preserve"> References</w:t>
      </w:r>
      <w:bookmarkEnd w:id="177"/>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1"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72"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73"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78" w:name="_Toc94617528"/>
      <w:r>
        <w:t>APPENDIX</w:t>
      </w:r>
      <w:bookmarkEnd w:id="178"/>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4"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79" w:name="_Toc94617529"/>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Demo 1: Introducing Pyrrho DBMS</w:t>
      </w:r>
      <w:bookmarkEnd w:id="179"/>
      <w:r w:rsidRPr="00C418B1">
        <w:rPr>
          <w:noProof/>
        </w:rPr>
        <w:t xml:space="preserve"> </w:t>
      </w:r>
    </w:p>
    <w:p w14:paraId="5D8C00E3" w14:textId="14BD4744" w:rsidR="00CC1EB5" w:rsidRPr="00CC1EB5" w:rsidRDefault="00CC1EB5" w:rsidP="0033420E">
      <w:pPr>
        <w:spacing w:before="120"/>
        <w:rPr>
          <w:sz w:val="20"/>
          <w:szCs w:val="20"/>
        </w:rPr>
      </w:pPr>
      <w:r w:rsidRPr="00CC1EB5">
        <w:rPr>
          <w:sz w:val="20"/>
          <w:szCs w:val="20"/>
        </w:rPr>
        <w:t>Malcolm Crowe, 14 May 2021</w:t>
      </w:r>
      <w:r w:rsidR="00A05C67">
        <w:rPr>
          <w:sz w:val="20"/>
          <w:szCs w:val="20"/>
        </w:rPr>
        <w:t xml:space="preserve"> (this document revised </w:t>
      </w:r>
      <w:r w:rsidR="0033420E">
        <w:rPr>
          <w:sz w:val="20"/>
          <w:szCs w:val="20"/>
        </w:rPr>
        <w:t>20</w:t>
      </w:r>
      <w:r w:rsidR="00A05C67">
        <w:rPr>
          <w:sz w:val="20"/>
          <w:szCs w:val="20"/>
        </w:rPr>
        <w:t xml:space="preserve"> </w:t>
      </w:r>
      <w:r w:rsidR="0033420E">
        <w:rPr>
          <w:sz w:val="20"/>
          <w:szCs w:val="20"/>
        </w:rPr>
        <w:t>May 2022</w:t>
      </w:r>
      <w:r w:rsidR="00A05C67">
        <w:rPr>
          <w:sz w:val="20"/>
          <w:szCs w:val="20"/>
        </w:rPr>
        <w:t>)</w:t>
      </w:r>
    </w:p>
    <w:p w14:paraId="5F0AE379" w14:textId="3B2F0A56" w:rsidR="00CC1EB5" w:rsidRPr="00CC1EB5" w:rsidRDefault="00CC1EB5" w:rsidP="00FD2F56">
      <w:pPr>
        <w:spacing w:before="120"/>
        <w:rPr>
          <w:sz w:val="20"/>
          <w:szCs w:val="20"/>
        </w:rPr>
      </w:pPr>
      <w:r w:rsidRPr="00CC1EB5">
        <w:rPr>
          <w:sz w:val="20"/>
          <w:szCs w:val="20"/>
        </w:rPr>
        <w:t xml:space="preserve">[Slide 7 @ 03:47 in the </w:t>
      </w:r>
      <w:hyperlink r:id="rId76"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So, at the commit point of a transaction, we have a list of these objects, and the commit has two effects (a) appending them to the storage, (b) modifying the database so that other users can see.</w:t>
      </w:r>
    </w:p>
    <w:p w14:paraId="21BF3AD7" w14:textId="77777777" w:rsidR="00CC1EB5" w:rsidRPr="00CC1EB5" w:rsidRDefault="00CC1EB5" w:rsidP="00FD2F56">
      <w:pPr>
        <w:spacing w:before="120"/>
        <w:rPr>
          <w:sz w:val="20"/>
          <w:szCs w:val="20"/>
        </w:rPr>
      </w:pPr>
      <w:r w:rsidRPr="00CC1EB5">
        <w:rPr>
          <w:sz w:val="20"/>
          <w:szCs w:val="20"/>
        </w:rPr>
        <w:t>We can think of each of these elementary operations as a transformation on the database, to be applied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initial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The Pyrrho distribution folder contains the server and command line processor executable files, and the PyrrhoLink dll.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7"/>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78"/>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The Pyrrho server is called PyrrhoSvr, and it runs in an ordinary account with no special privileges. You can copy it to anywhere convenient.</w:t>
      </w:r>
    </w:p>
    <w:p w14:paraId="02B638C1" w14:textId="77777777" w:rsidR="00CC1EB5" w:rsidRPr="00CC1EB5" w:rsidRDefault="00CC1EB5" w:rsidP="00FD2F56">
      <w:pPr>
        <w:spacing w:before="120"/>
        <w:rPr>
          <w:sz w:val="20"/>
          <w:szCs w:val="20"/>
        </w:rPr>
      </w:pPr>
      <w:r w:rsidRPr="00CC1EB5">
        <w:rPr>
          <w:sz w:val="20"/>
          <w:szCs w:val="20"/>
        </w:rPr>
        <w:t>It is easiest just to use it in a command window. When we specify the server, we can provid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r w:rsidRPr="00CC1EB5">
        <w:rPr>
          <w:rFonts w:ascii="Consolas" w:hAnsi="Consolas"/>
          <w:b/>
          <w:bCs/>
          <w:sz w:val="20"/>
          <w:szCs w:val="20"/>
        </w:rPr>
        <w:t>PyrrhoSvr -d:\DATA</w:t>
      </w:r>
      <w:r w:rsidRPr="00CC1EB5">
        <w:rPr>
          <w:rFonts w:ascii="Consolas" w:hAnsi="Consolas"/>
          <w:b/>
          <w:bCs/>
          <w:noProof/>
          <w:sz w:val="20"/>
          <w:szCs w:val="20"/>
        </w:rPr>
        <w:t xml:space="preserve"> </w:t>
      </w:r>
    </w:p>
    <w:p w14:paraId="18E41AE9" w14:textId="4A623B9E" w:rsidR="00CC1EB5" w:rsidRPr="00CC1EB5" w:rsidRDefault="0033420E" w:rsidP="00FD2F56">
      <w:pPr>
        <w:spacing w:before="120"/>
        <w:rPr>
          <w:rFonts w:ascii="Consolas" w:hAnsi="Consolas"/>
          <w:b/>
          <w:bCs/>
          <w:sz w:val="20"/>
          <w:szCs w:val="20"/>
        </w:rPr>
      </w:pPr>
      <w:r w:rsidRPr="0033420E">
        <w:rPr>
          <w:rFonts w:ascii="Consolas" w:hAnsi="Consolas"/>
          <w:b/>
          <w:bCs/>
          <w:noProof/>
          <w:sz w:val="20"/>
          <w:szCs w:val="20"/>
        </w:rPr>
        <w:drawing>
          <wp:inline distT="0" distB="0" distL="0" distR="0" wp14:anchorId="3595EC59" wp14:editId="6905D4CA">
            <wp:extent cx="5278755" cy="3920490"/>
            <wp:effectExtent l="0" t="0" r="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392049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t>[12 @ 06:16]</w:t>
      </w:r>
    </w:p>
    <w:p w14:paraId="65CB9F0B" w14:textId="77777777" w:rsidR="00CC1EB5" w:rsidRPr="00CC1EB5" w:rsidRDefault="00CC1EB5" w:rsidP="00FD2F56">
      <w:pPr>
        <w:spacing w:before="120"/>
        <w:rPr>
          <w:sz w:val="20"/>
          <w:szCs w:val="20"/>
        </w:rPr>
      </w:pPr>
      <w:r w:rsidRPr="00CC1EB5">
        <w:rPr>
          <w:sz w:val="20"/>
          <w:szCs w:val="20"/>
        </w:rPr>
        <w:t>When prompted, we verify that the options specified are the ones we want, and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minimis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On startup, Pyrrho checks that it can access the specified folder, but places nothing in it. Databases are created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PyrrhoCmd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And when you give the command, the server immediately creates an empty database in the database folder.</w:t>
      </w:r>
    </w:p>
    <w:p w14:paraId="3E5F2C3A" w14:textId="2C00839F" w:rsidR="00CC1EB5" w:rsidRPr="00CC1EB5" w:rsidRDefault="00A67C4F" w:rsidP="00FD2F56">
      <w:pPr>
        <w:spacing w:before="120"/>
        <w:rPr>
          <w:rFonts w:cstheme="minorHAnsi"/>
          <w:sz w:val="20"/>
          <w:szCs w:val="20"/>
        </w:rPr>
      </w:pPr>
      <w:r w:rsidRPr="00A67C4F">
        <w:rPr>
          <w:rFonts w:cstheme="minorHAnsi"/>
          <w:noProof/>
          <w:sz w:val="20"/>
          <w:szCs w:val="20"/>
        </w:rPr>
        <w:drawing>
          <wp:inline distT="0" distB="0" distL="0" distR="0" wp14:anchorId="2AC63C83" wp14:editId="56316A92">
            <wp:extent cx="5278755" cy="39300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755" cy="39300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This is a transaction log, and at the moment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We can examine the contents of the transaction log with the table “Log$” statement. Log$ is one of many system tables for inspecting server internals from SQL. It is empty at the momen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E5EB834" w:rsidR="00CC1EB5" w:rsidRPr="00CC1EB5" w:rsidRDefault="00A67C4F" w:rsidP="00FD2F56">
      <w:pPr>
        <w:spacing w:before="120"/>
        <w:rPr>
          <w:sz w:val="20"/>
          <w:szCs w:val="20"/>
        </w:rPr>
      </w:pPr>
      <w:r w:rsidRPr="00A67C4F">
        <w:rPr>
          <w:noProof/>
          <w:sz w:val="20"/>
          <w:szCs w:val="20"/>
        </w:rPr>
        <w:drawing>
          <wp:inline distT="0" distB="0" distL="0" distR="0" wp14:anchorId="52CD7E87" wp14:editId="033A913A">
            <wp:extent cx="5278755" cy="3903345"/>
            <wp:effectExtent l="0" t="0" r="0" b="190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755" cy="390334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67546A4A"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Pyrrho has it own ideas about types. So CHAR, for example, is an unbounded character string, and INT is actually a “bigint”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create table author(id int primary key, aname char)</w:t>
      </w:r>
      <w:r w:rsidRPr="00CC1EB5">
        <w:rPr>
          <w:noProof/>
          <w:sz w:val="20"/>
          <w:szCs w:val="20"/>
        </w:rPr>
        <w:t xml:space="preserve"> </w:t>
      </w:r>
    </w:p>
    <w:p w14:paraId="4E0B054A" w14:textId="4EA3FCAF"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04219D52" wp14:editId="5F938BE7">
            <wp:extent cx="5278755" cy="1745615"/>
            <wp:effectExtent l="0" t="0" r="0" b="698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755" cy="174561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3CE1D91C" w:rsidR="00CC1EB5" w:rsidRPr="00CC1EB5" w:rsidRDefault="00CC1EB5" w:rsidP="00FD2F56">
      <w:pPr>
        <w:spacing w:before="120"/>
        <w:rPr>
          <w:sz w:val="20"/>
          <w:szCs w:val="20"/>
        </w:rPr>
      </w:pPr>
      <w:r w:rsidRPr="00CC1EB5">
        <w:rPr>
          <w:sz w:val="20"/>
          <w:szCs w:val="20"/>
        </w:rPr>
        <w:t xml:space="preserve">So, we have created the table, </w:t>
      </w:r>
      <w:r w:rsidR="00A67C4F">
        <w:rPr>
          <w:sz w:val="20"/>
          <w:szCs w:val="20"/>
        </w:rPr>
        <w:t>but</w:t>
      </w:r>
      <w:r w:rsidRPr="00CC1EB5">
        <w:rPr>
          <w:sz w:val="20"/>
          <w:szCs w:val="20"/>
        </w:rPr>
        <w:t xml:space="preserve"> let’s look at it: of cours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413BAAF4" w:rsidR="00CC1EB5" w:rsidRPr="00CC1EB5" w:rsidRDefault="00A67C4F" w:rsidP="00FD2F56">
      <w:pPr>
        <w:spacing w:before="120"/>
        <w:rPr>
          <w:sz w:val="20"/>
          <w:szCs w:val="20"/>
        </w:rPr>
      </w:pPr>
      <w:r w:rsidRPr="00A67C4F">
        <w:rPr>
          <w:noProof/>
          <w:sz w:val="20"/>
          <w:szCs w:val="20"/>
        </w:rPr>
        <w:drawing>
          <wp:inline distT="0" distB="0" distL="0" distR="0" wp14:anchorId="291A297C" wp14:editId="0259553B">
            <wp:extent cx="5278755" cy="18732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755" cy="1873250"/>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been represented in the transaction log. </w:t>
      </w:r>
    </w:p>
    <w:p w14:paraId="49C7DF1D" w14:textId="16DE20A5" w:rsidR="00D91062" w:rsidRDefault="00A67C4F" w:rsidP="00FD2F56">
      <w:pPr>
        <w:spacing w:before="120"/>
        <w:rPr>
          <w:sz w:val="20"/>
          <w:szCs w:val="20"/>
        </w:rPr>
      </w:pPr>
      <w:r w:rsidRPr="00A67C4F">
        <w:rPr>
          <w:noProof/>
          <w:sz w:val="20"/>
          <w:szCs w:val="20"/>
        </w:rPr>
        <w:drawing>
          <wp:inline distT="0" distB="0" distL="0" distR="0" wp14:anchorId="62971462" wp14:editId="375A8D72">
            <wp:extent cx="5278755" cy="2642870"/>
            <wp:effectExtent l="0" t="0" r="0" b="508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755" cy="2642870"/>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We can see that there are 7 objects in the transaction log, all wrapped in a single transaction. The AUTHOR table is mentioned,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r w:rsidR="00D91062">
        <w:rPr>
          <w:sz w:val="20"/>
          <w:szCs w:val="20"/>
        </w:rPr>
        <w:t xml:space="preserve">later on </w:t>
      </w:r>
      <w:r w:rsidRPr="00CC1EB5">
        <w:rPr>
          <w:sz w:val="20"/>
          <w:szCs w:val="20"/>
        </w:rPr>
        <w:t>that the file positions that are here (actual byte positions in the file) are used as unique identifiers for objects in the database. Pyrrho uses them throughout: names can be changed but the file position of the definition can’t. So here the table AUTHOR is referred to as 23,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The log shows the identity of the user who made the changes, and the role they were using, but in this database, no users have been defined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Let us add som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465F8D41"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drawing>
          <wp:inline distT="0" distB="0" distL="0" distR="0" wp14:anchorId="5ABAC5D0" wp14:editId="57FFB301">
            <wp:extent cx="5278755" cy="2584450"/>
            <wp:effectExtent l="0" t="0" r="0" b="635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755" cy="258445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E22BAEF"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drawing>
          <wp:inline distT="0" distB="0" distL="0" distR="0" wp14:anchorId="156A70AB" wp14:editId="300C65C6">
            <wp:extent cx="5278755" cy="2604770"/>
            <wp:effectExtent l="0" t="0" r="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755" cy="2604770"/>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7D83AA23" w:rsidR="00CC1EB5" w:rsidRPr="00CC1EB5" w:rsidRDefault="00A67C4F" w:rsidP="00FD2F56">
      <w:pPr>
        <w:spacing w:before="120"/>
        <w:rPr>
          <w:sz w:val="20"/>
          <w:szCs w:val="20"/>
        </w:rPr>
      </w:pPr>
      <w:r w:rsidRPr="00A67C4F">
        <w:rPr>
          <w:noProof/>
          <w:sz w:val="20"/>
          <w:szCs w:val="20"/>
        </w:rPr>
        <w:drawing>
          <wp:inline distT="0" distB="0" distL="0" distR="0" wp14:anchorId="3F22F095" wp14:editId="3A7B8551">
            <wp:extent cx="5278755" cy="259842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755" cy="2598420"/>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t>[22 @ 10:04]</w:t>
      </w:r>
    </w:p>
    <w:p w14:paraId="60E08237" w14:textId="77777777" w:rsidR="00CC1EB5" w:rsidRPr="00CC1EB5" w:rsidRDefault="00CC1EB5" w:rsidP="00FD2F56">
      <w:pPr>
        <w:spacing w:before="120"/>
        <w:rPr>
          <w:sz w:val="20"/>
          <w:szCs w:val="20"/>
        </w:rPr>
      </w:pPr>
      <w:r w:rsidRPr="00CC1EB5">
        <w:rPr>
          <w:sz w:val="20"/>
          <w:szCs w:val="20"/>
        </w:rPr>
        <w:t>We can update, and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update author set aname='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delete from author where aname='Conrad'</w:t>
      </w:r>
    </w:p>
    <w:p w14:paraId="08CBF41A" w14:textId="6272472E" w:rsidR="00CC1EB5" w:rsidRPr="00CC1EB5" w:rsidRDefault="00CC1EB5" w:rsidP="00FD2F56">
      <w:pPr>
        <w:spacing w:before="120"/>
        <w:rPr>
          <w:rFonts w:ascii="Consolas" w:hAnsi="Consolas"/>
          <w:b/>
          <w:bCs/>
          <w:sz w:val="20"/>
          <w:szCs w:val="20"/>
        </w:rPr>
      </w:pPr>
      <w:r w:rsidRPr="00CC1EB5">
        <w:rPr>
          <w:noProof/>
          <w:sz w:val="20"/>
          <w:szCs w:val="20"/>
        </w:rPr>
        <w:t xml:space="preserve"> </w:t>
      </w:r>
      <w:r w:rsidR="00A67C4F" w:rsidRPr="00A67C4F">
        <w:rPr>
          <w:noProof/>
          <w:sz w:val="20"/>
          <w:szCs w:val="20"/>
        </w:rPr>
        <w:drawing>
          <wp:inline distT="0" distB="0" distL="0" distR="0" wp14:anchorId="5521A6D9" wp14:editId="6ED64716">
            <wp:extent cx="5278755" cy="267652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755" cy="267652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1ADCAA35"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1E7A7B90" wp14:editId="31214AF3">
            <wp:extent cx="5278755" cy="256095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755" cy="2560955"/>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Finally let’s see the update and delete in the Log.</w:t>
      </w:r>
    </w:p>
    <w:p w14:paraId="1F52B221" w14:textId="2E16D3CB" w:rsidR="00CC1EB5" w:rsidRPr="00CC1EB5" w:rsidRDefault="00333097" w:rsidP="00FD2F56">
      <w:pPr>
        <w:spacing w:before="120"/>
        <w:rPr>
          <w:rFonts w:cstheme="minorHAnsi"/>
          <w:sz w:val="20"/>
          <w:szCs w:val="20"/>
        </w:rPr>
      </w:pPr>
      <w:r w:rsidRPr="00333097">
        <w:rPr>
          <w:rFonts w:cstheme="minorHAnsi"/>
          <w:noProof/>
          <w:sz w:val="20"/>
          <w:szCs w:val="20"/>
        </w:rPr>
        <w:drawing>
          <wp:inline distT="0" distB="0" distL="0" distR="0" wp14:anchorId="3CC7EED5" wp14:editId="64560C3A">
            <wp:extent cx="5278755" cy="3919855"/>
            <wp:effectExtent l="0" t="0" r="0" b="444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755" cy="391985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0" w:name="_Toc94617530"/>
      <w:r w:rsidRPr="00602695">
        <w:t>Demo 2: Pyrrho DBMS and concurrency</w:t>
      </w:r>
      <w:bookmarkEnd w:id="180"/>
      <w:r w:rsidRPr="00602695">
        <w:t xml:space="preserve"> </w:t>
      </w:r>
    </w:p>
    <w:p w14:paraId="0D5042AF" w14:textId="79956ADE"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C52535">
        <w:rPr>
          <w:sz w:val="20"/>
          <w:szCs w:val="20"/>
        </w:rPr>
        <w:t>20 May 2022</w:t>
      </w:r>
      <w:r w:rsidR="00305D68">
        <w:rPr>
          <w:sz w:val="20"/>
          <w:szCs w:val="20"/>
        </w:rPr>
        <w:t>)</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91"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We look in detail at Pyrrho’s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If that is the case, we can relocat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1" w:name="_Toc94617531"/>
      <w:r w:rsidRPr="00CC1EB5">
        <w:rPr>
          <w:sz w:val="20"/>
          <w:szCs w:val="20"/>
        </w:rPr>
        <w:t>Part 1: Setting up the demo</w:t>
      </w:r>
      <w:bookmarkEnd w:id="181"/>
    </w:p>
    <w:p w14:paraId="422C9A73" w14:textId="77777777" w:rsidR="00CC1EB5" w:rsidRPr="00CC1EB5" w:rsidRDefault="00CC1EB5" w:rsidP="00FD2F56">
      <w:pPr>
        <w:spacing w:before="120"/>
        <w:rPr>
          <w:sz w:val="20"/>
          <w:szCs w:val="20"/>
        </w:rPr>
      </w:pPr>
      <w:r w:rsidRPr="00CC1EB5">
        <w:rPr>
          <w:sz w:val="20"/>
          <w:szCs w:val="20"/>
        </w:rPr>
        <w:t>Use Visual Studio to open the solution in Pyrrho’s src\Shared folder. In the Solution properties, under Debug&gt;Command Line Arguments, enter -d: followed by a suitable database folder such as \DATA. The folder should not contain a file t10.</w:t>
      </w:r>
    </w:p>
    <w:p w14:paraId="442E0059" w14:textId="25451404" w:rsidR="00CC1EB5" w:rsidRPr="00CC1EB5" w:rsidRDefault="007913BC" w:rsidP="00FD2F56">
      <w:pPr>
        <w:spacing w:before="120"/>
        <w:rPr>
          <w:noProof/>
          <w:sz w:val="20"/>
          <w:szCs w:val="20"/>
        </w:rPr>
      </w:pPr>
      <w:r w:rsidRPr="007913BC">
        <w:rPr>
          <w:noProof/>
          <w:sz w:val="20"/>
          <w:szCs w:val="20"/>
        </w:rPr>
        <w:drawing>
          <wp:inline distT="0" distB="0" distL="0" distR="0" wp14:anchorId="661DA47C" wp14:editId="0A82F650">
            <wp:extent cx="5278755" cy="453517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755" cy="453517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 xml:space="preserve">Also ensure that in the Debug&gt;Options.. window, </w:t>
      </w:r>
    </w:p>
    <w:p w14:paraId="55CC0E88" w14:textId="51AA2248" w:rsidR="00CC1EB5" w:rsidRPr="00CC1EB5" w:rsidRDefault="007913BC" w:rsidP="00FD2F56">
      <w:pPr>
        <w:spacing w:before="120"/>
        <w:rPr>
          <w:sz w:val="20"/>
          <w:szCs w:val="20"/>
        </w:rPr>
      </w:pPr>
      <w:r w:rsidRPr="007913BC">
        <w:rPr>
          <w:noProof/>
          <w:sz w:val="20"/>
          <w:szCs w:val="20"/>
        </w:rPr>
        <w:drawing>
          <wp:inline distT="0" distB="0" distL="0" distR="0" wp14:anchorId="06F20AA9" wp14:editId="30A4723E">
            <wp:extent cx="5278755" cy="3027045"/>
            <wp:effectExtent l="0" t="0" r="0" b="190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755" cy="3027045"/>
                    </a:xfrm>
                    <a:prstGeom prst="rect">
                      <a:avLst/>
                    </a:prstGeom>
                  </pic:spPr>
                </pic:pic>
              </a:graphicData>
            </a:graphic>
          </wp:inline>
        </w:drawing>
      </w:r>
    </w:p>
    <w:p w14:paraId="10566E05" w14:textId="5DFE5947" w:rsidR="00CC1EB5" w:rsidRPr="00CC1EB5" w:rsidRDefault="00CC1EB5" w:rsidP="00FD2F56">
      <w:pPr>
        <w:spacing w:before="120"/>
        <w:rPr>
          <w:sz w:val="20"/>
          <w:szCs w:val="20"/>
        </w:rPr>
      </w:pPr>
      <w:r w:rsidRPr="00CC1EB5">
        <w:rPr>
          <w:sz w:val="20"/>
          <w:szCs w:val="20"/>
        </w:rPr>
        <w:t xml:space="preserve">the checkbox Step over properties and operators (managed only) is checked. </w:t>
      </w:r>
      <w:r w:rsidR="007913BC">
        <w:rPr>
          <w:sz w:val="20"/>
          <w:szCs w:val="20"/>
        </w:rPr>
        <w:t>Click OK.</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0EEF458D" w:rsidR="00CC1EB5" w:rsidRPr="00CC1EB5" w:rsidRDefault="00D67977" w:rsidP="00FD2F56">
      <w:pPr>
        <w:spacing w:before="120"/>
        <w:rPr>
          <w:b/>
          <w:bCs/>
          <w:sz w:val="20"/>
          <w:szCs w:val="20"/>
        </w:rPr>
      </w:pPr>
      <w:r w:rsidRPr="00D67977">
        <w:rPr>
          <w:b/>
          <w:bCs/>
          <w:noProof/>
          <w:sz w:val="20"/>
          <w:szCs w:val="20"/>
        </w:rPr>
        <w:drawing>
          <wp:inline distT="0" distB="0" distL="0" distR="0" wp14:anchorId="0C4BFB48" wp14:editId="0088251C">
            <wp:extent cx="5278755" cy="45046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755" cy="4504690"/>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497FFC4D" w:rsidR="00CC1EB5" w:rsidRPr="00CC1EB5" w:rsidRDefault="00CC1EB5" w:rsidP="00FD2F56">
      <w:pPr>
        <w:spacing w:before="120"/>
        <w:rPr>
          <w:noProof/>
          <w:sz w:val="20"/>
          <w:szCs w:val="20"/>
        </w:rPr>
      </w:pPr>
      <w:r w:rsidRPr="00CC1EB5">
        <w:rPr>
          <w:noProof/>
          <w:sz w:val="20"/>
          <w:szCs w:val="20"/>
        </w:rPr>
        <w:t xml:space="preserve"> </w:t>
      </w:r>
      <w:r w:rsidR="00D67977" w:rsidRPr="00D67977">
        <w:rPr>
          <w:noProof/>
          <w:sz w:val="20"/>
          <w:szCs w:val="20"/>
        </w:rPr>
        <w:drawing>
          <wp:inline distT="0" distB="0" distL="0" distR="0" wp14:anchorId="4DFEED7D" wp14:editId="7478B325">
            <wp:extent cx="5278755" cy="3066415"/>
            <wp:effectExtent l="0" t="0" r="0" b="63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755" cy="306641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PyrrhoCmd t10. Once we do one of them, the DBMS immediately creates the database as we have seen in demo 1. </w:t>
      </w:r>
    </w:p>
    <w:p w14:paraId="776D07B0" w14:textId="6F82B5E9" w:rsidR="00CC1EB5" w:rsidRPr="00CC1EB5" w:rsidRDefault="00CC1EB5" w:rsidP="00FD2F56">
      <w:pPr>
        <w:spacing w:before="120"/>
        <w:rPr>
          <w:noProof/>
          <w:sz w:val="20"/>
          <w:szCs w:val="20"/>
        </w:rPr>
      </w:pPr>
      <w:r w:rsidRPr="00CC1EB5">
        <w:rPr>
          <w:rFonts w:ascii="Consolas" w:hAnsi="Consolas"/>
          <w:b/>
          <w:bCs/>
          <w:sz w:val="20"/>
          <w:szCs w:val="20"/>
        </w:rPr>
        <w:t>PyrrhoCmd t10</w:t>
      </w:r>
      <w:r w:rsidRPr="00CC1EB5">
        <w:rPr>
          <w:noProof/>
          <w:sz w:val="20"/>
          <w:szCs w:val="20"/>
        </w:rPr>
        <w:t xml:space="preserve"> </w:t>
      </w:r>
    </w:p>
    <w:p w14:paraId="2CCCD63C" w14:textId="02DB9BD7" w:rsid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737AE6C3" wp14:editId="5338ED9B">
            <wp:extent cx="5278755" cy="29908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b="33653"/>
                    <a:stretch/>
                  </pic:blipFill>
                  <pic:spPr bwMode="auto">
                    <a:xfrm>
                      <a:off x="0" y="0"/>
                      <a:ext cx="5278755" cy="2990850"/>
                    </a:xfrm>
                    <a:prstGeom prst="rect">
                      <a:avLst/>
                    </a:prstGeom>
                    <a:ln>
                      <a:noFill/>
                    </a:ln>
                    <a:extLst>
                      <a:ext uri="{53640926-AAD7-44D8-BBD7-CCE9431645EC}">
                        <a14:shadowObscured xmlns:a14="http://schemas.microsoft.com/office/drawing/2010/main"/>
                      </a:ext>
                    </a:extLst>
                  </pic:spPr>
                </pic:pic>
              </a:graphicData>
            </a:graphic>
          </wp:inline>
        </w:drawing>
      </w:r>
    </w:p>
    <w:p w14:paraId="3DF648AB" w14:textId="393CBAC7" w:rsidR="00413867" w:rsidRP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69D628ED" wp14:editId="6CAEA107">
            <wp:extent cx="5278755" cy="30143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755" cy="301434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From now on, the folder window can be hidden (it does not change).</w:t>
      </w:r>
    </w:p>
    <w:p w14:paraId="34628ABC" w14:textId="77777777" w:rsidR="00CC1EB5" w:rsidRPr="00CC1EB5" w:rsidRDefault="00CC1EB5" w:rsidP="00FD2F56">
      <w:pPr>
        <w:spacing w:before="120"/>
        <w:rPr>
          <w:noProof/>
          <w:sz w:val="20"/>
          <w:szCs w:val="20"/>
        </w:rPr>
      </w:pPr>
      <w:r w:rsidRPr="00CC1EB5">
        <w:rPr>
          <w:noProof/>
          <w:sz w:val="20"/>
          <w:szCs w:val="20"/>
        </w:rPr>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reate table RDC(A int primary key,B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2BCB24B7" w:rsidR="00CC1EB5" w:rsidRP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2B4C4C29" wp14:editId="708208E6">
            <wp:extent cx="5278755" cy="1484630"/>
            <wp:effectExtent l="0" t="0" r="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755" cy="1484630"/>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67FE5E95" w:rsidR="00CC1EB5" w:rsidRPr="00CC1EB5" w:rsidRDefault="00413867" w:rsidP="00FD2F56">
      <w:pPr>
        <w:spacing w:before="120"/>
        <w:rPr>
          <w:sz w:val="20"/>
          <w:szCs w:val="20"/>
        </w:rPr>
      </w:pPr>
      <w:r w:rsidRPr="00413867">
        <w:rPr>
          <w:noProof/>
          <w:sz w:val="20"/>
          <w:szCs w:val="20"/>
        </w:rPr>
        <w:drawing>
          <wp:inline distT="0" distB="0" distL="0" distR="0" wp14:anchorId="247F7949" wp14:editId="46F399EE">
            <wp:extent cx="5278755" cy="15087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755" cy="150876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2" w:name="_Toc94617532"/>
      <w:r w:rsidRPr="00CC1EB5">
        <w:rPr>
          <w:sz w:val="20"/>
          <w:szCs w:val="20"/>
        </w:rPr>
        <w:t>Part 2: A Write-write conflict</w:t>
      </w:r>
      <w:bookmarkEnd w:id="182"/>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2AF7A5A9" w:rsidR="00CC1EB5" w:rsidRPr="00CC1EB5" w:rsidRDefault="00413867" w:rsidP="00FD2F56">
      <w:pPr>
        <w:spacing w:before="120"/>
        <w:rPr>
          <w:sz w:val="20"/>
          <w:szCs w:val="20"/>
        </w:rPr>
      </w:pPr>
      <w:r w:rsidRPr="00413867">
        <w:rPr>
          <w:noProof/>
          <w:sz w:val="20"/>
          <w:szCs w:val="20"/>
        </w:rPr>
        <w:drawing>
          <wp:inline distT="0" distB="0" distL="0" distR="0" wp14:anchorId="799AFF23" wp14:editId="062B6972">
            <wp:extent cx="5278755" cy="1555750"/>
            <wp:effectExtent l="0" t="0" r="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755" cy="1555750"/>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If we just relied on auto-commit mode it is very difficult to synchronis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t>Notice that in an explicit transaction the prompt changes to SQL-T&gt;. As long as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delet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E170FF1" w:rsidR="00CC1EB5" w:rsidRPr="00CC1EB5" w:rsidRDefault="00413867" w:rsidP="00FD2F56">
      <w:pPr>
        <w:spacing w:before="120"/>
        <w:rPr>
          <w:sz w:val="20"/>
          <w:szCs w:val="20"/>
        </w:rPr>
      </w:pPr>
      <w:r w:rsidRPr="00413867">
        <w:rPr>
          <w:noProof/>
          <w:sz w:val="20"/>
          <w:szCs w:val="20"/>
        </w:rPr>
        <w:drawing>
          <wp:inline distT="0" distB="0" distL="0" distR="0" wp14:anchorId="25CB3950" wp14:editId="3C2D6A08">
            <wp:extent cx="5278755" cy="14630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755" cy="1463040"/>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been written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mod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719E090D" w:rsidR="00CC1EB5" w:rsidRPr="00CC1EB5" w:rsidRDefault="00413867" w:rsidP="00FD2F56">
      <w:pPr>
        <w:spacing w:before="120"/>
        <w:rPr>
          <w:sz w:val="20"/>
          <w:szCs w:val="20"/>
        </w:rPr>
      </w:pPr>
      <w:r w:rsidRPr="00413867">
        <w:rPr>
          <w:noProof/>
          <w:sz w:val="20"/>
          <w:szCs w:val="20"/>
        </w:rPr>
        <w:drawing>
          <wp:inline distT="0" distB="0" distL="0" distR="0" wp14:anchorId="56CE33E1" wp14:editId="40AF3477">
            <wp:extent cx="5278755" cy="1483360"/>
            <wp:effectExtent l="0" t="0" r="0" b="254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755" cy="1483360"/>
                    </a:xfrm>
                    <a:prstGeom prst="rect">
                      <a:avLst/>
                    </a:prstGeom>
                  </pic:spPr>
                </pic:pic>
              </a:graphicData>
            </a:graphic>
          </wp:inline>
        </w:drawing>
      </w:r>
    </w:p>
    <w:p w14:paraId="4A3FACD6" w14:textId="77777777" w:rsidR="00CC1EB5" w:rsidRPr="00CC1EB5" w:rsidRDefault="00CC1EB5" w:rsidP="00FD2F56">
      <w:pPr>
        <w:spacing w:before="120"/>
        <w:rPr>
          <w:sz w:val="20"/>
          <w:szCs w:val="20"/>
        </w:rPr>
      </w:pPr>
      <w:r w:rsidRPr="00CC1EB5">
        <w:rPr>
          <w:sz w:val="20"/>
          <w:szCs w:val="20"/>
        </w:rPr>
        <w:t xml:space="preserve">In order to see what happens, let us set a breakpoint in the debugger. In Solution Explorer, in the Level3 folder, locate file Transaction.cs and double-click.  </w:t>
      </w:r>
    </w:p>
    <w:p w14:paraId="07D66304" w14:textId="620A0A35" w:rsidR="00CC1EB5" w:rsidRPr="00CC1EB5" w:rsidRDefault="00CC1EB5" w:rsidP="00FD2F56">
      <w:pPr>
        <w:spacing w:before="120"/>
        <w:rPr>
          <w:sz w:val="20"/>
          <w:szCs w:val="20"/>
        </w:rPr>
      </w:pPr>
      <w:r w:rsidRPr="00CC1EB5">
        <w:rPr>
          <w:noProof/>
          <w:sz w:val="20"/>
          <w:szCs w:val="20"/>
        </w:rPr>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3"/>
                    <a:stretch>
                      <a:fillRect/>
                    </a:stretch>
                  </pic:blipFill>
                  <pic:spPr>
                    <a:xfrm>
                      <a:off x="0" y="0"/>
                      <a:ext cx="5278755" cy="3329305"/>
                    </a:xfrm>
                    <a:prstGeom prst="rect">
                      <a:avLst/>
                    </a:prstGeom>
                  </pic:spPr>
                </pic:pic>
              </a:graphicData>
            </a:graphic>
          </wp:inline>
        </w:drawing>
      </w:r>
    </w:p>
    <w:p w14:paraId="46A138B1" w14:textId="50C81C64"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w:t>
      </w:r>
      <w:r w:rsidR="00413867">
        <w:rPr>
          <w:sz w:val="20"/>
          <w:szCs w:val="20"/>
        </w:rPr>
        <w:t xml:space="preserve">70 </w:t>
      </w:r>
      <w:r w:rsidRPr="00CC1EB5">
        <w:rPr>
          <w:sz w:val="20"/>
          <w:szCs w:val="20"/>
        </w:rPr>
        <w:t xml:space="preserve">at the start of the Transaction.Commit() method. </w:t>
      </w:r>
    </w:p>
    <w:p w14:paraId="3208A688" w14:textId="121C32F3" w:rsidR="00CC1EB5" w:rsidRPr="00CC1EB5" w:rsidRDefault="00413867" w:rsidP="00FD2F56">
      <w:pPr>
        <w:spacing w:before="120"/>
        <w:rPr>
          <w:sz w:val="20"/>
          <w:szCs w:val="20"/>
        </w:rPr>
      </w:pPr>
      <w:r w:rsidRPr="00413867">
        <w:rPr>
          <w:noProof/>
          <w:sz w:val="20"/>
          <w:szCs w:val="20"/>
        </w:rPr>
        <w:drawing>
          <wp:inline distT="0" distB="0" distL="0" distR="0" wp14:anchorId="5EDB5E15" wp14:editId="73133E39">
            <wp:extent cx="5278755" cy="303085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755" cy="3030855"/>
                    </a:xfrm>
                    <a:prstGeom prst="rect">
                      <a:avLst/>
                    </a:prstGeom>
                  </pic:spPr>
                </pic:pic>
              </a:graphicData>
            </a:graphic>
          </wp:inline>
        </w:drawing>
      </w:r>
    </w:p>
    <w:p w14:paraId="10E98D25" w14:textId="4EB7BB67"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w:t>
      </w:r>
      <w:r w:rsidR="00413867">
        <w:rPr>
          <w:sz w:val="20"/>
          <w:szCs w:val="20"/>
        </w:rPr>
        <w:t>72</w:t>
      </w:r>
      <w:r w:rsidRPr="00CC1EB5">
        <w:rPr>
          <w:sz w:val="20"/>
          <w:szCs w:val="20"/>
        </w:rPr>
        <w:t xml:space="preserve"> of the Transaction.cs file.</w:t>
      </w:r>
    </w:p>
    <w:p w14:paraId="6AD880D5" w14:textId="089B0259" w:rsidR="00CC1EB5" w:rsidRPr="00CC1EB5" w:rsidRDefault="00413867" w:rsidP="00FD2F56">
      <w:pPr>
        <w:spacing w:before="120"/>
        <w:rPr>
          <w:sz w:val="20"/>
          <w:szCs w:val="20"/>
        </w:rPr>
      </w:pPr>
      <w:r w:rsidRPr="00413867">
        <w:rPr>
          <w:noProof/>
          <w:sz w:val="20"/>
          <w:szCs w:val="20"/>
        </w:rPr>
        <w:drawing>
          <wp:inline distT="0" distB="0" distL="0" distR="0" wp14:anchorId="3DB5BCD7" wp14:editId="047344C0">
            <wp:extent cx="5278755" cy="3065145"/>
            <wp:effectExtent l="0" t="0" r="0"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755" cy="3065145"/>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088D3E11" w:rsidR="00CC1EB5" w:rsidRPr="00CC1EB5" w:rsidRDefault="00CC1EB5" w:rsidP="00FD2F56">
      <w:pPr>
        <w:spacing w:before="120"/>
        <w:rPr>
          <w:sz w:val="20"/>
          <w:szCs w:val="20"/>
        </w:rPr>
      </w:pPr>
      <w:r w:rsidRPr="00CC1EB5">
        <w:rPr>
          <w:noProof/>
          <w:sz w:val="20"/>
          <w:szCs w:val="20"/>
        </w:rPr>
        <w:t xml:space="preserve"> </w:t>
      </w:r>
      <w:r w:rsidR="00413867" w:rsidRPr="00413867">
        <w:rPr>
          <w:noProof/>
          <w:sz w:val="20"/>
          <w:szCs w:val="20"/>
        </w:rPr>
        <w:drawing>
          <wp:inline distT="0" distB="0" distL="0" distR="0" wp14:anchorId="2D92C9ED" wp14:editId="47215821">
            <wp:extent cx="5278755" cy="4492625"/>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755" cy="449262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t xml:space="preserve">Make the Debug&gt;Windows&gt;Watch&gt;Watch 1 window visible, </w:t>
      </w:r>
    </w:p>
    <w:p w14:paraId="1E2C7734" w14:textId="0815F073" w:rsidR="00CC1EB5" w:rsidRPr="00CC1EB5" w:rsidRDefault="00E95581" w:rsidP="00FD2F56">
      <w:pPr>
        <w:spacing w:before="120"/>
        <w:rPr>
          <w:sz w:val="20"/>
          <w:szCs w:val="20"/>
        </w:rPr>
      </w:pPr>
      <w:r w:rsidRPr="00E95581">
        <w:rPr>
          <w:noProof/>
          <w:sz w:val="20"/>
          <w:szCs w:val="20"/>
        </w:rPr>
        <w:drawing>
          <wp:inline distT="0" distB="0" distL="0" distR="0" wp14:anchorId="4CB6228D" wp14:editId="4BDC1501">
            <wp:extent cx="5278755" cy="3141980"/>
            <wp:effectExtent l="0" t="0" r="0" b="127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755" cy="3141980"/>
                    </a:xfrm>
                    <a:prstGeom prst="rect">
                      <a:avLst/>
                    </a:prstGeom>
                  </pic:spPr>
                </pic:pic>
              </a:graphicData>
            </a:graphic>
          </wp:inline>
        </w:drawing>
      </w:r>
    </w:p>
    <w:p w14:paraId="2AE5C369" w14:textId="185EBBDD"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w:t>
      </w:r>
      <w:r w:rsidRPr="00CC1EB5">
        <w:rPr>
          <w:sz w:val="20"/>
          <w:szCs w:val="20"/>
        </w:rPr>
        <w:t xml:space="preserve">Use it to examine </w:t>
      </w:r>
      <w:r w:rsidRPr="00CC1EB5">
        <w:rPr>
          <w:rFonts w:ascii="Consolas" w:hAnsi="Consolas"/>
          <w:sz w:val="20"/>
          <w:szCs w:val="20"/>
        </w:rPr>
        <w:t>physicals</w:t>
      </w:r>
      <w:r w:rsidRPr="00CC1EB5">
        <w:rPr>
          <w:sz w:val="20"/>
          <w:szCs w:val="20"/>
        </w:rPr>
        <w:t>:</w:t>
      </w:r>
    </w:p>
    <w:p w14:paraId="4B864B7D" w14:textId="1B4DE595" w:rsidR="00CC1EB5" w:rsidRPr="00CC1EB5" w:rsidRDefault="00E95581" w:rsidP="00FD2F56">
      <w:pPr>
        <w:spacing w:before="120"/>
        <w:rPr>
          <w:sz w:val="20"/>
          <w:szCs w:val="20"/>
        </w:rPr>
      </w:pPr>
      <w:r w:rsidRPr="00E95581">
        <w:rPr>
          <w:noProof/>
          <w:sz w:val="20"/>
          <w:szCs w:val="20"/>
        </w:rPr>
        <w:drawing>
          <wp:inline distT="0" distB="0" distL="0" distR="0" wp14:anchorId="166D43EC" wp14:editId="3304EAF6">
            <wp:extent cx="5278755" cy="301815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755" cy="3018155"/>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is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580A25F3" w:rsidR="00CC1EB5" w:rsidRPr="00CC1EB5" w:rsidRDefault="00E95581" w:rsidP="00FD2F56">
      <w:pPr>
        <w:spacing w:before="120"/>
        <w:rPr>
          <w:sz w:val="20"/>
          <w:szCs w:val="20"/>
        </w:rPr>
      </w:pPr>
      <w:r w:rsidRPr="00E95581">
        <w:rPr>
          <w:noProof/>
          <w:sz w:val="20"/>
          <w:szCs w:val="20"/>
        </w:rPr>
        <w:drawing>
          <wp:inline distT="0" distB="0" distL="0" distR="0" wp14:anchorId="04031E79" wp14:editId="06B4BB5D">
            <wp:extent cx="276264" cy="295316"/>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76264" cy="295316"/>
                    </a:xfrm>
                    <a:prstGeom prst="rect">
                      <a:avLst/>
                    </a:prstGeom>
                  </pic:spPr>
                </pic:pic>
              </a:graphicData>
            </a:graphic>
          </wp:inline>
        </w:drawing>
      </w:r>
      <w:r>
        <w:rPr>
          <w:sz w:val="20"/>
          <w:szCs w:val="20"/>
        </w:rPr>
        <w:t xml:space="preserve"> </w:t>
      </w:r>
      <w:r w:rsidR="00CC1EB5" w:rsidRPr="00CC1EB5">
        <w:rPr>
          <w:sz w:val="20"/>
          <w:szCs w:val="20"/>
        </w:rPr>
        <w:t xml:space="preserve">Step Over a few times to get to line </w:t>
      </w:r>
      <w:r w:rsidR="0043112D">
        <w:rPr>
          <w:sz w:val="20"/>
          <w:szCs w:val="20"/>
        </w:rPr>
        <w:t>1</w:t>
      </w:r>
      <w:r>
        <w:rPr>
          <w:sz w:val="20"/>
          <w:szCs w:val="20"/>
        </w:rPr>
        <w:t>92</w:t>
      </w:r>
      <w:r w:rsidR="00CC1EB5" w:rsidRPr="00CC1EB5">
        <w:rPr>
          <w:sz w:val="20"/>
          <w:szCs w:val="20"/>
        </w:rPr>
        <w:t>.</w:t>
      </w:r>
    </w:p>
    <w:p w14:paraId="099A5E3C" w14:textId="054458B3" w:rsidR="00CC1EB5" w:rsidRPr="00CC1EB5" w:rsidRDefault="00E95581" w:rsidP="00FD2F56">
      <w:pPr>
        <w:tabs>
          <w:tab w:val="left" w:pos="1365"/>
        </w:tabs>
        <w:spacing w:before="120"/>
        <w:rPr>
          <w:sz w:val="20"/>
          <w:szCs w:val="20"/>
        </w:rPr>
      </w:pPr>
      <w:r w:rsidRPr="00E95581">
        <w:rPr>
          <w:noProof/>
          <w:sz w:val="20"/>
          <w:szCs w:val="20"/>
        </w:rPr>
        <w:drawing>
          <wp:inline distT="0" distB="0" distL="0" distR="0" wp14:anchorId="2A0B713E" wp14:editId="270794C7">
            <wp:extent cx="5278755" cy="3042920"/>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755" cy="3042920"/>
                    </a:xfrm>
                    <a:prstGeom prst="rect">
                      <a:avLst/>
                    </a:prstGeom>
                  </pic:spPr>
                </pic:pic>
              </a:graphicData>
            </a:graphic>
          </wp:inline>
        </w:drawing>
      </w:r>
    </w:p>
    <w:p w14:paraId="021DEAE8" w14:textId="768DD0E5" w:rsidR="00CC1EB5" w:rsidRPr="00CC1EB5" w:rsidRDefault="00E95581" w:rsidP="00FD2F56">
      <w:pPr>
        <w:spacing w:before="120"/>
        <w:rPr>
          <w:sz w:val="20"/>
          <w:szCs w:val="20"/>
        </w:rPr>
      </w:pPr>
      <w:r>
        <w:rPr>
          <w:sz w:val="20"/>
          <w:szCs w:val="20"/>
        </w:rPr>
        <w:t>This line of code and the next two do the following. db will be</w:t>
      </w:r>
      <w:r w:rsidR="00CC1EB5" w:rsidRPr="00CC1EB5">
        <w:rPr>
          <w:sz w:val="20"/>
          <w:szCs w:val="20"/>
        </w:rPr>
        <w:t xml:space="preserve"> the up-to-date copy of the database, as it was left by the green window. We also open a Reader</w:t>
      </w:r>
      <w:r>
        <w:rPr>
          <w:sz w:val="20"/>
          <w:szCs w:val="20"/>
        </w:rPr>
        <w:t xml:space="preserve"> rdr</w:t>
      </w:r>
      <w:r w:rsidR="00CC1EB5" w:rsidRPr="00CC1EB5">
        <w:rPr>
          <w:sz w:val="20"/>
          <w:szCs w:val="20"/>
        </w:rPr>
        <w:t xml:space="preserve"> and a Writer</w:t>
      </w:r>
      <w:r>
        <w:rPr>
          <w:sz w:val="20"/>
          <w:szCs w:val="20"/>
        </w:rPr>
        <w:t xml:space="preserve"> wr</w:t>
      </w:r>
      <w:r w:rsidR="00CC1EB5" w:rsidRPr="00CC1EB5">
        <w:rPr>
          <w:sz w:val="20"/>
          <w:szCs w:val="20"/>
        </w:rPr>
        <w:t>: a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These are not shareable and are subject to locking protocols. They also work on the same FileStream. (Transaction Commit() repeats the validation step after the locking the FilleStream.)</w:t>
      </w:r>
    </w:p>
    <w:p w14:paraId="5E7BA030" w14:textId="773DE867"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w:t>
      </w:r>
      <w:r w:rsidR="00E95581">
        <w:rPr>
          <w:sz w:val="20"/>
          <w:szCs w:val="20"/>
        </w:rPr>
        <w:t>9</w:t>
      </w:r>
      <w:r w:rsidRPr="00CC1EB5">
        <w:rPr>
          <w:sz w:val="20"/>
          <w:szCs w:val="20"/>
        </w:rPr>
        <w:t xml:space="preserve">, just after </w:t>
      </w:r>
      <w:r w:rsidR="0043112D">
        <w:rPr>
          <w:sz w:val="20"/>
          <w:szCs w:val="20"/>
        </w:rPr>
        <w:t>the</w:t>
      </w:r>
      <w:r w:rsidRPr="00CC1EB5">
        <w:rPr>
          <w:sz w:val="20"/>
          <w:szCs w:val="20"/>
        </w:rPr>
        <w:t xml:space="preserve"> line saying “since=rdr.GetAll();” This gets the records that have been committed to the database since the start of our transaction. </w:t>
      </w:r>
    </w:p>
    <w:p w14:paraId="47BD4C18" w14:textId="238C04F9" w:rsidR="00CC1EB5" w:rsidRPr="00CC1EB5" w:rsidRDefault="00E95581" w:rsidP="00FD2F56">
      <w:pPr>
        <w:spacing w:before="120"/>
        <w:rPr>
          <w:sz w:val="20"/>
          <w:szCs w:val="20"/>
        </w:rPr>
      </w:pPr>
      <w:r w:rsidRPr="00E95581">
        <w:rPr>
          <w:noProof/>
          <w:sz w:val="20"/>
          <w:szCs w:val="20"/>
        </w:rPr>
        <w:drawing>
          <wp:inline distT="0" distB="0" distL="0" distR="0" wp14:anchorId="4DA79A66" wp14:editId="2DB15F8F">
            <wp:extent cx="5278755" cy="305244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755" cy="3052445"/>
                    </a:xfrm>
                    <a:prstGeom prst="rect">
                      <a:avLst/>
                    </a:prstGeom>
                  </pic:spPr>
                </pic:pic>
              </a:graphicData>
            </a:graphic>
          </wp:inline>
        </w:drawing>
      </w:r>
    </w:p>
    <w:p w14:paraId="441D1BD2" w14:textId="3F1435A3" w:rsidR="00CC1EB5" w:rsidRPr="00CC1EB5" w:rsidRDefault="00E16C1B" w:rsidP="00FD2F56">
      <w:pPr>
        <w:spacing w:before="120"/>
        <w:rPr>
          <w:sz w:val="20"/>
          <w:szCs w:val="20"/>
        </w:rPr>
      </w:pPr>
      <w:r>
        <w:rPr>
          <w:sz w:val="20"/>
          <w:szCs w:val="20"/>
        </w:rPr>
        <w:t>Notice on line 19</w:t>
      </w:r>
      <w:r w:rsidR="00E95581">
        <w:rPr>
          <w:sz w:val="20"/>
          <w:szCs w:val="20"/>
        </w:rPr>
        <w:t>7</w:t>
      </w:r>
      <w:r>
        <w:rPr>
          <w:sz w:val="20"/>
          <w:szCs w:val="20"/>
        </w:rPr>
        <w:t xml:space="preserve">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0B068DBE" w:rsidR="00CC1EB5" w:rsidRPr="00CC1EB5" w:rsidRDefault="00E95581" w:rsidP="00FD2F56">
      <w:pPr>
        <w:spacing w:before="120"/>
        <w:rPr>
          <w:sz w:val="20"/>
          <w:szCs w:val="20"/>
        </w:rPr>
      </w:pPr>
      <w:r w:rsidRPr="00E95581">
        <w:rPr>
          <w:noProof/>
          <w:sz w:val="20"/>
          <w:szCs w:val="20"/>
        </w:rPr>
        <w:drawing>
          <wp:inline distT="0" distB="0" distL="0" distR="0" wp14:anchorId="15786893" wp14:editId="18382A68">
            <wp:extent cx="5278755" cy="3038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755" cy="303847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0BCFA959" w:rsidR="00CC1EB5" w:rsidRPr="00CC1EB5" w:rsidRDefault="00E95581" w:rsidP="00FD2F56">
      <w:pPr>
        <w:spacing w:before="120"/>
        <w:rPr>
          <w:sz w:val="20"/>
          <w:szCs w:val="20"/>
        </w:rPr>
      </w:pPr>
      <w:r w:rsidRPr="00E95581">
        <w:rPr>
          <w:noProof/>
          <w:sz w:val="20"/>
          <w:szCs w:val="20"/>
        </w:rPr>
        <w:drawing>
          <wp:inline distT="0" distB="0" distL="0" distR="0" wp14:anchorId="38A05FAC" wp14:editId="565CFE1A">
            <wp:extent cx="5278755" cy="303466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755" cy="3034665"/>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have got the transaction marker and the update that the green window has made. </w:t>
      </w:r>
    </w:p>
    <w:p w14:paraId="7065F26F" w14:textId="05E4F624" w:rsidR="00E16C1B" w:rsidRPr="00CC1EB5" w:rsidRDefault="00E16C1B" w:rsidP="00FD2F56">
      <w:pPr>
        <w:spacing w:before="120"/>
        <w:rPr>
          <w:sz w:val="20"/>
          <w:szCs w:val="20"/>
        </w:rPr>
      </w:pPr>
      <w:r>
        <w:rPr>
          <w:sz w:val="20"/>
          <w:szCs w:val="20"/>
        </w:rPr>
        <w:t xml:space="preserve">The </w:t>
      </w:r>
      <w:r w:rsidRPr="00E16C1B">
        <w:rPr>
          <w:i/>
          <w:iCs/>
          <w:sz w:val="20"/>
          <w:szCs w:val="20"/>
        </w:rPr>
        <w:t>for</w:t>
      </w:r>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r w:rsidRPr="00E16C1B">
        <w:rPr>
          <w:b/>
          <w:bCs/>
          <w:sz w:val="20"/>
          <w:szCs w:val="20"/>
        </w:rPr>
        <w:t>ph</w:t>
      </w:r>
      <w:r>
        <w:rPr>
          <w:sz w:val="20"/>
          <w:szCs w:val="20"/>
        </w:rPr>
        <w:t xml:space="preserve"> in </w:t>
      </w:r>
      <w:r w:rsidRPr="00E16C1B">
        <w:rPr>
          <w:b/>
          <w:bCs/>
          <w:sz w:val="20"/>
          <w:szCs w:val="20"/>
        </w:rPr>
        <w:t>since</w:t>
      </w:r>
      <w:r>
        <w:rPr>
          <w:sz w:val="20"/>
          <w:szCs w:val="20"/>
        </w:rPr>
        <w:t>.</w:t>
      </w:r>
    </w:p>
    <w:p w14:paraId="05D9B5D6" w14:textId="07306A2C" w:rsidR="00CC1EB5" w:rsidRPr="00CC1EB5" w:rsidRDefault="00CC1EB5" w:rsidP="00FD2F56">
      <w:pPr>
        <w:spacing w:before="120"/>
        <w:rPr>
          <w:sz w:val="20"/>
          <w:szCs w:val="20"/>
        </w:rPr>
      </w:pPr>
      <w:r w:rsidRPr="00CC1EB5">
        <w:rPr>
          <w:sz w:val="20"/>
          <w:szCs w:val="20"/>
        </w:rPr>
        <w:t>Set a breakpoint at line 2</w:t>
      </w:r>
      <w:r w:rsidR="00607116">
        <w:rPr>
          <w:sz w:val="20"/>
          <w:szCs w:val="20"/>
        </w:rPr>
        <w:t>1</w:t>
      </w:r>
      <w:r w:rsidR="006F7B26">
        <w:rPr>
          <w:sz w:val="20"/>
          <w:szCs w:val="20"/>
        </w:rPr>
        <w:t>8</w:t>
      </w:r>
      <w:r w:rsidRPr="00CC1EB5">
        <w:rPr>
          <w:sz w:val="20"/>
          <w:szCs w:val="20"/>
        </w:rPr>
        <w:t xml:space="preserve">. </w:t>
      </w:r>
    </w:p>
    <w:p w14:paraId="0C217F8E" w14:textId="0471CD8E" w:rsidR="00CC1EB5" w:rsidRPr="00CC1EB5" w:rsidRDefault="006F7B26" w:rsidP="00FD2F56">
      <w:pPr>
        <w:spacing w:before="120"/>
        <w:rPr>
          <w:sz w:val="20"/>
          <w:szCs w:val="20"/>
        </w:rPr>
      </w:pPr>
      <w:r w:rsidRPr="006F7B26">
        <w:rPr>
          <w:noProof/>
          <w:sz w:val="20"/>
          <w:szCs w:val="20"/>
        </w:rPr>
        <w:drawing>
          <wp:inline distT="0" distB="0" distL="0" distR="0" wp14:anchorId="1CE76AA0" wp14:editId="1FD55F24">
            <wp:extent cx="5278755" cy="301244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755" cy="3012440"/>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1F5CEEB2" w:rsidR="00CC1EB5" w:rsidRPr="00CC1EB5" w:rsidRDefault="006F7B26" w:rsidP="00FD2F56">
      <w:pPr>
        <w:spacing w:before="120"/>
        <w:rPr>
          <w:sz w:val="20"/>
          <w:szCs w:val="20"/>
        </w:rPr>
      </w:pPr>
      <w:r w:rsidRPr="006F7B26">
        <w:rPr>
          <w:noProof/>
          <w:sz w:val="20"/>
          <w:szCs w:val="20"/>
        </w:rPr>
        <w:drawing>
          <wp:inline distT="0" distB="0" distL="0" distR="0" wp14:anchorId="4B3DD757" wp14:editId="0F8613FF">
            <wp:extent cx="5278755" cy="303085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755" cy="3030855"/>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The first time we hit this particular line, ph is the transaction record</w:t>
      </w:r>
      <w:r w:rsidR="00E16C1B">
        <w:rPr>
          <w:sz w:val="20"/>
          <w:szCs w:val="20"/>
        </w:rPr>
        <w:t xml:space="preserve"> from since</w:t>
      </w:r>
      <w:r w:rsidRPr="00CC1EB5">
        <w:rPr>
          <w:sz w:val="20"/>
          <w:szCs w:val="20"/>
        </w:rPr>
        <w:t xml:space="preserve">,  as we can see in the Watch window, </w:t>
      </w:r>
    </w:p>
    <w:p w14:paraId="59C88A93" w14:textId="2BCC51F2" w:rsidR="00CC1EB5" w:rsidRPr="00CC1EB5" w:rsidRDefault="006F7B26" w:rsidP="00FD2F56">
      <w:pPr>
        <w:spacing w:before="120"/>
        <w:rPr>
          <w:sz w:val="20"/>
          <w:szCs w:val="20"/>
        </w:rPr>
      </w:pPr>
      <w:r w:rsidRPr="006F7B26">
        <w:rPr>
          <w:noProof/>
          <w:sz w:val="20"/>
          <w:szCs w:val="20"/>
        </w:rPr>
        <w:drawing>
          <wp:inline distT="0" distB="0" distL="0" distR="0" wp14:anchorId="5870789F" wp14:editId="28A085D7">
            <wp:extent cx="5278755" cy="30829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755" cy="308292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which is not very interesting.</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326F8C2C" w:rsidR="00CC1EB5" w:rsidRPr="00CC1EB5" w:rsidRDefault="00E96E50" w:rsidP="00FD2F56">
      <w:pPr>
        <w:spacing w:before="120"/>
        <w:rPr>
          <w:sz w:val="20"/>
          <w:szCs w:val="20"/>
        </w:rPr>
      </w:pPr>
      <w:r>
        <w:rPr>
          <w:sz w:val="20"/>
          <w:szCs w:val="20"/>
        </w:rPr>
        <w:t>Actually (2022) we don’t get to the second time, because the server discovers a read-write conflict first, at line 212!</w:t>
      </w:r>
    </w:p>
    <w:p w14:paraId="5593290E" w14:textId="7954E74F" w:rsidR="00CC1EB5" w:rsidRPr="00CC1EB5" w:rsidRDefault="00E96E50" w:rsidP="00FD2F56">
      <w:pPr>
        <w:spacing w:before="120"/>
        <w:rPr>
          <w:sz w:val="20"/>
          <w:szCs w:val="20"/>
        </w:rPr>
      </w:pPr>
      <w:r w:rsidRPr="00E96E50">
        <w:rPr>
          <w:noProof/>
        </w:rPr>
        <w:t xml:space="preserve"> </w:t>
      </w:r>
      <w:r w:rsidRPr="00E96E50">
        <w:rPr>
          <w:noProof/>
          <w:sz w:val="20"/>
          <w:szCs w:val="20"/>
        </w:rPr>
        <w:drawing>
          <wp:inline distT="0" distB="0" distL="0" distR="0" wp14:anchorId="3C211F3C" wp14:editId="248C38E6">
            <wp:extent cx="5278755" cy="30149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755" cy="3014980"/>
                    </a:xfrm>
                    <a:prstGeom prst="rect">
                      <a:avLst/>
                    </a:prstGeom>
                  </pic:spPr>
                </pic:pic>
              </a:graphicData>
            </a:graphic>
          </wp:inline>
        </w:drawing>
      </w:r>
    </w:p>
    <w:p w14:paraId="3BA5CCD1" w14:textId="514D75E0" w:rsidR="00E96E50" w:rsidRDefault="00E96E50" w:rsidP="00FD2F56">
      <w:pPr>
        <w:spacing w:before="120"/>
        <w:rPr>
          <w:sz w:val="20"/>
          <w:szCs w:val="20"/>
        </w:rPr>
      </w:pPr>
      <w:r>
        <w:rPr>
          <w:sz w:val="20"/>
          <w:szCs w:val="20"/>
        </w:rPr>
        <w:t>Hover the mouse over cx.rdC or use the watch window:</w:t>
      </w:r>
    </w:p>
    <w:p w14:paraId="0853E78A" w14:textId="23AFF44F" w:rsidR="00E96E50" w:rsidRDefault="00E96E50" w:rsidP="00FD2F56">
      <w:pPr>
        <w:spacing w:before="120"/>
        <w:rPr>
          <w:sz w:val="20"/>
          <w:szCs w:val="20"/>
        </w:rPr>
      </w:pPr>
      <w:r w:rsidRPr="00E96E50">
        <w:rPr>
          <w:noProof/>
          <w:sz w:val="20"/>
          <w:szCs w:val="20"/>
        </w:rPr>
        <w:drawing>
          <wp:inline distT="0" distB="0" distL="0" distR="0" wp14:anchorId="5A17A578" wp14:editId="5B3F046E">
            <wp:extent cx="5278755" cy="300863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755" cy="3008630"/>
                    </a:xfrm>
                    <a:prstGeom prst="rect">
                      <a:avLst/>
                    </a:prstGeom>
                  </pic:spPr>
                </pic:pic>
              </a:graphicData>
            </a:graphic>
          </wp:inline>
        </w:drawing>
      </w:r>
    </w:p>
    <w:p w14:paraId="2A223194" w14:textId="39C3037F" w:rsidR="007774DF" w:rsidRPr="00CC1EB5" w:rsidRDefault="00E96E50" w:rsidP="00FD2F56">
      <w:pPr>
        <w:spacing w:before="120"/>
        <w:rPr>
          <w:sz w:val="20"/>
          <w:szCs w:val="20"/>
        </w:rPr>
      </w:pPr>
      <w:r>
        <w:rPr>
          <w:sz w:val="20"/>
          <w:szCs w:val="20"/>
        </w:rPr>
        <w:t xml:space="preserve">We see that </w:t>
      </w:r>
      <w:r w:rsidR="00DA6F00">
        <w:rPr>
          <w:sz w:val="20"/>
          <w:szCs w:val="20"/>
        </w:rPr>
        <w:t>the server considers we</w:t>
      </w:r>
      <w:r>
        <w:rPr>
          <w:sz w:val="20"/>
          <w:szCs w:val="20"/>
        </w:rPr>
        <w:t xml:space="preserve"> have read record 137 and this conflicts with the update at 137 done that was done</w:t>
      </w:r>
      <w:r w:rsidRPr="00E96E50">
        <w:rPr>
          <w:sz w:val="20"/>
          <w:szCs w:val="20"/>
        </w:rPr>
        <w:t xml:space="preserve"> </w:t>
      </w:r>
      <w:r>
        <w:rPr>
          <w:sz w:val="20"/>
          <w:szCs w:val="20"/>
        </w:rPr>
        <w:t xml:space="preserve">by the other user. </w:t>
      </w:r>
      <w:r w:rsidR="00DA6F00">
        <w:rPr>
          <w:sz w:val="20"/>
          <w:szCs w:val="20"/>
        </w:rPr>
        <w:t xml:space="preserve">(If this hadn’t happened the mechanism described in the video would have caugyt the write-write comflict.) </w:t>
      </w:r>
      <w:r>
        <w:rPr>
          <w:sz w:val="20"/>
          <w:szCs w:val="20"/>
        </w:rPr>
        <w:t>Click Continue.</w:t>
      </w:r>
    </w:p>
    <w:p w14:paraId="788B6555" w14:textId="2570E008" w:rsidR="00CC1EB5" w:rsidRPr="00CC1EB5" w:rsidRDefault="0099085E" w:rsidP="00FD2F56">
      <w:pPr>
        <w:spacing w:before="120"/>
        <w:rPr>
          <w:sz w:val="20"/>
          <w:szCs w:val="20"/>
        </w:rPr>
      </w:pPr>
      <w:r w:rsidRPr="0099085E">
        <w:rPr>
          <w:noProof/>
          <w:sz w:val="20"/>
          <w:szCs w:val="20"/>
        </w:rPr>
        <w:drawing>
          <wp:inline distT="0" distB="0" distL="0" distR="0" wp14:anchorId="764F603B" wp14:editId="26A6DAE7">
            <wp:extent cx="5278755" cy="447929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755" cy="447929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We see that we get a complaint back in the blue window that record 137 has just been updated. The transaction has been rolled back, as we see from the prompt.</w:t>
      </w:r>
    </w:p>
    <w:p w14:paraId="2C8E1F1B" w14:textId="3C70C55D" w:rsidR="00CC1EB5" w:rsidRPr="00CC1EB5" w:rsidRDefault="00CC1EB5" w:rsidP="00FD2F56">
      <w:pPr>
        <w:spacing w:before="120"/>
        <w:rPr>
          <w:sz w:val="20"/>
          <w:szCs w:val="20"/>
        </w:rPr>
      </w:pPr>
      <w:r w:rsidRPr="00CC1EB5">
        <w:rPr>
          <w:sz w:val="20"/>
          <w:szCs w:val="20"/>
        </w:rPr>
        <w:t>That completes the first experiment that we want to do in this demonstration.</w:t>
      </w:r>
      <w:r w:rsidR="00DA6F00">
        <w:rPr>
          <w:sz w:val="20"/>
          <w:szCs w:val="20"/>
        </w:rPr>
        <w:t xml:space="preserve"> As we have already seen a read-write conflict, there is no need for part 3 of this Demo.</w:t>
      </w:r>
    </w:p>
    <w:sectPr w:rsidR="00CC1EB5" w:rsidRPr="00CC1EB5" w:rsidSect="00100185">
      <w:headerReference w:type="default" r:id="rId120"/>
      <w:footerReference w:type="default" r:id="rId121"/>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4E69E" w14:textId="77777777" w:rsidR="00AE2DB7" w:rsidRDefault="00AE2DB7" w:rsidP="008C3C49">
      <w:r>
        <w:separator/>
      </w:r>
    </w:p>
  </w:endnote>
  <w:endnote w:type="continuationSeparator" w:id="0">
    <w:p w14:paraId="4D10B2EF" w14:textId="77777777" w:rsidR="00AE2DB7" w:rsidRDefault="00AE2DB7"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326B3" w14:textId="77777777" w:rsidR="00AE2DB7" w:rsidRDefault="00AE2DB7" w:rsidP="008C3C49">
      <w:r>
        <w:separator/>
      </w:r>
    </w:p>
  </w:footnote>
  <w:footnote w:type="continuationSeparator" w:id="0">
    <w:p w14:paraId="697154DE" w14:textId="77777777" w:rsidR="00AE2DB7" w:rsidRDefault="00AE2DB7"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1">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2">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3">
    <w:p w14:paraId="237DC4D4" w14:textId="687D83CA"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p>
  </w:footnote>
  <w:footnote w:id="14">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5">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6">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7">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8">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9">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0">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1">
    <w:p w14:paraId="103D07EB" w14:textId="05003FD7" w:rsidR="00097FE8" w:rsidRPr="00DA4D33" w:rsidRDefault="00097FE8">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4">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5">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6">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7">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28">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29">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0">
    <w:p w14:paraId="00739136" w14:textId="71DC4152" w:rsidR="00097FE8" w:rsidRPr="00713CDF" w:rsidRDefault="00097FE8" w:rsidP="00CB3F6A">
      <w:pPr>
        <w:pStyle w:val="FootnoteText"/>
        <w:jc w:val="both"/>
        <w:rPr>
          <w:lang w:val="en-GB"/>
        </w:rPr>
      </w:pPr>
      <w:r>
        <w:rPr>
          <w:rStyle w:val="FootnoteReference"/>
        </w:rPr>
        <w:footnoteRef/>
      </w:r>
      <w:r>
        <w:t xml:space="preserve"> </w:t>
      </w:r>
      <w:r w:rsidR="00CB3F6A">
        <w:rPr>
          <w:lang w:val="en-GB"/>
        </w:rPr>
        <w:t>This account deals with the construction of the rowsets that occurs during parsing.</w:t>
      </w:r>
      <w:r>
        <w:rPr>
          <w:lang w:val="en-GB"/>
        </w:rPr>
        <w:t xml:space="preserve"> </w:t>
      </w:r>
      <w:r w:rsidR="00CB3F6A">
        <w:rPr>
          <w:lang w:val="en-GB"/>
        </w:rPr>
        <w:t>S</w:t>
      </w:r>
      <w:r>
        <w:rPr>
          <w:lang w:val="en-GB"/>
        </w:rPr>
        <w:t xml:space="preserve">ubsidiary rowsets may need to be rebuilt during traversal of their parent (e.g. lateral </w:t>
      </w:r>
      <w:r w:rsidRPr="00AE2694">
        <w:rPr>
          <w:sz w:val="16"/>
          <w:szCs w:val="16"/>
          <w:lang w:val="en-GB"/>
        </w:rPr>
        <w:t>joins</w:t>
      </w:r>
      <w:r>
        <w:rPr>
          <w:lang w:val="en-GB"/>
        </w:rPr>
        <w:t>, aggregations, results of procedure calls).</w:t>
      </w:r>
    </w:p>
  </w:footnote>
  <w:footnote w:id="31">
    <w:p w14:paraId="5C62F4C6" w14:textId="0E90A39B" w:rsidR="00097FE8" w:rsidRPr="009F7BFA" w:rsidRDefault="00097FE8">
      <w:pPr>
        <w:pStyle w:val="FootnoteText"/>
        <w:rPr>
          <w:lang w:val="en-GB"/>
        </w:rPr>
      </w:pPr>
      <w:r>
        <w:rPr>
          <w:rStyle w:val="FootnoteReference"/>
        </w:rPr>
        <w:footnoteRef/>
      </w:r>
      <w:r>
        <w:t xml:space="preserve"> </w:t>
      </w:r>
      <w:r>
        <w:rPr>
          <w:lang w:val="en-GB"/>
        </w:rPr>
        <w:t>This database has no users defined so that the role is the schema role, where the table columns have names ID and ANAME, and thus the unknown identifier ANAME has been resolved.</w:t>
      </w:r>
    </w:p>
  </w:footnote>
  <w:footnote w:id="32">
    <w:p w14:paraId="177811C2" w14:textId="355D5EE2" w:rsidR="00C830DF" w:rsidRPr="00C830DF" w:rsidRDefault="00C830DF">
      <w:pPr>
        <w:pStyle w:val="FootnoteText"/>
        <w:rPr>
          <w:lang w:val="en-GB"/>
        </w:rPr>
      </w:pPr>
      <w:r>
        <w:rPr>
          <w:rStyle w:val="FootnoteReference"/>
        </w:rPr>
        <w:footnoteRef/>
      </w:r>
      <w:r>
        <w:t xml:space="preserve"> </w:t>
      </w:r>
      <w:r>
        <w:rPr>
          <w:lang w:val="en-GB"/>
        </w:rPr>
        <w:t>Domain</w:t>
      </w:r>
      <w:r w:rsidR="002B1922">
        <w:rPr>
          <w:lang w:val="en-GB"/>
        </w:rPr>
        <w:t>s</w:t>
      </w:r>
      <w:r>
        <w:rPr>
          <w:lang w:val="en-GB"/>
        </w:rPr>
        <w:t xml:space="preserve"> %0 </w:t>
      </w:r>
      <w:r w:rsidR="002B1922">
        <w:rPr>
          <w:lang w:val="en-GB"/>
        </w:rPr>
        <w:t>and %1 are</w:t>
      </w:r>
      <w:r>
        <w:rPr>
          <w:lang w:val="en-GB"/>
        </w:rPr>
        <w:t xml:space="preserve"> the </w:t>
      </w:r>
      <w:r w:rsidR="002B1922">
        <w:rPr>
          <w:lang w:val="en-GB"/>
        </w:rPr>
        <w:t>provisional</w:t>
      </w:r>
      <w:r>
        <w:rPr>
          <w:lang w:val="en-GB"/>
        </w:rPr>
        <w:t xml:space="preserve"> domain</w:t>
      </w:r>
      <w:r w:rsidR="002B1922">
        <w:rPr>
          <w:lang w:val="en-GB"/>
        </w:rPr>
        <w:t>s</w:t>
      </w:r>
      <w:r>
        <w:rPr>
          <w:lang w:val="en-GB"/>
        </w:rPr>
        <w:t xml:space="preserve"> of unknown object</w:t>
      </w:r>
      <w:r w:rsidR="002B1922">
        <w:rPr>
          <w:lang w:val="en-GB"/>
        </w:rPr>
        <w:t>s</w:t>
      </w:r>
      <w:r>
        <w:rPr>
          <w:lang w:val="en-GB"/>
        </w:rPr>
        <w:t xml:space="preserve"> </w:t>
      </w:r>
      <w:r w:rsidR="002B1922">
        <w:rPr>
          <w:lang w:val="en-GB"/>
        </w:rPr>
        <w:t>BOOK and B</w:t>
      </w:r>
      <w:r>
        <w:rPr>
          <w:lang w:val="en-GB"/>
        </w:rPr>
        <w:t>, %</w:t>
      </w:r>
      <w:r w:rsidR="002B1922">
        <w:rPr>
          <w:lang w:val="en-GB"/>
        </w:rPr>
        <w:t>2</w:t>
      </w:r>
      <w:r>
        <w:rPr>
          <w:lang w:val="en-GB"/>
        </w:rPr>
        <w:t xml:space="preserve"> is the </w:t>
      </w:r>
      <w:r w:rsidR="002B1922">
        <w:rPr>
          <w:lang w:val="en-GB"/>
        </w:rPr>
        <w:t xml:space="preserve">provisional </w:t>
      </w:r>
      <w:r>
        <w:rPr>
          <w:lang w:val="en-GB"/>
        </w:rPr>
        <w:t>domain of the query</w:t>
      </w:r>
      <w:r w:rsidR="002B1922">
        <w:rPr>
          <w:lang w:val="en-GB"/>
        </w:rPr>
        <w:t>.</w:t>
      </w:r>
    </w:p>
  </w:footnote>
  <w:footnote w:id="33">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4">
    <w:p w14:paraId="59789292" w14:textId="0C9DFF7C" w:rsidR="00097FE8" w:rsidRPr="00AE6339" w:rsidRDefault="00097FE8">
      <w:pPr>
        <w:pStyle w:val="FootnoteText"/>
        <w:rPr>
          <w:lang w:val="en-GB"/>
        </w:rPr>
      </w:pPr>
      <w:r>
        <w:rPr>
          <w:rStyle w:val="FootnoteReference"/>
        </w:rPr>
        <w:footnoteRef/>
      </w:r>
      <w:r>
        <w:t xml:space="preserve"> </w:t>
      </w:r>
      <w:r>
        <w:rPr>
          <w:lang w:val="en-GB"/>
        </w:rPr>
        <w:t>The uids and activation identifiers are different for a newly defined trigger.</w:t>
      </w:r>
    </w:p>
  </w:footnote>
  <w:footnote w:id="35">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6">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7">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8">
    <w:p w14:paraId="77E14DF4" w14:textId="59A770CE" w:rsidR="00B16C0F" w:rsidRPr="00B16C0F" w:rsidRDefault="00B16C0F">
      <w:pPr>
        <w:pStyle w:val="FootnoteText"/>
        <w:rPr>
          <w:lang w:val="en-GB"/>
        </w:rPr>
      </w:pPr>
      <w:r>
        <w:rPr>
          <w:rStyle w:val="FootnoteReference"/>
        </w:rPr>
        <w:footnoteRef/>
      </w:r>
      <w:r>
        <w:t xml:space="preserve"> </w:t>
      </w:r>
      <w:r w:rsidRPr="00B16C0F">
        <w:rPr>
          <w:sz w:val="16"/>
          <w:szCs w:val="16"/>
          <w:lang w:val="en-GB"/>
        </w:rPr>
        <w:t>In these listings Visual Studio has displayed INTEGER as 135 (which is (int)Sqlx.INTEGER). Why?</w:t>
      </w:r>
    </w:p>
  </w:footnote>
  <w:footnote w:id="39">
    <w:p w14:paraId="46F7EDF7" w14:textId="49311C9F" w:rsidR="004D7A11" w:rsidRPr="004D7A11" w:rsidRDefault="004D7A11">
      <w:pPr>
        <w:pStyle w:val="FootnoteText"/>
        <w:rPr>
          <w:lang w:val="en-GB"/>
        </w:rPr>
      </w:pPr>
      <w:r>
        <w:rPr>
          <w:rStyle w:val="FootnoteReference"/>
        </w:rPr>
        <w:footnoteRef/>
      </w:r>
      <w:r>
        <w:t xml:space="preserve"> </w:t>
      </w:r>
      <w:r>
        <w:rPr>
          <w:lang w:val="en-GB"/>
        </w:rPr>
        <w:t>I have no idea why this value of an enumerated type is not rendered as INTEGER, like the next one CHAR. Suggestions, please.</w:t>
      </w:r>
    </w:p>
  </w:footnote>
  <w:footnote w:id="40">
    <w:p w14:paraId="2A343E37" w14:textId="3DBD288D"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0,.. themselves.</w:t>
      </w:r>
      <w:r w:rsidR="00AF73CD">
        <w:rPr>
          <w:sz w:val="16"/>
          <w:szCs w:val="16"/>
          <w:lang w:val="en-GB"/>
        </w:rPr>
        <w:t>.</w:t>
      </w:r>
    </w:p>
  </w:footnote>
  <w:footnote w:id="41">
    <w:p w14:paraId="27467054" w14:textId="217FF5A1" w:rsidR="005767B9" w:rsidRPr="005767B9" w:rsidRDefault="005767B9">
      <w:pPr>
        <w:pStyle w:val="FootnoteText"/>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2">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3">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4">
    <w:p w14:paraId="4E3D5FCC" w14:textId="33640065" w:rsidR="00382A2F" w:rsidRPr="00382A2F" w:rsidRDefault="00382A2F">
      <w:pPr>
        <w:pStyle w:val="FootnoteText"/>
        <w:rPr>
          <w:lang w:val="en-GB"/>
        </w:rPr>
      </w:pPr>
      <w:r>
        <w:rPr>
          <w:rStyle w:val="FootnoteReference"/>
        </w:rPr>
        <w:footnoteRef/>
      </w:r>
      <w:r>
        <w:t xml:space="preserve"> </w:t>
      </w:r>
      <w:r>
        <w:rPr>
          <w:lang w:val="en-GB"/>
        </w:rPr>
        <w:t>The code to do this is in Domain.Coerce (currently at line 2880 of Domain.cs).</w:t>
      </w:r>
      <w:r w:rsidR="0035529D">
        <w:rPr>
          <w:lang w:val="en-GB"/>
        </w:rPr>
        <w:t xml:space="preserve"> For full details, see the Pyrrho manual, section 8.8.9.</w:t>
      </w:r>
    </w:p>
  </w:footnote>
  <w:footnote w:id="45">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0FB293DC" w:rsidR="00097FE8" w:rsidRPr="00202527" w:rsidRDefault="009607C6">
    <w:pPr>
      <w:pStyle w:val="Header"/>
      <w:rPr>
        <w:lang w:val="en-GB"/>
      </w:rPr>
    </w:pPr>
    <w:r>
      <w:rPr>
        <w:lang w:val="en-GB"/>
      </w:rPr>
      <w:t>June</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28"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5"/>
  </w:num>
  <w:num w:numId="2">
    <w:abstractNumId w:val="0"/>
  </w:num>
  <w:num w:numId="3">
    <w:abstractNumId w:val="7"/>
  </w:num>
  <w:num w:numId="4">
    <w:abstractNumId w:val="34"/>
  </w:num>
  <w:num w:numId="5">
    <w:abstractNumId w:val="36"/>
  </w:num>
  <w:num w:numId="6">
    <w:abstractNumId w:val="30"/>
  </w:num>
  <w:num w:numId="7">
    <w:abstractNumId w:val="1"/>
  </w:num>
  <w:num w:numId="8">
    <w:abstractNumId w:val="32"/>
  </w:num>
  <w:num w:numId="9">
    <w:abstractNumId w:val="21"/>
  </w:num>
  <w:num w:numId="10">
    <w:abstractNumId w:val="10"/>
  </w:num>
  <w:num w:numId="11">
    <w:abstractNumId w:val="19"/>
  </w:num>
  <w:num w:numId="12">
    <w:abstractNumId w:val="31"/>
  </w:num>
  <w:num w:numId="13">
    <w:abstractNumId w:val="38"/>
  </w:num>
  <w:num w:numId="14">
    <w:abstractNumId w:val="15"/>
  </w:num>
  <w:num w:numId="15">
    <w:abstractNumId w:val="11"/>
  </w:num>
  <w:num w:numId="16">
    <w:abstractNumId w:val="5"/>
  </w:num>
  <w:num w:numId="17">
    <w:abstractNumId w:val="26"/>
  </w:num>
  <w:num w:numId="18">
    <w:abstractNumId w:val="43"/>
  </w:num>
  <w:num w:numId="19">
    <w:abstractNumId w:val="41"/>
  </w:num>
  <w:num w:numId="20">
    <w:abstractNumId w:val="6"/>
  </w:num>
  <w:num w:numId="21">
    <w:abstractNumId w:val="42"/>
  </w:num>
  <w:num w:numId="22">
    <w:abstractNumId w:val="23"/>
  </w:num>
  <w:num w:numId="23">
    <w:abstractNumId w:val="9"/>
  </w:num>
  <w:num w:numId="24">
    <w:abstractNumId w:val="28"/>
  </w:num>
  <w:num w:numId="25">
    <w:abstractNumId w:val="27"/>
  </w:num>
  <w:num w:numId="26">
    <w:abstractNumId w:val="29"/>
  </w:num>
  <w:num w:numId="27">
    <w:abstractNumId w:val="22"/>
  </w:num>
  <w:num w:numId="28">
    <w:abstractNumId w:val="37"/>
  </w:num>
  <w:num w:numId="29">
    <w:abstractNumId w:val="18"/>
  </w:num>
  <w:num w:numId="30">
    <w:abstractNumId w:val="12"/>
  </w:num>
  <w:num w:numId="31">
    <w:abstractNumId w:val="4"/>
  </w:num>
  <w:num w:numId="32">
    <w:abstractNumId w:val="24"/>
  </w:num>
  <w:num w:numId="33">
    <w:abstractNumId w:val="39"/>
  </w:num>
  <w:num w:numId="34">
    <w:abstractNumId w:val="2"/>
  </w:num>
  <w:num w:numId="35">
    <w:abstractNumId w:val="3"/>
  </w:num>
  <w:num w:numId="36">
    <w:abstractNumId w:val="20"/>
  </w:num>
  <w:num w:numId="37">
    <w:abstractNumId w:val="14"/>
  </w:num>
  <w:num w:numId="38">
    <w:abstractNumId w:val="33"/>
  </w:num>
  <w:num w:numId="39">
    <w:abstractNumId w:val="16"/>
  </w:num>
  <w:num w:numId="40">
    <w:abstractNumId w:val="40"/>
  </w:num>
  <w:num w:numId="41">
    <w:abstractNumId w:val="8"/>
  </w:num>
  <w:num w:numId="42">
    <w:abstractNumId w:val="17"/>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3C5"/>
    <w:rsid w:val="00005A27"/>
    <w:rsid w:val="00005F21"/>
    <w:rsid w:val="000062D4"/>
    <w:rsid w:val="00006AEB"/>
    <w:rsid w:val="00007009"/>
    <w:rsid w:val="00007B28"/>
    <w:rsid w:val="00007D13"/>
    <w:rsid w:val="000105BA"/>
    <w:rsid w:val="00010E19"/>
    <w:rsid w:val="000112DA"/>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BAB"/>
    <w:rsid w:val="0003504F"/>
    <w:rsid w:val="00035BE9"/>
    <w:rsid w:val="00035FF7"/>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9C3"/>
    <w:rsid w:val="00057BEF"/>
    <w:rsid w:val="00061301"/>
    <w:rsid w:val="00061482"/>
    <w:rsid w:val="0006242E"/>
    <w:rsid w:val="0006336A"/>
    <w:rsid w:val="0006362E"/>
    <w:rsid w:val="00063703"/>
    <w:rsid w:val="00063BCE"/>
    <w:rsid w:val="00063DC8"/>
    <w:rsid w:val="000643D9"/>
    <w:rsid w:val="00064F45"/>
    <w:rsid w:val="00065E0F"/>
    <w:rsid w:val="0006600B"/>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1AE"/>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941"/>
    <w:rsid w:val="00107E7F"/>
    <w:rsid w:val="00110696"/>
    <w:rsid w:val="00110F85"/>
    <w:rsid w:val="001113E5"/>
    <w:rsid w:val="00111479"/>
    <w:rsid w:val="0011169D"/>
    <w:rsid w:val="00111ACE"/>
    <w:rsid w:val="00112498"/>
    <w:rsid w:val="001128B8"/>
    <w:rsid w:val="00112FA4"/>
    <w:rsid w:val="00113B42"/>
    <w:rsid w:val="00113BD3"/>
    <w:rsid w:val="00113E97"/>
    <w:rsid w:val="00114298"/>
    <w:rsid w:val="0011431A"/>
    <w:rsid w:val="00114552"/>
    <w:rsid w:val="00114DF9"/>
    <w:rsid w:val="00114E4A"/>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64EA"/>
    <w:rsid w:val="001574A9"/>
    <w:rsid w:val="0016021A"/>
    <w:rsid w:val="0016031E"/>
    <w:rsid w:val="001603AF"/>
    <w:rsid w:val="001603DA"/>
    <w:rsid w:val="00161152"/>
    <w:rsid w:val="00161BFE"/>
    <w:rsid w:val="0016212D"/>
    <w:rsid w:val="00162153"/>
    <w:rsid w:val="00162538"/>
    <w:rsid w:val="0016283C"/>
    <w:rsid w:val="001629F0"/>
    <w:rsid w:val="0016322E"/>
    <w:rsid w:val="00163846"/>
    <w:rsid w:val="00163BF8"/>
    <w:rsid w:val="00165BF8"/>
    <w:rsid w:val="00165E67"/>
    <w:rsid w:val="0016621F"/>
    <w:rsid w:val="001677A9"/>
    <w:rsid w:val="00171D27"/>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F9F"/>
    <w:rsid w:val="001C7277"/>
    <w:rsid w:val="001C7C0B"/>
    <w:rsid w:val="001C7C73"/>
    <w:rsid w:val="001D003F"/>
    <w:rsid w:val="001D07E2"/>
    <w:rsid w:val="001D0C53"/>
    <w:rsid w:val="001D2CED"/>
    <w:rsid w:val="001D3347"/>
    <w:rsid w:val="001D39A4"/>
    <w:rsid w:val="001D488C"/>
    <w:rsid w:val="001D4F12"/>
    <w:rsid w:val="001D54D9"/>
    <w:rsid w:val="001D56D3"/>
    <w:rsid w:val="001D5B6A"/>
    <w:rsid w:val="001D63EA"/>
    <w:rsid w:val="001D65B6"/>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669A"/>
    <w:rsid w:val="001F074A"/>
    <w:rsid w:val="001F17B6"/>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0F7A"/>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8003E"/>
    <w:rsid w:val="00280412"/>
    <w:rsid w:val="00282648"/>
    <w:rsid w:val="00282E2B"/>
    <w:rsid w:val="002837AD"/>
    <w:rsid w:val="00283FFD"/>
    <w:rsid w:val="0028471A"/>
    <w:rsid w:val="0028477D"/>
    <w:rsid w:val="00285AAB"/>
    <w:rsid w:val="00285D17"/>
    <w:rsid w:val="00285D42"/>
    <w:rsid w:val="00287169"/>
    <w:rsid w:val="0028779E"/>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468"/>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563D"/>
    <w:rsid w:val="002C56F3"/>
    <w:rsid w:val="002C63CF"/>
    <w:rsid w:val="002C70FD"/>
    <w:rsid w:val="002C7FA0"/>
    <w:rsid w:val="002D0395"/>
    <w:rsid w:val="002D0E2B"/>
    <w:rsid w:val="002D1750"/>
    <w:rsid w:val="002D1A09"/>
    <w:rsid w:val="002D1BA7"/>
    <w:rsid w:val="002D1D02"/>
    <w:rsid w:val="002D2DCE"/>
    <w:rsid w:val="002D399E"/>
    <w:rsid w:val="002E1024"/>
    <w:rsid w:val="002E1A37"/>
    <w:rsid w:val="002E1CB1"/>
    <w:rsid w:val="002E2011"/>
    <w:rsid w:val="002E26AA"/>
    <w:rsid w:val="002E376C"/>
    <w:rsid w:val="002E4627"/>
    <w:rsid w:val="002E4887"/>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5423"/>
    <w:rsid w:val="002F5445"/>
    <w:rsid w:val="002F6453"/>
    <w:rsid w:val="002F7F5D"/>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918"/>
    <w:rsid w:val="0031072E"/>
    <w:rsid w:val="003122F8"/>
    <w:rsid w:val="00312ACE"/>
    <w:rsid w:val="00312EA1"/>
    <w:rsid w:val="003130A4"/>
    <w:rsid w:val="003130EA"/>
    <w:rsid w:val="003131C4"/>
    <w:rsid w:val="00313667"/>
    <w:rsid w:val="003137C9"/>
    <w:rsid w:val="003140EB"/>
    <w:rsid w:val="00314359"/>
    <w:rsid w:val="00316B38"/>
    <w:rsid w:val="00316C93"/>
    <w:rsid w:val="00317545"/>
    <w:rsid w:val="00317844"/>
    <w:rsid w:val="00317AB1"/>
    <w:rsid w:val="0032099F"/>
    <w:rsid w:val="003210E1"/>
    <w:rsid w:val="003221E4"/>
    <w:rsid w:val="0032242F"/>
    <w:rsid w:val="003224FA"/>
    <w:rsid w:val="003230A8"/>
    <w:rsid w:val="003239C5"/>
    <w:rsid w:val="00323A87"/>
    <w:rsid w:val="00323C77"/>
    <w:rsid w:val="00324545"/>
    <w:rsid w:val="003258FF"/>
    <w:rsid w:val="00325BFB"/>
    <w:rsid w:val="00327748"/>
    <w:rsid w:val="00327D4A"/>
    <w:rsid w:val="00330D62"/>
    <w:rsid w:val="003313EC"/>
    <w:rsid w:val="003316E0"/>
    <w:rsid w:val="00332D85"/>
    <w:rsid w:val="00333022"/>
    <w:rsid w:val="00333097"/>
    <w:rsid w:val="00333485"/>
    <w:rsid w:val="0033420E"/>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2142"/>
    <w:rsid w:val="003526A6"/>
    <w:rsid w:val="00352BAF"/>
    <w:rsid w:val="00354A18"/>
    <w:rsid w:val="00354A40"/>
    <w:rsid w:val="00355207"/>
    <w:rsid w:val="0035529D"/>
    <w:rsid w:val="00355A19"/>
    <w:rsid w:val="00355FAA"/>
    <w:rsid w:val="00356496"/>
    <w:rsid w:val="00356AB6"/>
    <w:rsid w:val="00356CE7"/>
    <w:rsid w:val="0035719A"/>
    <w:rsid w:val="003571C9"/>
    <w:rsid w:val="0035750C"/>
    <w:rsid w:val="00357E3B"/>
    <w:rsid w:val="0036070E"/>
    <w:rsid w:val="00360C23"/>
    <w:rsid w:val="0036378C"/>
    <w:rsid w:val="003637E8"/>
    <w:rsid w:val="00363BA8"/>
    <w:rsid w:val="00364377"/>
    <w:rsid w:val="00364BE9"/>
    <w:rsid w:val="00365092"/>
    <w:rsid w:val="00365442"/>
    <w:rsid w:val="00365E0C"/>
    <w:rsid w:val="00367BCD"/>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1440"/>
    <w:rsid w:val="0038169F"/>
    <w:rsid w:val="00381CF7"/>
    <w:rsid w:val="0038266A"/>
    <w:rsid w:val="0038272C"/>
    <w:rsid w:val="00382A2F"/>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781"/>
    <w:rsid w:val="00391969"/>
    <w:rsid w:val="00391D3C"/>
    <w:rsid w:val="00392705"/>
    <w:rsid w:val="0039349E"/>
    <w:rsid w:val="00393625"/>
    <w:rsid w:val="0039411F"/>
    <w:rsid w:val="00394258"/>
    <w:rsid w:val="00394488"/>
    <w:rsid w:val="00394569"/>
    <w:rsid w:val="0039476A"/>
    <w:rsid w:val="00395304"/>
    <w:rsid w:val="00395311"/>
    <w:rsid w:val="003958E6"/>
    <w:rsid w:val="003961B2"/>
    <w:rsid w:val="003967B2"/>
    <w:rsid w:val="00396945"/>
    <w:rsid w:val="00396B11"/>
    <w:rsid w:val="003979A1"/>
    <w:rsid w:val="003A0594"/>
    <w:rsid w:val="003A0811"/>
    <w:rsid w:val="003A0B0B"/>
    <w:rsid w:val="003A12FB"/>
    <w:rsid w:val="003A1421"/>
    <w:rsid w:val="003A1D19"/>
    <w:rsid w:val="003A336D"/>
    <w:rsid w:val="003A43D5"/>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1E19"/>
    <w:rsid w:val="003C2224"/>
    <w:rsid w:val="003C2660"/>
    <w:rsid w:val="003C280C"/>
    <w:rsid w:val="003C2C26"/>
    <w:rsid w:val="003C47AF"/>
    <w:rsid w:val="003C6245"/>
    <w:rsid w:val="003C6D1E"/>
    <w:rsid w:val="003C7909"/>
    <w:rsid w:val="003C7A2A"/>
    <w:rsid w:val="003C7ABA"/>
    <w:rsid w:val="003C7F55"/>
    <w:rsid w:val="003D0783"/>
    <w:rsid w:val="003D0CAC"/>
    <w:rsid w:val="003D391E"/>
    <w:rsid w:val="003D3BEC"/>
    <w:rsid w:val="003D45BB"/>
    <w:rsid w:val="003D4C0F"/>
    <w:rsid w:val="003D54E5"/>
    <w:rsid w:val="003D6A91"/>
    <w:rsid w:val="003D71F1"/>
    <w:rsid w:val="003E167B"/>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86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78FB"/>
    <w:rsid w:val="00427BDD"/>
    <w:rsid w:val="00430820"/>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1AE7"/>
    <w:rsid w:val="00451FE0"/>
    <w:rsid w:val="00452427"/>
    <w:rsid w:val="00453209"/>
    <w:rsid w:val="00453FC0"/>
    <w:rsid w:val="004543A3"/>
    <w:rsid w:val="004551F4"/>
    <w:rsid w:val="00455A0D"/>
    <w:rsid w:val="00455C48"/>
    <w:rsid w:val="00457373"/>
    <w:rsid w:val="004578FE"/>
    <w:rsid w:val="004603FC"/>
    <w:rsid w:val="00460D18"/>
    <w:rsid w:val="004617C8"/>
    <w:rsid w:val="004621A8"/>
    <w:rsid w:val="0046271D"/>
    <w:rsid w:val="00462EBA"/>
    <w:rsid w:val="00463ABF"/>
    <w:rsid w:val="00463B25"/>
    <w:rsid w:val="00463D73"/>
    <w:rsid w:val="00465A7C"/>
    <w:rsid w:val="00466288"/>
    <w:rsid w:val="00466557"/>
    <w:rsid w:val="0046708F"/>
    <w:rsid w:val="004674C8"/>
    <w:rsid w:val="0047030F"/>
    <w:rsid w:val="00470EC2"/>
    <w:rsid w:val="00471749"/>
    <w:rsid w:val="00471D8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0DD9"/>
    <w:rsid w:val="004C1E9C"/>
    <w:rsid w:val="004C2F0D"/>
    <w:rsid w:val="004C3592"/>
    <w:rsid w:val="004C35AB"/>
    <w:rsid w:val="004C381D"/>
    <w:rsid w:val="004C3BFF"/>
    <w:rsid w:val="004C3EE6"/>
    <w:rsid w:val="004C40DB"/>
    <w:rsid w:val="004C4470"/>
    <w:rsid w:val="004C4DD3"/>
    <w:rsid w:val="004C4F3C"/>
    <w:rsid w:val="004C5166"/>
    <w:rsid w:val="004C5955"/>
    <w:rsid w:val="004C5AB3"/>
    <w:rsid w:val="004C666D"/>
    <w:rsid w:val="004C6FE8"/>
    <w:rsid w:val="004C78DC"/>
    <w:rsid w:val="004D05A0"/>
    <w:rsid w:val="004D1858"/>
    <w:rsid w:val="004D3FA4"/>
    <w:rsid w:val="004D4184"/>
    <w:rsid w:val="004D4A6D"/>
    <w:rsid w:val="004D4C5F"/>
    <w:rsid w:val="004D5B19"/>
    <w:rsid w:val="004D6460"/>
    <w:rsid w:val="004D78DE"/>
    <w:rsid w:val="004D7A11"/>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27BE"/>
    <w:rsid w:val="004F29A8"/>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1719E"/>
    <w:rsid w:val="00520704"/>
    <w:rsid w:val="00520869"/>
    <w:rsid w:val="005208C6"/>
    <w:rsid w:val="00520B51"/>
    <w:rsid w:val="00520CD7"/>
    <w:rsid w:val="00521794"/>
    <w:rsid w:val="00521B48"/>
    <w:rsid w:val="005223EC"/>
    <w:rsid w:val="00523295"/>
    <w:rsid w:val="00524594"/>
    <w:rsid w:val="005249DD"/>
    <w:rsid w:val="005259A7"/>
    <w:rsid w:val="00525F51"/>
    <w:rsid w:val="00527900"/>
    <w:rsid w:val="00527AEA"/>
    <w:rsid w:val="00527BAF"/>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FE"/>
    <w:rsid w:val="00540506"/>
    <w:rsid w:val="00540512"/>
    <w:rsid w:val="005408E3"/>
    <w:rsid w:val="00540D4C"/>
    <w:rsid w:val="0054117C"/>
    <w:rsid w:val="00541DCC"/>
    <w:rsid w:val="005424D5"/>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7131"/>
    <w:rsid w:val="00557773"/>
    <w:rsid w:val="00557B47"/>
    <w:rsid w:val="00562419"/>
    <w:rsid w:val="0056324B"/>
    <w:rsid w:val="00563FDB"/>
    <w:rsid w:val="005640E2"/>
    <w:rsid w:val="00564205"/>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8BA"/>
    <w:rsid w:val="00581942"/>
    <w:rsid w:val="0058218B"/>
    <w:rsid w:val="00582DD8"/>
    <w:rsid w:val="00583470"/>
    <w:rsid w:val="00583E6F"/>
    <w:rsid w:val="00585387"/>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7264"/>
    <w:rsid w:val="005A76FA"/>
    <w:rsid w:val="005A7738"/>
    <w:rsid w:val="005A7744"/>
    <w:rsid w:val="005A7D9F"/>
    <w:rsid w:val="005B076F"/>
    <w:rsid w:val="005B0B96"/>
    <w:rsid w:val="005B12FC"/>
    <w:rsid w:val="005B1302"/>
    <w:rsid w:val="005B1417"/>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2E04"/>
    <w:rsid w:val="005C39CD"/>
    <w:rsid w:val="005C3C8A"/>
    <w:rsid w:val="005C3F60"/>
    <w:rsid w:val="005C50E9"/>
    <w:rsid w:val="005C6482"/>
    <w:rsid w:val="005D017C"/>
    <w:rsid w:val="005D1043"/>
    <w:rsid w:val="005D1B7C"/>
    <w:rsid w:val="005D2088"/>
    <w:rsid w:val="005D21FF"/>
    <w:rsid w:val="005D2800"/>
    <w:rsid w:val="005D2CE3"/>
    <w:rsid w:val="005D2E87"/>
    <w:rsid w:val="005D316E"/>
    <w:rsid w:val="005D3A86"/>
    <w:rsid w:val="005D4A71"/>
    <w:rsid w:val="005D4C99"/>
    <w:rsid w:val="005D530E"/>
    <w:rsid w:val="005D5F83"/>
    <w:rsid w:val="005D6235"/>
    <w:rsid w:val="005D786F"/>
    <w:rsid w:val="005D78A6"/>
    <w:rsid w:val="005E0B04"/>
    <w:rsid w:val="005E0C68"/>
    <w:rsid w:val="005E0DB8"/>
    <w:rsid w:val="005E1480"/>
    <w:rsid w:val="005E17C7"/>
    <w:rsid w:val="005E20AB"/>
    <w:rsid w:val="005E271F"/>
    <w:rsid w:val="005E275F"/>
    <w:rsid w:val="005E3B2B"/>
    <w:rsid w:val="005E404C"/>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726"/>
    <w:rsid w:val="00616913"/>
    <w:rsid w:val="00616A58"/>
    <w:rsid w:val="00616AAC"/>
    <w:rsid w:val="00617030"/>
    <w:rsid w:val="006202B0"/>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B59"/>
    <w:rsid w:val="0063116B"/>
    <w:rsid w:val="0063162F"/>
    <w:rsid w:val="0063180F"/>
    <w:rsid w:val="00632DF2"/>
    <w:rsid w:val="006330DD"/>
    <w:rsid w:val="00633CEC"/>
    <w:rsid w:val="00634C9F"/>
    <w:rsid w:val="006353EA"/>
    <w:rsid w:val="0063548B"/>
    <w:rsid w:val="006379E2"/>
    <w:rsid w:val="00641935"/>
    <w:rsid w:val="006425A2"/>
    <w:rsid w:val="00642C6E"/>
    <w:rsid w:val="0064303A"/>
    <w:rsid w:val="00643910"/>
    <w:rsid w:val="00643A73"/>
    <w:rsid w:val="0064405A"/>
    <w:rsid w:val="0064450A"/>
    <w:rsid w:val="00644B7A"/>
    <w:rsid w:val="00645471"/>
    <w:rsid w:val="00645A1F"/>
    <w:rsid w:val="0064668B"/>
    <w:rsid w:val="00646853"/>
    <w:rsid w:val="0064694C"/>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118F"/>
    <w:rsid w:val="00672DBA"/>
    <w:rsid w:val="006731B4"/>
    <w:rsid w:val="00674416"/>
    <w:rsid w:val="00674932"/>
    <w:rsid w:val="00674CD2"/>
    <w:rsid w:val="00675302"/>
    <w:rsid w:val="00675822"/>
    <w:rsid w:val="0067628E"/>
    <w:rsid w:val="0067726D"/>
    <w:rsid w:val="00680900"/>
    <w:rsid w:val="0068171F"/>
    <w:rsid w:val="00681A70"/>
    <w:rsid w:val="00681B24"/>
    <w:rsid w:val="006821CD"/>
    <w:rsid w:val="00682389"/>
    <w:rsid w:val="00682E9A"/>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C85"/>
    <w:rsid w:val="006E0F88"/>
    <w:rsid w:val="006E250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B26"/>
    <w:rsid w:val="006F7F06"/>
    <w:rsid w:val="00700701"/>
    <w:rsid w:val="00700753"/>
    <w:rsid w:val="00700B6D"/>
    <w:rsid w:val="00701194"/>
    <w:rsid w:val="00701B52"/>
    <w:rsid w:val="00701E06"/>
    <w:rsid w:val="007024CB"/>
    <w:rsid w:val="007026E2"/>
    <w:rsid w:val="007028CA"/>
    <w:rsid w:val="0070321B"/>
    <w:rsid w:val="00703553"/>
    <w:rsid w:val="0070465C"/>
    <w:rsid w:val="00704A48"/>
    <w:rsid w:val="00704FF8"/>
    <w:rsid w:val="00705340"/>
    <w:rsid w:val="00705DF0"/>
    <w:rsid w:val="0070709A"/>
    <w:rsid w:val="00707D32"/>
    <w:rsid w:val="00711341"/>
    <w:rsid w:val="00711ACD"/>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2319"/>
    <w:rsid w:val="00722389"/>
    <w:rsid w:val="00723087"/>
    <w:rsid w:val="00723177"/>
    <w:rsid w:val="00723A40"/>
    <w:rsid w:val="00724DBD"/>
    <w:rsid w:val="00726298"/>
    <w:rsid w:val="0072664F"/>
    <w:rsid w:val="00727CE9"/>
    <w:rsid w:val="00730742"/>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5069C"/>
    <w:rsid w:val="00750A9B"/>
    <w:rsid w:val="0075117C"/>
    <w:rsid w:val="00751FF7"/>
    <w:rsid w:val="00752520"/>
    <w:rsid w:val="007527A0"/>
    <w:rsid w:val="00752935"/>
    <w:rsid w:val="00752C9A"/>
    <w:rsid w:val="0075324B"/>
    <w:rsid w:val="007539E0"/>
    <w:rsid w:val="00753B08"/>
    <w:rsid w:val="00753B8C"/>
    <w:rsid w:val="00754590"/>
    <w:rsid w:val="007558E9"/>
    <w:rsid w:val="00755A89"/>
    <w:rsid w:val="00755C33"/>
    <w:rsid w:val="00756B88"/>
    <w:rsid w:val="00756E21"/>
    <w:rsid w:val="007577F3"/>
    <w:rsid w:val="0075796E"/>
    <w:rsid w:val="00757A9B"/>
    <w:rsid w:val="00757B86"/>
    <w:rsid w:val="007600C9"/>
    <w:rsid w:val="007601F3"/>
    <w:rsid w:val="007604D6"/>
    <w:rsid w:val="00760BB8"/>
    <w:rsid w:val="00761B15"/>
    <w:rsid w:val="00762638"/>
    <w:rsid w:val="00763279"/>
    <w:rsid w:val="00763E4F"/>
    <w:rsid w:val="00764492"/>
    <w:rsid w:val="00764BFC"/>
    <w:rsid w:val="00765463"/>
    <w:rsid w:val="00765C38"/>
    <w:rsid w:val="00766123"/>
    <w:rsid w:val="007670ED"/>
    <w:rsid w:val="00770467"/>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33F1"/>
    <w:rsid w:val="0078566F"/>
    <w:rsid w:val="00786965"/>
    <w:rsid w:val="00787E0C"/>
    <w:rsid w:val="007901F1"/>
    <w:rsid w:val="00790487"/>
    <w:rsid w:val="0079061C"/>
    <w:rsid w:val="00790C49"/>
    <w:rsid w:val="00790DD0"/>
    <w:rsid w:val="007913BC"/>
    <w:rsid w:val="00791D67"/>
    <w:rsid w:val="00792D6E"/>
    <w:rsid w:val="00793E7D"/>
    <w:rsid w:val="0079489B"/>
    <w:rsid w:val="00795564"/>
    <w:rsid w:val="007958F9"/>
    <w:rsid w:val="0079630A"/>
    <w:rsid w:val="00796645"/>
    <w:rsid w:val="0079724A"/>
    <w:rsid w:val="007A039A"/>
    <w:rsid w:val="007A047A"/>
    <w:rsid w:val="007A0521"/>
    <w:rsid w:val="007A08C2"/>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31AC"/>
    <w:rsid w:val="007D3507"/>
    <w:rsid w:val="007D4114"/>
    <w:rsid w:val="007D513A"/>
    <w:rsid w:val="007D574B"/>
    <w:rsid w:val="007D58C5"/>
    <w:rsid w:val="007D5F96"/>
    <w:rsid w:val="007D6F4B"/>
    <w:rsid w:val="007D7497"/>
    <w:rsid w:val="007D7A05"/>
    <w:rsid w:val="007E0298"/>
    <w:rsid w:val="007E17EE"/>
    <w:rsid w:val="007E1CE0"/>
    <w:rsid w:val="007E3A96"/>
    <w:rsid w:val="007E3C33"/>
    <w:rsid w:val="007E3D0A"/>
    <w:rsid w:val="007E42FC"/>
    <w:rsid w:val="007E4A50"/>
    <w:rsid w:val="007E53D6"/>
    <w:rsid w:val="007E5933"/>
    <w:rsid w:val="007E5A1A"/>
    <w:rsid w:val="007E6179"/>
    <w:rsid w:val="007E620E"/>
    <w:rsid w:val="007E621E"/>
    <w:rsid w:val="007E798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C74"/>
    <w:rsid w:val="00807829"/>
    <w:rsid w:val="0081028F"/>
    <w:rsid w:val="008106D9"/>
    <w:rsid w:val="008106F9"/>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1F6A"/>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6BF"/>
    <w:rsid w:val="008607AB"/>
    <w:rsid w:val="0086092C"/>
    <w:rsid w:val="00861D40"/>
    <w:rsid w:val="00862608"/>
    <w:rsid w:val="00863223"/>
    <w:rsid w:val="00863401"/>
    <w:rsid w:val="008635A2"/>
    <w:rsid w:val="00863895"/>
    <w:rsid w:val="008644F9"/>
    <w:rsid w:val="008645FE"/>
    <w:rsid w:val="00865528"/>
    <w:rsid w:val="00865604"/>
    <w:rsid w:val="00865903"/>
    <w:rsid w:val="00865AF6"/>
    <w:rsid w:val="00865E2A"/>
    <w:rsid w:val="00865E6B"/>
    <w:rsid w:val="00866560"/>
    <w:rsid w:val="00867206"/>
    <w:rsid w:val="00867544"/>
    <w:rsid w:val="00867612"/>
    <w:rsid w:val="008700C8"/>
    <w:rsid w:val="00871E88"/>
    <w:rsid w:val="008722CB"/>
    <w:rsid w:val="00872837"/>
    <w:rsid w:val="00872A7E"/>
    <w:rsid w:val="00873A5D"/>
    <w:rsid w:val="00873CE1"/>
    <w:rsid w:val="00873D95"/>
    <w:rsid w:val="0087405F"/>
    <w:rsid w:val="008748A6"/>
    <w:rsid w:val="00874F3B"/>
    <w:rsid w:val="00875643"/>
    <w:rsid w:val="00875974"/>
    <w:rsid w:val="00875B4F"/>
    <w:rsid w:val="008761EE"/>
    <w:rsid w:val="00876787"/>
    <w:rsid w:val="00877C05"/>
    <w:rsid w:val="00880357"/>
    <w:rsid w:val="00880585"/>
    <w:rsid w:val="0088068F"/>
    <w:rsid w:val="008806E2"/>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E62EC"/>
    <w:rsid w:val="008E7120"/>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B33"/>
    <w:rsid w:val="00915C73"/>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479B"/>
    <w:rsid w:val="009553D9"/>
    <w:rsid w:val="00955551"/>
    <w:rsid w:val="00955A01"/>
    <w:rsid w:val="00956B7F"/>
    <w:rsid w:val="00956D93"/>
    <w:rsid w:val="009578BD"/>
    <w:rsid w:val="00957F12"/>
    <w:rsid w:val="00960403"/>
    <w:rsid w:val="009607C6"/>
    <w:rsid w:val="009617F3"/>
    <w:rsid w:val="00961EE3"/>
    <w:rsid w:val="00962A39"/>
    <w:rsid w:val="00962EC3"/>
    <w:rsid w:val="00963DE1"/>
    <w:rsid w:val="009669C8"/>
    <w:rsid w:val="00966EE1"/>
    <w:rsid w:val="0096767F"/>
    <w:rsid w:val="00967E21"/>
    <w:rsid w:val="00970350"/>
    <w:rsid w:val="009715C6"/>
    <w:rsid w:val="009721B8"/>
    <w:rsid w:val="00972527"/>
    <w:rsid w:val="009728D3"/>
    <w:rsid w:val="00972C80"/>
    <w:rsid w:val="0097313F"/>
    <w:rsid w:val="00973DBD"/>
    <w:rsid w:val="00973F46"/>
    <w:rsid w:val="009743DE"/>
    <w:rsid w:val="00974CAA"/>
    <w:rsid w:val="00976596"/>
    <w:rsid w:val="00976CF0"/>
    <w:rsid w:val="00983643"/>
    <w:rsid w:val="00983C48"/>
    <w:rsid w:val="009840D6"/>
    <w:rsid w:val="009844F8"/>
    <w:rsid w:val="00984D1E"/>
    <w:rsid w:val="009879A7"/>
    <w:rsid w:val="009902DE"/>
    <w:rsid w:val="0099085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98C"/>
    <w:rsid w:val="009A1A44"/>
    <w:rsid w:val="009A2457"/>
    <w:rsid w:val="009A2F4E"/>
    <w:rsid w:val="009A38B9"/>
    <w:rsid w:val="009A45B8"/>
    <w:rsid w:val="009A4623"/>
    <w:rsid w:val="009A4C0B"/>
    <w:rsid w:val="009A6648"/>
    <w:rsid w:val="009A6CEA"/>
    <w:rsid w:val="009A6EF7"/>
    <w:rsid w:val="009A7A70"/>
    <w:rsid w:val="009B09C1"/>
    <w:rsid w:val="009B0CAA"/>
    <w:rsid w:val="009B0FA3"/>
    <w:rsid w:val="009B201C"/>
    <w:rsid w:val="009B2AD6"/>
    <w:rsid w:val="009B2B43"/>
    <w:rsid w:val="009B2B50"/>
    <w:rsid w:val="009B2CC3"/>
    <w:rsid w:val="009B2EFA"/>
    <w:rsid w:val="009B3475"/>
    <w:rsid w:val="009B3FA0"/>
    <w:rsid w:val="009B41F5"/>
    <w:rsid w:val="009B4598"/>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16D1"/>
    <w:rsid w:val="009D1BEC"/>
    <w:rsid w:val="009D1F9C"/>
    <w:rsid w:val="009D3949"/>
    <w:rsid w:val="009D5822"/>
    <w:rsid w:val="009D6020"/>
    <w:rsid w:val="009D6985"/>
    <w:rsid w:val="009E11D4"/>
    <w:rsid w:val="009E17A6"/>
    <w:rsid w:val="009E1FB3"/>
    <w:rsid w:val="009E272B"/>
    <w:rsid w:val="009E2AA6"/>
    <w:rsid w:val="009E4156"/>
    <w:rsid w:val="009E5BD4"/>
    <w:rsid w:val="009E6974"/>
    <w:rsid w:val="009E7CB4"/>
    <w:rsid w:val="009F1898"/>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350"/>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D23"/>
    <w:rsid w:val="00A17E08"/>
    <w:rsid w:val="00A201DC"/>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2783"/>
    <w:rsid w:val="00A428BC"/>
    <w:rsid w:val="00A42AAC"/>
    <w:rsid w:val="00A43AAB"/>
    <w:rsid w:val="00A44276"/>
    <w:rsid w:val="00A4466F"/>
    <w:rsid w:val="00A4566F"/>
    <w:rsid w:val="00A4689A"/>
    <w:rsid w:val="00A476E0"/>
    <w:rsid w:val="00A47785"/>
    <w:rsid w:val="00A5075A"/>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67C4F"/>
    <w:rsid w:val="00A71113"/>
    <w:rsid w:val="00A71CAC"/>
    <w:rsid w:val="00A71FD6"/>
    <w:rsid w:val="00A72102"/>
    <w:rsid w:val="00A723E1"/>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A91"/>
    <w:rsid w:val="00AA331B"/>
    <w:rsid w:val="00AA3907"/>
    <w:rsid w:val="00AA3A39"/>
    <w:rsid w:val="00AA52FA"/>
    <w:rsid w:val="00AA537B"/>
    <w:rsid w:val="00AA68C2"/>
    <w:rsid w:val="00AA6E4C"/>
    <w:rsid w:val="00AA6F34"/>
    <w:rsid w:val="00AA73EB"/>
    <w:rsid w:val="00AB0E39"/>
    <w:rsid w:val="00AB2232"/>
    <w:rsid w:val="00AB2CCD"/>
    <w:rsid w:val="00AB2EAE"/>
    <w:rsid w:val="00AB3EFE"/>
    <w:rsid w:val="00AB4C2B"/>
    <w:rsid w:val="00AB4E7A"/>
    <w:rsid w:val="00AB517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2DB7"/>
    <w:rsid w:val="00AE3D51"/>
    <w:rsid w:val="00AE4026"/>
    <w:rsid w:val="00AE40DA"/>
    <w:rsid w:val="00AE40F9"/>
    <w:rsid w:val="00AE4745"/>
    <w:rsid w:val="00AE4FD6"/>
    <w:rsid w:val="00AE5555"/>
    <w:rsid w:val="00AE6339"/>
    <w:rsid w:val="00AE6CFC"/>
    <w:rsid w:val="00AE722C"/>
    <w:rsid w:val="00AE7A0B"/>
    <w:rsid w:val="00AE7BC1"/>
    <w:rsid w:val="00AF0B87"/>
    <w:rsid w:val="00AF1494"/>
    <w:rsid w:val="00AF1BD8"/>
    <w:rsid w:val="00AF2875"/>
    <w:rsid w:val="00AF3D71"/>
    <w:rsid w:val="00AF5EB0"/>
    <w:rsid w:val="00AF6B03"/>
    <w:rsid w:val="00AF73CD"/>
    <w:rsid w:val="00AF795D"/>
    <w:rsid w:val="00AF798D"/>
    <w:rsid w:val="00AF7D68"/>
    <w:rsid w:val="00B00608"/>
    <w:rsid w:val="00B00BD4"/>
    <w:rsid w:val="00B00D09"/>
    <w:rsid w:val="00B029B5"/>
    <w:rsid w:val="00B029FA"/>
    <w:rsid w:val="00B04903"/>
    <w:rsid w:val="00B05D32"/>
    <w:rsid w:val="00B060A6"/>
    <w:rsid w:val="00B066B6"/>
    <w:rsid w:val="00B0718B"/>
    <w:rsid w:val="00B12D17"/>
    <w:rsid w:val="00B1312D"/>
    <w:rsid w:val="00B13479"/>
    <w:rsid w:val="00B1441B"/>
    <w:rsid w:val="00B15276"/>
    <w:rsid w:val="00B15510"/>
    <w:rsid w:val="00B15821"/>
    <w:rsid w:val="00B15F64"/>
    <w:rsid w:val="00B1628B"/>
    <w:rsid w:val="00B16C0F"/>
    <w:rsid w:val="00B176BE"/>
    <w:rsid w:val="00B17BA5"/>
    <w:rsid w:val="00B205B3"/>
    <w:rsid w:val="00B2073E"/>
    <w:rsid w:val="00B2097D"/>
    <w:rsid w:val="00B21125"/>
    <w:rsid w:val="00B21B3B"/>
    <w:rsid w:val="00B21DAD"/>
    <w:rsid w:val="00B226C0"/>
    <w:rsid w:val="00B2278E"/>
    <w:rsid w:val="00B22AFD"/>
    <w:rsid w:val="00B24E37"/>
    <w:rsid w:val="00B2580F"/>
    <w:rsid w:val="00B25815"/>
    <w:rsid w:val="00B25A4B"/>
    <w:rsid w:val="00B25DCC"/>
    <w:rsid w:val="00B26450"/>
    <w:rsid w:val="00B26DDB"/>
    <w:rsid w:val="00B26EFE"/>
    <w:rsid w:val="00B27021"/>
    <w:rsid w:val="00B27C4F"/>
    <w:rsid w:val="00B30092"/>
    <w:rsid w:val="00B30567"/>
    <w:rsid w:val="00B30DE6"/>
    <w:rsid w:val="00B316D1"/>
    <w:rsid w:val="00B31736"/>
    <w:rsid w:val="00B327D0"/>
    <w:rsid w:val="00B32AAD"/>
    <w:rsid w:val="00B32BB8"/>
    <w:rsid w:val="00B33A0B"/>
    <w:rsid w:val="00B33F01"/>
    <w:rsid w:val="00B34D82"/>
    <w:rsid w:val="00B35042"/>
    <w:rsid w:val="00B3511D"/>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3398"/>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CFC"/>
    <w:rsid w:val="00B74A64"/>
    <w:rsid w:val="00B75210"/>
    <w:rsid w:val="00B75428"/>
    <w:rsid w:val="00B757C4"/>
    <w:rsid w:val="00B75992"/>
    <w:rsid w:val="00B75BBF"/>
    <w:rsid w:val="00B75EB0"/>
    <w:rsid w:val="00B761C5"/>
    <w:rsid w:val="00B767CD"/>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82"/>
    <w:rsid w:val="00B97452"/>
    <w:rsid w:val="00BA0343"/>
    <w:rsid w:val="00BA0B4A"/>
    <w:rsid w:val="00BA2563"/>
    <w:rsid w:val="00BA2EB7"/>
    <w:rsid w:val="00BA37B8"/>
    <w:rsid w:val="00BA44BE"/>
    <w:rsid w:val="00BA4BF3"/>
    <w:rsid w:val="00BA4C0E"/>
    <w:rsid w:val="00BA57A6"/>
    <w:rsid w:val="00BA6C08"/>
    <w:rsid w:val="00BA77E6"/>
    <w:rsid w:val="00BA7EA0"/>
    <w:rsid w:val="00BB293B"/>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781"/>
    <w:rsid w:val="00BF48AD"/>
    <w:rsid w:val="00BF5240"/>
    <w:rsid w:val="00BF54F9"/>
    <w:rsid w:val="00BF630A"/>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10540"/>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D36"/>
    <w:rsid w:val="00C43447"/>
    <w:rsid w:val="00C43533"/>
    <w:rsid w:val="00C438F6"/>
    <w:rsid w:val="00C442FF"/>
    <w:rsid w:val="00C444F8"/>
    <w:rsid w:val="00C45222"/>
    <w:rsid w:val="00C45C00"/>
    <w:rsid w:val="00C45CBD"/>
    <w:rsid w:val="00C47D31"/>
    <w:rsid w:val="00C5158B"/>
    <w:rsid w:val="00C52052"/>
    <w:rsid w:val="00C52381"/>
    <w:rsid w:val="00C52535"/>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51C5"/>
    <w:rsid w:val="00C765BE"/>
    <w:rsid w:val="00C76B83"/>
    <w:rsid w:val="00C76E64"/>
    <w:rsid w:val="00C80217"/>
    <w:rsid w:val="00C80AB7"/>
    <w:rsid w:val="00C81662"/>
    <w:rsid w:val="00C821E9"/>
    <w:rsid w:val="00C82B5A"/>
    <w:rsid w:val="00C83060"/>
    <w:rsid w:val="00C830DF"/>
    <w:rsid w:val="00C83EA5"/>
    <w:rsid w:val="00C84340"/>
    <w:rsid w:val="00C84AF7"/>
    <w:rsid w:val="00C8594F"/>
    <w:rsid w:val="00C85D1C"/>
    <w:rsid w:val="00C85DC6"/>
    <w:rsid w:val="00C860B7"/>
    <w:rsid w:val="00C87E8F"/>
    <w:rsid w:val="00C87F87"/>
    <w:rsid w:val="00C904EB"/>
    <w:rsid w:val="00C917FE"/>
    <w:rsid w:val="00C91957"/>
    <w:rsid w:val="00C91C44"/>
    <w:rsid w:val="00C92167"/>
    <w:rsid w:val="00C9293C"/>
    <w:rsid w:val="00C92AE0"/>
    <w:rsid w:val="00C92B87"/>
    <w:rsid w:val="00C9329A"/>
    <w:rsid w:val="00C9360A"/>
    <w:rsid w:val="00C94AEC"/>
    <w:rsid w:val="00C94DD6"/>
    <w:rsid w:val="00C94E4F"/>
    <w:rsid w:val="00C95317"/>
    <w:rsid w:val="00C95389"/>
    <w:rsid w:val="00C95C33"/>
    <w:rsid w:val="00C96CC4"/>
    <w:rsid w:val="00C97016"/>
    <w:rsid w:val="00C9727F"/>
    <w:rsid w:val="00CA0A02"/>
    <w:rsid w:val="00CA0C23"/>
    <w:rsid w:val="00CA0E5E"/>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E47"/>
    <w:rsid w:val="00CB3F6A"/>
    <w:rsid w:val="00CB454F"/>
    <w:rsid w:val="00CB45C5"/>
    <w:rsid w:val="00CB490F"/>
    <w:rsid w:val="00CB4A24"/>
    <w:rsid w:val="00CB5072"/>
    <w:rsid w:val="00CB5197"/>
    <w:rsid w:val="00CB55B0"/>
    <w:rsid w:val="00CB6B43"/>
    <w:rsid w:val="00CB6BA8"/>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2D32"/>
    <w:rsid w:val="00D32EE1"/>
    <w:rsid w:val="00D33571"/>
    <w:rsid w:val="00D3479F"/>
    <w:rsid w:val="00D34B5B"/>
    <w:rsid w:val="00D353E3"/>
    <w:rsid w:val="00D354DD"/>
    <w:rsid w:val="00D3602A"/>
    <w:rsid w:val="00D3648F"/>
    <w:rsid w:val="00D37194"/>
    <w:rsid w:val="00D40DDF"/>
    <w:rsid w:val="00D41169"/>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1396"/>
    <w:rsid w:val="00D62380"/>
    <w:rsid w:val="00D63EA4"/>
    <w:rsid w:val="00D648D7"/>
    <w:rsid w:val="00D65135"/>
    <w:rsid w:val="00D652D2"/>
    <w:rsid w:val="00D66670"/>
    <w:rsid w:val="00D66E2B"/>
    <w:rsid w:val="00D670CF"/>
    <w:rsid w:val="00D67977"/>
    <w:rsid w:val="00D679C8"/>
    <w:rsid w:val="00D706A8"/>
    <w:rsid w:val="00D706D8"/>
    <w:rsid w:val="00D7095E"/>
    <w:rsid w:val="00D70A47"/>
    <w:rsid w:val="00D717D1"/>
    <w:rsid w:val="00D72162"/>
    <w:rsid w:val="00D72655"/>
    <w:rsid w:val="00D74950"/>
    <w:rsid w:val="00D74E1E"/>
    <w:rsid w:val="00D75F3F"/>
    <w:rsid w:val="00D76099"/>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DB3"/>
    <w:rsid w:val="00D91E37"/>
    <w:rsid w:val="00D923A9"/>
    <w:rsid w:val="00D9266B"/>
    <w:rsid w:val="00D92CC2"/>
    <w:rsid w:val="00D9428A"/>
    <w:rsid w:val="00D949CD"/>
    <w:rsid w:val="00D95561"/>
    <w:rsid w:val="00D97178"/>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6F00"/>
    <w:rsid w:val="00DA70E3"/>
    <w:rsid w:val="00DA7C12"/>
    <w:rsid w:val="00DB0489"/>
    <w:rsid w:val="00DB11B2"/>
    <w:rsid w:val="00DB184D"/>
    <w:rsid w:val="00DB31DF"/>
    <w:rsid w:val="00DB3997"/>
    <w:rsid w:val="00DB4716"/>
    <w:rsid w:val="00DB51EA"/>
    <w:rsid w:val="00DB5A10"/>
    <w:rsid w:val="00DB5C92"/>
    <w:rsid w:val="00DB6380"/>
    <w:rsid w:val="00DB710C"/>
    <w:rsid w:val="00DB7207"/>
    <w:rsid w:val="00DB7EDE"/>
    <w:rsid w:val="00DC1CEC"/>
    <w:rsid w:val="00DC202D"/>
    <w:rsid w:val="00DC2363"/>
    <w:rsid w:val="00DC4D55"/>
    <w:rsid w:val="00DC50A7"/>
    <w:rsid w:val="00DC524D"/>
    <w:rsid w:val="00DC55A9"/>
    <w:rsid w:val="00DC658C"/>
    <w:rsid w:val="00DC6B8D"/>
    <w:rsid w:val="00DD00C7"/>
    <w:rsid w:val="00DD0627"/>
    <w:rsid w:val="00DD0B34"/>
    <w:rsid w:val="00DD0F34"/>
    <w:rsid w:val="00DD1607"/>
    <w:rsid w:val="00DD2AD3"/>
    <w:rsid w:val="00DD2C87"/>
    <w:rsid w:val="00DD309E"/>
    <w:rsid w:val="00DD458F"/>
    <w:rsid w:val="00DD5BFC"/>
    <w:rsid w:val="00DD7323"/>
    <w:rsid w:val="00DE11E9"/>
    <w:rsid w:val="00DE17C6"/>
    <w:rsid w:val="00DE23E9"/>
    <w:rsid w:val="00DE2792"/>
    <w:rsid w:val="00DE2D59"/>
    <w:rsid w:val="00DE3239"/>
    <w:rsid w:val="00DE5590"/>
    <w:rsid w:val="00DE56FC"/>
    <w:rsid w:val="00DE608D"/>
    <w:rsid w:val="00DE67B7"/>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696F"/>
    <w:rsid w:val="00E37261"/>
    <w:rsid w:val="00E4024F"/>
    <w:rsid w:val="00E4098D"/>
    <w:rsid w:val="00E40FE8"/>
    <w:rsid w:val="00E410BA"/>
    <w:rsid w:val="00E41CC6"/>
    <w:rsid w:val="00E4290B"/>
    <w:rsid w:val="00E42AD0"/>
    <w:rsid w:val="00E43CC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BE2"/>
    <w:rsid w:val="00E60E8D"/>
    <w:rsid w:val="00E60F7E"/>
    <w:rsid w:val="00E61D78"/>
    <w:rsid w:val="00E62AB4"/>
    <w:rsid w:val="00E6303D"/>
    <w:rsid w:val="00E63176"/>
    <w:rsid w:val="00E6354F"/>
    <w:rsid w:val="00E638F4"/>
    <w:rsid w:val="00E67B4E"/>
    <w:rsid w:val="00E703C4"/>
    <w:rsid w:val="00E70B6C"/>
    <w:rsid w:val="00E71DBA"/>
    <w:rsid w:val="00E74175"/>
    <w:rsid w:val="00E74444"/>
    <w:rsid w:val="00E75BBD"/>
    <w:rsid w:val="00E763A6"/>
    <w:rsid w:val="00E766F7"/>
    <w:rsid w:val="00E7675E"/>
    <w:rsid w:val="00E76FB3"/>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581"/>
    <w:rsid w:val="00E95C85"/>
    <w:rsid w:val="00E96D42"/>
    <w:rsid w:val="00E96E50"/>
    <w:rsid w:val="00E97940"/>
    <w:rsid w:val="00E97FCE"/>
    <w:rsid w:val="00EA01BC"/>
    <w:rsid w:val="00EA0427"/>
    <w:rsid w:val="00EA155C"/>
    <w:rsid w:val="00EA20DE"/>
    <w:rsid w:val="00EA2274"/>
    <w:rsid w:val="00EA2678"/>
    <w:rsid w:val="00EA28CC"/>
    <w:rsid w:val="00EA39D9"/>
    <w:rsid w:val="00EA46DA"/>
    <w:rsid w:val="00EA4714"/>
    <w:rsid w:val="00EA4C5B"/>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32E1"/>
    <w:rsid w:val="00ED3E4C"/>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137B"/>
    <w:rsid w:val="00F014A3"/>
    <w:rsid w:val="00F01BEC"/>
    <w:rsid w:val="00F02856"/>
    <w:rsid w:val="00F02C19"/>
    <w:rsid w:val="00F03172"/>
    <w:rsid w:val="00F03745"/>
    <w:rsid w:val="00F043EF"/>
    <w:rsid w:val="00F047AD"/>
    <w:rsid w:val="00F048E4"/>
    <w:rsid w:val="00F054AC"/>
    <w:rsid w:val="00F0675E"/>
    <w:rsid w:val="00F06A40"/>
    <w:rsid w:val="00F06CB0"/>
    <w:rsid w:val="00F070E1"/>
    <w:rsid w:val="00F079F1"/>
    <w:rsid w:val="00F1122D"/>
    <w:rsid w:val="00F11C05"/>
    <w:rsid w:val="00F12210"/>
    <w:rsid w:val="00F131E9"/>
    <w:rsid w:val="00F1325B"/>
    <w:rsid w:val="00F14220"/>
    <w:rsid w:val="00F1471E"/>
    <w:rsid w:val="00F1552C"/>
    <w:rsid w:val="00F16F93"/>
    <w:rsid w:val="00F170C1"/>
    <w:rsid w:val="00F1754D"/>
    <w:rsid w:val="00F17DE6"/>
    <w:rsid w:val="00F20AA7"/>
    <w:rsid w:val="00F20F4F"/>
    <w:rsid w:val="00F21048"/>
    <w:rsid w:val="00F213F3"/>
    <w:rsid w:val="00F22991"/>
    <w:rsid w:val="00F22D59"/>
    <w:rsid w:val="00F23D52"/>
    <w:rsid w:val="00F24AA2"/>
    <w:rsid w:val="00F25F1D"/>
    <w:rsid w:val="00F26145"/>
    <w:rsid w:val="00F27438"/>
    <w:rsid w:val="00F27BDE"/>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6A23"/>
    <w:rsid w:val="00F46A45"/>
    <w:rsid w:val="00F47082"/>
    <w:rsid w:val="00F4760C"/>
    <w:rsid w:val="00F47EB8"/>
    <w:rsid w:val="00F501EC"/>
    <w:rsid w:val="00F506D8"/>
    <w:rsid w:val="00F513DD"/>
    <w:rsid w:val="00F51735"/>
    <w:rsid w:val="00F519B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633A"/>
    <w:rsid w:val="00F66F72"/>
    <w:rsid w:val="00F66F8B"/>
    <w:rsid w:val="00F67895"/>
    <w:rsid w:val="00F678F6"/>
    <w:rsid w:val="00F70E27"/>
    <w:rsid w:val="00F72AD3"/>
    <w:rsid w:val="00F730C4"/>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37"/>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135A"/>
    <w:rsid w:val="00FC2BE9"/>
    <w:rsid w:val="00FC2DD9"/>
    <w:rsid w:val="00FC3C59"/>
    <w:rsid w:val="00FC3E61"/>
    <w:rsid w:val="00FC46ED"/>
    <w:rsid w:val="00FC48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3CC5"/>
    <w:rsid w:val="00FE4A4C"/>
    <w:rsid w:val="00FE4B32"/>
    <w:rsid w:val="00FE5EBC"/>
    <w:rsid w:val="00FE7040"/>
    <w:rsid w:val="00FE7273"/>
    <w:rsid w:val="00FE7F58"/>
    <w:rsid w:val="00FF0167"/>
    <w:rsid w:val="00FF0571"/>
    <w:rsid w:val="00FF0787"/>
    <w:rsid w:val="00FF14CD"/>
    <w:rsid w:val="00FF1DE7"/>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1.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JPG"/><Relationship Id="rId84" Type="http://schemas.openxmlformats.org/officeDocument/2006/relationships/image" Target="media/image69.png"/><Relationship Id="rId89" Type="http://schemas.openxmlformats.org/officeDocument/2006/relationships/image" Target="media/image74.png"/><Relationship Id="rId112" Type="http://schemas.openxmlformats.org/officeDocument/2006/relationships/image" Target="media/image96.png"/><Relationship Id="rId16" Type="http://schemas.openxmlformats.org/officeDocument/2006/relationships/oleObject" Target="embeddings/oleObject1.bin"/><Relationship Id="rId107" Type="http://schemas.openxmlformats.org/officeDocument/2006/relationships/image" Target="media/image91.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www.iaria.org/conferences2021/ProgramDBKDA21.html" TargetMode="External"/><Relationship Id="rId79" Type="http://schemas.openxmlformats.org/officeDocument/2006/relationships/image" Target="media/image64.png"/><Relationship Id="rId102" Type="http://schemas.openxmlformats.org/officeDocument/2006/relationships/image" Target="media/image86.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67.png"/><Relationship Id="rId90" Type="http://schemas.openxmlformats.org/officeDocument/2006/relationships/image" Target="media/image75.png"/><Relationship Id="rId95" Type="http://schemas.openxmlformats.org/officeDocument/2006/relationships/image" Target="media/image79.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JPG"/><Relationship Id="rId77" Type="http://schemas.openxmlformats.org/officeDocument/2006/relationships/image" Target="media/image62.png"/><Relationship Id="rId100" Type="http://schemas.openxmlformats.org/officeDocument/2006/relationships/image" Target="media/image84.png"/><Relationship Id="rId105" Type="http://schemas.openxmlformats.org/officeDocument/2006/relationships/image" Target="media/image89.png"/><Relationship Id="rId113" Type="http://schemas.openxmlformats.org/officeDocument/2006/relationships/image" Target="media/image97.png"/><Relationship Id="rId118" Type="http://schemas.openxmlformats.org/officeDocument/2006/relationships/image" Target="media/image102.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hyperlink" Target="https://github.com/MalcolmCrowe/ShareableDataStructures/PyrrhoV7alpha" TargetMode="External"/><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JPG"/><Relationship Id="rId103" Type="http://schemas.openxmlformats.org/officeDocument/2006/relationships/image" Target="media/image87.png"/><Relationship Id="rId108" Type="http://schemas.openxmlformats.org/officeDocument/2006/relationships/image" Target="media/image92.png"/><Relationship Id="rId116" Type="http://schemas.openxmlformats.org/officeDocument/2006/relationships/image" Target="media/image100.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JPG"/><Relationship Id="rId75" Type="http://schemas.openxmlformats.org/officeDocument/2006/relationships/image" Target="media/image61.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hyperlink" Target="https://www.iaria.org/conferences2021/filesDBKDA21/MalcolmCrowe_FritzLaux_Tutorial_ImplementingTrueSerializable_Demo2.pdf" TargetMode="External"/><Relationship Id="rId96" Type="http://schemas.openxmlformats.org/officeDocument/2006/relationships/image" Target="media/image80.png"/><Relationship Id="rId111"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0.png"/><Relationship Id="rId114" Type="http://schemas.openxmlformats.org/officeDocument/2006/relationships/image" Target="media/image98.png"/><Relationship Id="rId119" Type="http://schemas.openxmlformats.org/officeDocument/2006/relationships/image" Target="media/image103.png"/><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jpg"/><Relationship Id="rId73" Type="http://schemas.openxmlformats.org/officeDocument/2006/relationships/hyperlink" Target="https://pyrrhodb/blogspot.com" TargetMode="External"/><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youtu.be/t4h-zPBPtSw"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youtu.be/t4h-zPBPtSw" TargetMode="External"/><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www.pyrrhodb.com" TargetMode="External"/><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jpeg"/><Relationship Id="rId87" Type="http://schemas.openxmlformats.org/officeDocument/2006/relationships/image" Target="media/image72.png"/><Relationship Id="rId110" Type="http://schemas.openxmlformats.org/officeDocument/2006/relationships/image" Target="media/image94.png"/><Relationship Id="rId115" Type="http://schemas.openxmlformats.org/officeDocument/2006/relationships/image" Target="media/image9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0</TotalTime>
  <Pages>91</Pages>
  <Words>60561</Words>
  <Characters>345199</Characters>
  <Application>Microsoft Office Word</Application>
  <DocSecurity>0</DocSecurity>
  <Lines>2876</Lines>
  <Paragraphs>809</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404951</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45</cp:revision>
  <cp:lastPrinted>2022-06-08T10:31:00Z</cp:lastPrinted>
  <dcterms:created xsi:type="dcterms:W3CDTF">2022-03-31T14:05:00Z</dcterms:created>
  <dcterms:modified xsi:type="dcterms:W3CDTF">2022-06-08T10:32:00Z</dcterms:modified>
</cp:coreProperties>
</file>